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EBAC85C" w14:textId="77777777" w:rsidR="00EF3A2B" w:rsidRPr="000A555C" w:rsidRDefault="256DA904" w:rsidP="256DA904">
      <w:pPr>
        <w:spacing w:after="120"/>
        <w:rPr>
          <w:rFonts w:asciiTheme="minorHAnsi" w:eastAsiaTheme="minorEastAsia" w:hAnsiTheme="minorHAnsi" w:cstheme="minorBidi"/>
          <w:color w:val="72A72C"/>
          <w:sz w:val="56"/>
          <w:szCs w:val="56"/>
        </w:rPr>
      </w:pPr>
      <w:r w:rsidRPr="256DA904">
        <w:rPr>
          <w:rFonts w:asciiTheme="minorEastAsia" w:eastAsiaTheme="minorEastAsia" w:hAnsiTheme="minorEastAsia" w:cstheme="minorEastAsia"/>
          <w:color w:val="72A72C"/>
          <w:sz w:val="56"/>
          <w:szCs w:val="56"/>
        </w:rPr>
        <w:t>Windows Bridge for iOS</w:t>
      </w:r>
    </w:p>
    <w:p w14:paraId="7EBAC85D" w14:textId="2D2B6C5D" w:rsidR="00EF3A2B" w:rsidRPr="000A555C" w:rsidRDefault="256DA904" w:rsidP="256DA904">
      <w:pPr>
        <w:rPr>
          <w:rFonts w:asciiTheme="minorHAnsi" w:eastAsiaTheme="minorEastAsia" w:hAnsiTheme="minorHAnsi" w:cstheme="minorBidi"/>
          <w:color w:val="000000" w:themeColor="text1"/>
          <w:sz w:val="44"/>
          <w:szCs w:val="44"/>
        </w:rPr>
      </w:pPr>
      <w:r w:rsidRPr="256DA904">
        <w:rPr>
          <w:rFonts w:asciiTheme="minorEastAsia" w:eastAsiaTheme="minorEastAsia" w:hAnsiTheme="minorEastAsia" w:cstheme="minorEastAsia"/>
          <w:b/>
          <w:bCs/>
          <w:color w:val="7F7F7F" w:themeColor="background1" w:themeShade="7F"/>
          <w:sz w:val="44"/>
          <w:szCs w:val="44"/>
        </w:rPr>
        <w:t>[</w:t>
      </w:r>
      <w:r w:rsidRPr="256DA904">
        <w:rPr>
          <w:rFonts w:asciiTheme="minorEastAsia" w:eastAsiaTheme="minorEastAsia" w:hAnsiTheme="minorEastAsia" w:cstheme="minorEastAsia"/>
          <w:b/>
          <w:bCs/>
          <w:color w:val="72A72C"/>
          <w:sz w:val="44"/>
          <w:szCs w:val="44"/>
        </w:rPr>
        <w:t>CoreText</w:t>
      </w:r>
      <w:r w:rsidRPr="256DA904">
        <w:rPr>
          <w:rFonts w:asciiTheme="minorEastAsia" w:eastAsiaTheme="minorEastAsia" w:hAnsiTheme="minorEastAsia" w:cstheme="minorEastAsia"/>
          <w:b/>
          <w:bCs/>
          <w:color w:val="7F7F7F" w:themeColor="background1" w:themeShade="7F"/>
          <w:sz w:val="44"/>
          <w:szCs w:val="44"/>
        </w:rPr>
        <w:t>]</w:t>
      </w:r>
    </w:p>
    <w:p w14:paraId="7EBAC85E" w14:textId="77777777" w:rsidR="00EF3A2B" w:rsidRDefault="256DA904" w:rsidP="256DA904">
      <w:pPr>
        <w:spacing w:after="120"/>
        <w:rPr>
          <w:rFonts w:asciiTheme="minorEastAsia" w:eastAsiaTheme="minorEastAsia" w:hAnsiTheme="minorEastAsia" w:cstheme="minorEastAsia"/>
          <w:b/>
          <w:bCs/>
          <w:color w:val="808080" w:themeColor="text1" w:themeTint="7F"/>
          <w:sz w:val="44"/>
          <w:szCs w:val="44"/>
        </w:rPr>
      </w:pPr>
      <w:r w:rsidRPr="256DA904">
        <w:rPr>
          <w:rFonts w:asciiTheme="minorEastAsia" w:eastAsiaTheme="minorEastAsia" w:hAnsiTheme="minorEastAsia" w:cstheme="minorEastAsia"/>
          <w:b/>
          <w:bCs/>
          <w:color w:val="002060"/>
          <w:sz w:val="44"/>
          <w:szCs w:val="44"/>
        </w:rPr>
        <w:t xml:space="preserve">DEV DESIGN </w:t>
      </w:r>
      <w:r w:rsidRPr="256DA904">
        <w:rPr>
          <w:rFonts w:asciiTheme="minorEastAsia" w:eastAsiaTheme="minorEastAsia" w:hAnsiTheme="minorEastAsia" w:cstheme="minorEastAsia"/>
          <w:b/>
          <w:bCs/>
          <w:color w:val="7F7F7F" w:themeColor="background1" w:themeShade="7F"/>
          <w:sz w:val="44"/>
          <w:szCs w:val="44"/>
        </w:rPr>
        <w:t>specification</w:t>
      </w:r>
    </w:p>
    <w:p w14:paraId="0581640B" w14:textId="62F7DF1C" w:rsidR="00E57109" w:rsidRPr="000A555C" w:rsidRDefault="00E57109" w:rsidP="256DA904">
      <w:pPr>
        <w:spacing w:after="120"/>
        <w:rPr>
          <w:rFonts w:asciiTheme="minorHAnsi" w:eastAsiaTheme="minorEastAsia" w:hAnsiTheme="minorHAnsi" w:cstheme="minorBidi"/>
          <w:color w:val="000000" w:themeColor="text1"/>
          <w:sz w:val="44"/>
          <w:szCs w:val="44"/>
        </w:rPr>
      </w:pPr>
      <w:r w:rsidRPr="256DA904">
        <w:rPr>
          <w:rStyle w:val="Emphasis"/>
          <w:rFonts w:asciiTheme="minorEastAsia" w:eastAsiaTheme="minorEastAsia" w:hAnsiTheme="minorEastAsia" w:cstheme="minorEastAsia"/>
          <w:color w:val="333333"/>
          <w:shd w:val="clear" w:color="auto" w:fill="FFFFFF"/>
        </w:rPr>
        <w:t>[This document reuses content from a number of online and internal sources. Implicit thanks to the otherwise uncredited original authors and contributors.]</w:t>
      </w:r>
    </w:p>
    <w:bookmarkStart w:id="0" w:name="_Toc449186688" w:displacedByCustomXml="next"/>
    <w:bookmarkStart w:id="1" w:name="_Toc456718778" w:displacedByCustomXml="next"/>
    <w:bookmarkStart w:id="2" w:name="_Toc471996943" w:displacedByCustomXml="next"/>
    <w:sdt>
      <w:sdtPr>
        <w:rPr>
          <w:rFonts w:ascii="Calibri" w:eastAsiaTheme="minorHAnsi" w:hAnsi="Calibri" w:cstheme="minorBidi"/>
          <w:color w:val="000000" w:themeColor="text1"/>
          <w:sz w:val="22"/>
          <w:szCs w:val="22"/>
        </w:rPr>
        <w:id w:val="-458962554"/>
        <w:docPartObj>
          <w:docPartGallery w:val="Table of Contents"/>
          <w:docPartUnique/>
        </w:docPartObj>
      </w:sdtPr>
      <w:sdtEndPr>
        <w:rPr>
          <w:rFonts w:ascii="Times New Roman" w:eastAsia="Times New Roman" w:hAnsi="Times New Roman" w:cs="Times New Roman"/>
          <w:b/>
          <w:bCs/>
          <w:noProof/>
          <w:color w:val="auto"/>
          <w:sz w:val="24"/>
          <w:szCs w:val="24"/>
        </w:rPr>
      </w:sdtEndPr>
      <w:sdtContent>
        <w:p w14:paraId="4B250290" w14:textId="50C525B0" w:rsidR="00864ECC" w:rsidRPr="0089747C" w:rsidRDefault="256DA904" w:rsidP="256DA904">
          <w:pPr>
            <w:pStyle w:val="Heading2"/>
            <w:rPr>
              <w:sz w:val="28"/>
              <w:szCs w:val="28"/>
            </w:rPr>
          </w:pPr>
          <w:r w:rsidRPr="256DA904">
            <w:rPr>
              <w:sz w:val="28"/>
              <w:szCs w:val="28"/>
            </w:rPr>
            <w:t>Table of Contents</w:t>
          </w:r>
          <w:bookmarkEnd w:id="2"/>
          <w:bookmarkEnd w:id="1"/>
          <w:bookmarkEnd w:id="0"/>
        </w:p>
        <w:p w14:paraId="13E09988" w14:textId="2567560D" w:rsidR="0089747C" w:rsidRPr="0089747C" w:rsidRDefault="00864ECC">
          <w:pPr>
            <w:pStyle w:val="TOC2"/>
            <w:tabs>
              <w:tab w:val="right" w:leader="dot" w:pos="10790"/>
            </w:tabs>
            <w:rPr>
              <w:rFonts w:asciiTheme="minorHAnsi" w:eastAsiaTheme="minorEastAsia" w:hAnsiTheme="minorHAnsi" w:cstheme="minorBidi"/>
              <w:noProof/>
              <w:sz w:val="20"/>
              <w:szCs w:val="22"/>
              <w:lang w:eastAsia="zh-CN"/>
            </w:rPr>
          </w:pPr>
          <w:r w:rsidRPr="0089747C">
            <w:rPr>
              <w:sz w:val="16"/>
              <w:szCs w:val="20"/>
            </w:rPr>
            <w:fldChar w:fldCharType="begin"/>
          </w:r>
          <w:r w:rsidRPr="0089747C">
            <w:rPr>
              <w:sz w:val="22"/>
            </w:rPr>
            <w:instrText xml:space="preserve"> TOC \o "1-3" \h \z \u </w:instrText>
          </w:r>
          <w:r w:rsidRPr="0089747C">
            <w:rPr>
              <w:sz w:val="16"/>
              <w:szCs w:val="20"/>
            </w:rPr>
            <w:fldChar w:fldCharType="separate"/>
          </w:r>
          <w:hyperlink w:anchor="_Toc471996943" w:history="1">
            <w:r w:rsidR="0089747C" w:rsidRPr="0089747C">
              <w:rPr>
                <w:rStyle w:val="Hyperlink"/>
                <w:noProof/>
                <w:sz w:val="22"/>
              </w:rPr>
              <w:t>Table of Content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3 \h </w:instrText>
            </w:r>
            <w:r w:rsidR="0089747C" w:rsidRPr="0089747C">
              <w:rPr>
                <w:noProof/>
                <w:webHidden/>
                <w:sz w:val="22"/>
              </w:rPr>
            </w:r>
            <w:r w:rsidR="0089747C" w:rsidRPr="0089747C">
              <w:rPr>
                <w:noProof/>
                <w:webHidden/>
                <w:sz w:val="22"/>
              </w:rPr>
              <w:fldChar w:fldCharType="separate"/>
            </w:r>
            <w:r w:rsidR="004242EC">
              <w:rPr>
                <w:noProof/>
                <w:webHidden/>
                <w:sz w:val="22"/>
              </w:rPr>
              <w:t>1</w:t>
            </w:r>
            <w:r w:rsidR="0089747C" w:rsidRPr="0089747C">
              <w:rPr>
                <w:noProof/>
                <w:webHidden/>
                <w:sz w:val="22"/>
              </w:rPr>
              <w:fldChar w:fldCharType="end"/>
            </w:r>
          </w:hyperlink>
        </w:p>
        <w:p w14:paraId="2A6EC0E3" w14:textId="043DD0AC" w:rsidR="0089747C" w:rsidRPr="0089747C" w:rsidRDefault="004E3481">
          <w:pPr>
            <w:pStyle w:val="TOC1"/>
            <w:tabs>
              <w:tab w:val="right" w:leader="dot" w:pos="10790"/>
            </w:tabs>
            <w:rPr>
              <w:rFonts w:asciiTheme="minorHAnsi" w:eastAsiaTheme="minorEastAsia" w:hAnsiTheme="minorHAnsi" w:cstheme="minorBidi"/>
              <w:noProof/>
              <w:sz w:val="20"/>
              <w:szCs w:val="22"/>
              <w:lang w:eastAsia="zh-CN"/>
            </w:rPr>
          </w:pPr>
          <w:hyperlink w:anchor="_Toc471996944" w:history="1">
            <w:r w:rsidR="0089747C" w:rsidRPr="0089747C">
              <w:rPr>
                <w:rStyle w:val="Hyperlink"/>
                <w:noProof/>
                <w:sz w:val="22"/>
              </w:rPr>
              <w:t>Overview</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4 \h </w:instrText>
            </w:r>
            <w:r w:rsidR="0089747C" w:rsidRPr="0089747C">
              <w:rPr>
                <w:noProof/>
                <w:webHidden/>
                <w:sz w:val="22"/>
              </w:rPr>
            </w:r>
            <w:r w:rsidR="0089747C" w:rsidRPr="0089747C">
              <w:rPr>
                <w:noProof/>
                <w:webHidden/>
                <w:sz w:val="22"/>
              </w:rPr>
              <w:fldChar w:fldCharType="separate"/>
            </w:r>
            <w:r w:rsidR="004242EC">
              <w:rPr>
                <w:noProof/>
                <w:webHidden/>
                <w:sz w:val="22"/>
              </w:rPr>
              <w:t>2</w:t>
            </w:r>
            <w:r w:rsidR="0089747C" w:rsidRPr="0089747C">
              <w:rPr>
                <w:noProof/>
                <w:webHidden/>
                <w:sz w:val="22"/>
              </w:rPr>
              <w:fldChar w:fldCharType="end"/>
            </w:r>
          </w:hyperlink>
        </w:p>
        <w:p w14:paraId="75EA8D11" w14:textId="1B23F3A9" w:rsidR="0089747C" w:rsidRPr="0089747C" w:rsidRDefault="004E3481">
          <w:pPr>
            <w:pStyle w:val="TOC1"/>
            <w:tabs>
              <w:tab w:val="right" w:leader="dot" w:pos="10790"/>
            </w:tabs>
            <w:rPr>
              <w:rFonts w:asciiTheme="minorHAnsi" w:eastAsiaTheme="minorEastAsia" w:hAnsiTheme="minorHAnsi" w:cstheme="minorBidi"/>
              <w:noProof/>
              <w:sz w:val="20"/>
              <w:szCs w:val="22"/>
              <w:lang w:eastAsia="zh-CN"/>
            </w:rPr>
          </w:pPr>
          <w:hyperlink w:anchor="_Toc471996945" w:history="1">
            <w:r w:rsidR="0089747C" w:rsidRPr="0089747C">
              <w:rPr>
                <w:rStyle w:val="Hyperlink"/>
                <w:noProof/>
                <w:sz w:val="22"/>
              </w:rPr>
              <w:t>Approach</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5 \h </w:instrText>
            </w:r>
            <w:r w:rsidR="0089747C" w:rsidRPr="0089747C">
              <w:rPr>
                <w:noProof/>
                <w:webHidden/>
                <w:sz w:val="22"/>
              </w:rPr>
            </w:r>
            <w:r w:rsidR="0089747C" w:rsidRPr="0089747C">
              <w:rPr>
                <w:noProof/>
                <w:webHidden/>
                <w:sz w:val="22"/>
              </w:rPr>
              <w:fldChar w:fldCharType="separate"/>
            </w:r>
            <w:r w:rsidR="004242EC">
              <w:rPr>
                <w:noProof/>
                <w:webHidden/>
                <w:sz w:val="22"/>
              </w:rPr>
              <w:t>2</w:t>
            </w:r>
            <w:r w:rsidR="0089747C" w:rsidRPr="0089747C">
              <w:rPr>
                <w:noProof/>
                <w:webHidden/>
                <w:sz w:val="22"/>
              </w:rPr>
              <w:fldChar w:fldCharType="end"/>
            </w:r>
          </w:hyperlink>
        </w:p>
        <w:p w14:paraId="4232C5C1" w14:textId="6C75780A"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46" w:history="1">
            <w:r w:rsidR="0089747C" w:rsidRPr="0089747C">
              <w:rPr>
                <w:rStyle w:val="Hyperlink"/>
                <w:noProof/>
                <w:sz w:val="22"/>
              </w:rPr>
              <w:t>Dependencie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6 \h </w:instrText>
            </w:r>
            <w:r w:rsidR="0089747C" w:rsidRPr="0089747C">
              <w:rPr>
                <w:noProof/>
                <w:webHidden/>
                <w:sz w:val="22"/>
              </w:rPr>
            </w:r>
            <w:r w:rsidR="0089747C" w:rsidRPr="0089747C">
              <w:rPr>
                <w:noProof/>
                <w:webHidden/>
                <w:sz w:val="22"/>
              </w:rPr>
              <w:fldChar w:fldCharType="separate"/>
            </w:r>
            <w:r w:rsidR="004242EC">
              <w:rPr>
                <w:noProof/>
                <w:webHidden/>
                <w:sz w:val="22"/>
              </w:rPr>
              <w:t>2</w:t>
            </w:r>
            <w:r w:rsidR="0089747C" w:rsidRPr="0089747C">
              <w:rPr>
                <w:noProof/>
                <w:webHidden/>
                <w:sz w:val="22"/>
              </w:rPr>
              <w:fldChar w:fldCharType="end"/>
            </w:r>
          </w:hyperlink>
        </w:p>
        <w:p w14:paraId="30D94B44" w14:textId="728CB92D" w:rsidR="0089747C" w:rsidRPr="0089747C" w:rsidRDefault="004E3481">
          <w:pPr>
            <w:pStyle w:val="TOC1"/>
            <w:tabs>
              <w:tab w:val="right" w:leader="dot" w:pos="10790"/>
            </w:tabs>
            <w:rPr>
              <w:rFonts w:asciiTheme="minorHAnsi" w:eastAsiaTheme="minorEastAsia" w:hAnsiTheme="minorHAnsi" w:cstheme="minorBidi"/>
              <w:noProof/>
              <w:sz w:val="20"/>
              <w:szCs w:val="22"/>
              <w:lang w:eastAsia="zh-CN"/>
            </w:rPr>
          </w:pPr>
          <w:hyperlink w:anchor="_Toc471996947" w:history="1">
            <w:r w:rsidR="0089747C" w:rsidRPr="0089747C">
              <w:rPr>
                <w:rStyle w:val="Hyperlink"/>
                <w:rFonts w:asciiTheme="minorEastAsia" w:hAnsiTheme="minorEastAsia" w:cstheme="minorEastAsia"/>
                <w:noProof/>
                <w:sz w:val="22"/>
              </w:rPr>
              <w:t>Technical Detail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7 \h </w:instrText>
            </w:r>
            <w:r w:rsidR="0089747C" w:rsidRPr="0089747C">
              <w:rPr>
                <w:noProof/>
                <w:webHidden/>
                <w:sz w:val="22"/>
              </w:rPr>
            </w:r>
            <w:r w:rsidR="0089747C" w:rsidRPr="0089747C">
              <w:rPr>
                <w:noProof/>
                <w:webHidden/>
                <w:sz w:val="22"/>
              </w:rPr>
              <w:fldChar w:fldCharType="separate"/>
            </w:r>
            <w:r w:rsidR="004242EC">
              <w:rPr>
                <w:noProof/>
                <w:webHidden/>
                <w:sz w:val="22"/>
              </w:rPr>
              <w:t>2</w:t>
            </w:r>
            <w:r w:rsidR="0089747C" w:rsidRPr="0089747C">
              <w:rPr>
                <w:noProof/>
                <w:webHidden/>
                <w:sz w:val="22"/>
              </w:rPr>
              <w:fldChar w:fldCharType="end"/>
            </w:r>
          </w:hyperlink>
        </w:p>
        <w:p w14:paraId="1B29347D" w14:textId="6E6F48D8"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48" w:history="1">
            <w:r w:rsidR="0089747C" w:rsidRPr="0089747C">
              <w:rPr>
                <w:rStyle w:val="Hyperlink"/>
                <w:noProof/>
                <w:sz w:val="22"/>
              </w:rPr>
              <w:t>Overview</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8 \h </w:instrText>
            </w:r>
            <w:r w:rsidR="0089747C" w:rsidRPr="0089747C">
              <w:rPr>
                <w:noProof/>
                <w:webHidden/>
                <w:sz w:val="22"/>
              </w:rPr>
            </w:r>
            <w:r w:rsidR="0089747C" w:rsidRPr="0089747C">
              <w:rPr>
                <w:noProof/>
                <w:webHidden/>
                <w:sz w:val="22"/>
              </w:rPr>
              <w:fldChar w:fldCharType="separate"/>
            </w:r>
            <w:r w:rsidR="004242EC">
              <w:rPr>
                <w:noProof/>
                <w:webHidden/>
                <w:sz w:val="22"/>
              </w:rPr>
              <w:t>2</w:t>
            </w:r>
            <w:r w:rsidR="0089747C" w:rsidRPr="0089747C">
              <w:rPr>
                <w:noProof/>
                <w:webHidden/>
                <w:sz w:val="22"/>
              </w:rPr>
              <w:fldChar w:fldCharType="end"/>
            </w:r>
          </w:hyperlink>
        </w:p>
        <w:p w14:paraId="16CF6F83" w14:textId="307D4FC7"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49" w:history="1">
            <w:r w:rsidR="0089747C" w:rsidRPr="0089747C">
              <w:rPr>
                <w:rStyle w:val="Hyperlink"/>
                <w:noProof/>
                <w:sz w:val="22"/>
              </w:rPr>
              <w:t>API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49 \h </w:instrText>
            </w:r>
            <w:r w:rsidR="0089747C" w:rsidRPr="0089747C">
              <w:rPr>
                <w:noProof/>
                <w:webHidden/>
                <w:sz w:val="22"/>
              </w:rPr>
            </w:r>
            <w:r w:rsidR="0089747C" w:rsidRPr="0089747C">
              <w:rPr>
                <w:noProof/>
                <w:webHidden/>
                <w:sz w:val="22"/>
              </w:rPr>
              <w:fldChar w:fldCharType="separate"/>
            </w:r>
            <w:r w:rsidR="004242EC">
              <w:rPr>
                <w:noProof/>
                <w:webHidden/>
                <w:sz w:val="22"/>
              </w:rPr>
              <w:t>4</w:t>
            </w:r>
            <w:r w:rsidR="0089747C" w:rsidRPr="0089747C">
              <w:rPr>
                <w:noProof/>
                <w:webHidden/>
                <w:sz w:val="22"/>
              </w:rPr>
              <w:fldChar w:fldCharType="end"/>
            </w:r>
          </w:hyperlink>
        </w:p>
        <w:p w14:paraId="2EF5AEBC" w14:textId="65656D88"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50" w:history="1">
            <w:r w:rsidR="0089747C" w:rsidRPr="0089747C">
              <w:rPr>
                <w:rStyle w:val="Hyperlink"/>
                <w:rFonts w:asciiTheme="minorEastAsia" w:hAnsiTheme="minorEastAsia" w:cstheme="minorEastAsia"/>
                <w:noProof/>
                <w:sz w:val="22"/>
              </w:rPr>
              <w:t>Current CoreText Implementation</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0 \h </w:instrText>
            </w:r>
            <w:r w:rsidR="0089747C" w:rsidRPr="0089747C">
              <w:rPr>
                <w:noProof/>
                <w:webHidden/>
                <w:sz w:val="22"/>
              </w:rPr>
            </w:r>
            <w:r w:rsidR="0089747C" w:rsidRPr="0089747C">
              <w:rPr>
                <w:noProof/>
                <w:webHidden/>
                <w:sz w:val="22"/>
              </w:rPr>
              <w:fldChar w:fldCharType="separate"/>
            </w:r>
            <w:r w:rsidR="004242EC">
              <w:rPr>
                <w:noProof/>
                <w:webHidden/>
                <w:sz w:val="22"/>
              </w:rPr>
              <w:t>4</w:t>
            </w:r>
            <w:r w:rsidR="0089747C" w:rsidRPr="0089747C">
              <w:rPr>
                <w:noProof/>
                <w:webHidden/>
                <w:sz w:val="22"/>
              </w:rPr>
              <w:fldChar w:fldCharType="end"/>
            </w:r>
          </w:hyperlink>
        </w:p>
        <w:p w14:paraId="223D3A57" w14:textId="620D913A"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1" w:history="1">
            <w:r w:rsidR="0089747C" w:rsidRPr="0089747C">
              <w:rPr>
                <w:rStyle w:val="Hyperlink"/>
                <w:noProof/>
                <w:sz w:val="22"/>
              </w:rPr>
              <w:t>Text Measure API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1 \h </w:instrText>
            </w:r>
            <w:r w:rsidR="0089747C" w:rsidRPr="0089747C">
              <w:rPr>
                <w:noProof/>
                <w:webHidden/>
                <w:sz w:val="22"/>
              </w:rPr>
            </w:r>
            <w:r w:rsidR="0089747C" w:rsidRPr="0089747C">
              <w:rPr>
                <w:noProof/>
                <w:webHidden/>
                <w:sz w:val="22"/>
              </w:rPr>
              <w:fldChar w:fldCharType="separate"/>
            </w:r>
            <w:r w:rsidR="004242EC">
              <w:rPr>
                <w:noProof/>
                <w:webHidden/>
                <w:sz w:val="22"/>
              </w:rPr>
              <w:t>5</w:t>
            </w:r>
            <w:r w:rsidR="0089747C" w:rsidRPr="0089747C">
              <w:rPr>
                <w:noProof/>
                <w:webHidden/>
                <w:sz w:val="22"/>
              </w:rPr>
              <w:fldChar w:fldCharType="end"/>
            </w:r>
          </w:hyperlink>
        </w:p>
        <w:p w14:paraId="21F3DF7E" w14:textId="6991FD96"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2" w:history="1">
            <w:r w:rsidR="0089747C" w:rsidRPr="0089747C">
              <w:rPr>
                <w:rStyle w:val="Hyperlink"/>
                <w:noProof/>
                <w:sz w:val="22"/>
              </w:rPr>
              <w:t>Text Render API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2 \h </w:instrText>
            </w:r>
            <w:r w:rsidR="0089747C" w:rsidRPr="0089747C">
              <w:rPr>
                <w:noProof/>
                <w:webHidden/>
                <w:sz w:val="22"/>
              </w:rPr>
            </w:r>
            <w:r w:rsidR="0089747C" w:rsidRPr="0089747C">
              <w:rPr>
                <w:noProof/>
                <w:webHidden/>
                <w:sz w:val="22"/>
              </w:rPr>
              <w:fldChar w:fldCharType="separate"/>
            </w:r>
            <w:r w:rsidR="004242EC">
              <w:rPr>
                <w:noProof/>
                <w:webHidden/>
                <w:sz w:val="22"/>
              </w:rPr>
              <w:t>5</w:t>
            </w:r>
            <w:r w:rsidR="0089747C" w:rsidRPr="0089747C">
              <w:rPr>
                <w:noProof/>
                <w:webHidden/>
                <w:sz w:val="22"/>
              </w:rPr>
              <w:fldChar w:fldCharType="end"/>
            </w:r>
          </w:hyperlink>
        </w:p>
        <w:p w14:paraId="23D1ADFB" w14:textId="15B82D68"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53" w:history="1">
            <w:r w:rsidR="0089747C" w:rsidRPr="0089747C">
              <w:rPr>
                <w:rStyle w:val="Hyperlink"/>
                <w:noProof/>
                <w:sz w:val="22"/>
              </w:rPr>
              <w:t>Implementing CoreText with DirectWrit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3 \h </w:instrText>
            </w:r>
            <w:r w:rsidR="0089747C" w:rsidRPr="0089747C">
              <w:rPr>
                <w:noProof/>
                <w:webHidden/>
                <w:sz w:val="22"/>
              </w:rPr>
            </w:r>
            <w:r w:rsidR="0089747C" w:rsidRPr="0089747C">
              <w:rPr>
                <w:noProof/>
                <w:webHidden/>
                <w:sz w:val="22"/>
              </w:rPr>
              <w:fldChar w:fldCharType="separate"/>
            </w:r>
            <w:r w:rsidR="004242EC">
              <w:rPr>
                <w:noProof/>
                <w:webHidden/>
                <w:sz w:val="22"/>
              </w:rPr>
              <w:t>5</w:t>
            </w:r>
            <w:r w:rsidR="0089747C" w:rsidRPr="0089747C">
              <w:rPr>
                <w:noProof/>
                <w:webHidden/>
                <w:sz w:val="22"/>
              </w:rPr>
              <w:fldChar w:fldCharType="end"/>
            </w:r>
          </w:hyperlink>
        </w:p>
        <w:p w14:paraId="3E0C3B6B" w14:textId="2AA6968F"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4" w:history="1">
            <w:r w:rsidR="0089747C" w:rsidRPr="0089747C">
              <w:rPr>
                <w:rStyle w:val="Hyperlink"/>
                <w:noProof/>
                <w:sz w:val="22"/>
              </w:rPr>
              <w:t>Text Measure API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4 \h </w:instrText>
            </w:r>
            <w:r w:rsidR="0089747C" w:rsidRPr="0089747C">
              <w:rPr>
                <w:noProof/>
                <w:webHidden/>
                <w:sz w:val="22"/>
              </w:rPr>
            </w:r>
            <w:r w:rsidR="0089747C" w:rsidRPr="0089747C">
              <w:rPr>
                <w:noProof/>
                <w:webHidden/>
                <w:sz w:val="22"/>
              </w:rPr>
              <w:fldChar w:fldCharType="separate"/>
            </w:r>
            <w:r w:rsidR="004242EC">
              <w:rPr>
                <w:noProof/>
                <w:webHidden/>
                <w:sz w:val="22"/>
              </w:rPr>
              <w:t>5</w:t>
            </w:r>
            <w:r w:rsidR="0089747C" w:rsidRPr="0089747C">
              <w:rPr>
                <w:noProof/>
                <w:webHidden/>
                <w:sz w:val="22"/>
              </w:rPr>
              <w:fldChar w:fldCharType="end"/>
            </w:r>
          </w:hyperlink>
        </w:p>
        <w:p w14:paraId="76504B6A" w14:textId="5217A6B8"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5" w:history="1">
            <w:r w:rsidR="0089747C" w:rsidRPr="0089747C">
              <w:rPr>
                <w:rStyle w:val="Hyperlink"/>
                <w:noProof/>
                <w:sz w:val="22"/>
              </w:rPr>
              <w:t>Text Render API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5 \h </w:instrText>
            </w:r>
            <w:r w:rsidR="0089747C" w:rsidRPr="0089747C">
              <w:rPr>
                <w:noProof/>
                <w:webHidden/>
                <w:sz w:val="22"/>
              </w:rPr>
            </w:r>
            <w:r w:rsidR="0089747C" w:rsidRPr="0089747C">
              <w:rPr>
                <w:noProof/>
                <w:webHidden/>
                <w:sz w:val="22"/>
              </w:rPr>
              <w:fldChar w:fldCharType="separate"/>
            </w:r>
            <w:r w:rsidR="004242EC">
              <w:rPr>
                <w:noProof/>
                <w:webHidden/>
                <w:sz w:val="22"/>
              </w:rPr>
              <w:t>6</w:t>
            </w:r>
            <w:r w:rsidR="0089747C" w:rsidRPr="0089747C">
              <w:rPr>
                <w:noProof/>
                <w:webHidden/>
                <w:sz w:val="22"/>
              </w:rPr>
              <w:fldChar w:fldCharType="end"/>
            </w:r>
          </w:hyperlink>
        </w:p>
        <w:p w14:paraId="016A0FA8" w14:textId="71CA8D61"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6" w:history="1">
            <w:r w:rsidR="0089747C" w:rsidRPr="0089747C">
              <w:rPr>
                <w:rStyle w:val="Hyperlink"/>
                <w:noProof/>
                <w:sz w:val="22"/>
              </w:rPr>
              <w:t>CTFontDescriptor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6 \h </w:instrText>
            </w:r>
            <w:r w:rsidR="0089747C" w:rsidRPr="0089747C">
              <w:rPr>
                <w:noProof/>
                <w:webHidden/>
                <w:sz w:val="22"/>
              </w:rPr>
            </w:r>
            <w:r w:rsidR="0089747C" w:rsidRPr="0089747C">
              <w:rPr>
                <w:noProof/>
                <w:webHidden/>
                <w:sz w:val="22"/>
              </w:rPr>
              <w:fldChar w:fldCharType="separate"/>
            </w:r>
            <w:r w:rsidR="004242EC">
              <w:rPr>
                <w:noProof/>
                <w:webHidden/>
                <w:sz w:val="22"/>
              </w:rPr>
              <w:t>6</w:t>
            </w:r>
            <w:r w:rsidR="0089747C" w:rsidRPr="0089747C">
              <w:rPr>
                <w:noProof/>
                <w:webHidden/>
                <w:sz w:val="22"/>
              </w:rPr>
              <w:fldChar w:fldCharType="end"/>
            </w:r>
          </w:hyperlink>
        </w:p>
        <w:p w14:paraId="5CE7541B" w14:textId="249511C2"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7" w:history="1">
            <w:r w:rsidR="0089747C" w:rsidRPr="0089747C">
              <w:rPr>
                <w:rStyle w:val="Hyperlink"/>
                <w:noProof/>
                <w:sz w:val="22"/>
              </w:rPr>
              <w:t>CTFontCollection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7 \h </w:instrText>
            </w:r>
            <w:r w:rsidR="0089747C" w:rsidRPr="0089747C">
              <w:rPr>
                <w:noProof/>
                <w:webHidden/>
                <w:sz w:val="22"/>
              </w:rPr>
            </w:r>
            <w:r w:rsidR="0089747C" w:rsidRPr="0089747C">
              <w:rPr>
                <w:noProof/>
                <w:webHidden/>
                <w:sz w:val="22"/>
              </w:rPr>
              <w:fldChar w:fldCharType="separate"/>
            </w:r>
            <w:r w:rsidR="004242EC">
              <w:rPr>
                <w:noProof/>
                <w:webHidden/>
                <w:sz w:val="22"/>
              </w:rPr>
              <w:t>8</w:t>
            </w:r>
            <w:r w:rsidR="0089747C" w:rsidRPr="0089747C">
              <w:rPr>
                <w:noProof/>
                <w:webHidden/>
                <w:sz w:val="22"/>
              </w:rPr>
              <w:fldChar w:fldCharType="end"/>
            </w:r>
          </w:hyperlink>
        </w:p>
        <w:p w14:paraId="319272DE" w14:textId="264EC4FC"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8" w:history="1">
            <w:r w:rsidR="0089747C" w:rsidRPr="0089747C">
              <w:rPr>
                <w:rStyle w:val="Hyperlink"/>
                <w:noProof/>
                <w:sz w:val="22"/>
              </w:rPr>
              <w:t>CTFont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8 \h </w:instrText>
            </w:r>
            <w:r w:rsidR="0089747C" w:rsidRPr="0089747C">
              <w:rPr>
                <w:noProof/>
                <w:webHidden/>
                <w:sz w:val="22"/>
              </w:rPr>
            </w:r>
            <w:r w:rsidR="0089747C" w:rsidRPr="0089747C">
              <w:rPr>
                <w:noProof/>
                <w:webHidden/>
                <w:sz w:val="22"/>
              </w:rPr>
              <w:fldChar w:fldCharType="separate"/>
            </w:r>
            <w:r w:rsidR="004242EC">
              <w:rPr>
                <w:noProof/>
                <w:webHidden/>
                <w:sz w:val="22"/>
              </w:rPr>
              <w:t>9</w:t>
            </w:r>
            <w:r w:rsidR="0089747C" w:rsidRPr="0089747C">
              <w:rPr>
                <w:noProof/>
                <w:webHidden/>
                <w:sz w:val="22"/>
              </w:rPr>
              <w:fldChar w:fldCharType="end"/>
            </w:r>
          </w:hyperlink>
        </w:p>
        <w:p w14:paraId="5A4D7288" w14:textId="4DD26A1F"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59" w:history="1">
            <w:r w:rsidR="0089747C" w:rsidRPr="0089747C">
              <w:rPr>
                <w:rStyle w:val="Hyperlink"/>
                <w:noProof/>
                <w:sz w:val="22"/>
              </w:rPr>
              <w:t>CTTypeSetter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59 \h </w:instrText>
            </w:r>
            <w:r w:rsidR="0089747C" w:rsidRPr="0089747C">
              <w:rPr>
                <w:noProof/>
                <w:webHidden/>
                <w:sz w:val="22"/>
              </w:rPr>
            </w:r>
            <w:r w:rsidR="0089747C" w:rsidRPr="0089747C">
              <w:rPr>
                <w:noProof/>
                <w:webHidden/>
                <w:sz w:val="22"/>
              </w:rPr>
              <w:fldChar w:fldCharType="separate"/>
            </w:r>
            <w:r w:rsidR="004242EC">
              <w:rPr>
                <w:noProof/>
                <w:webHidden/>
                <w:sz w:val="22"/>
              </w:rPr>
              <w:t>16</w:t>
            </w:r>
            <w:r w:rsidR="0089747C" w:rsidRPr="0089747C">
              <w:rPr>
                <w:noProof/>
                <w:webHidden/>
                <w:sz w:val="22"/>
              </w:rPr>
              <w:fldChar w:fldCharType="end"/>
            </w:r>
          </w:hyperlink>
        </w:p>
        <w:p w14:paraId="682FBAF9" w14:textId="4351E6C9" w:rsidR="0089747C" w:rsidRPr="0089747C" w:rsidRDefault="004E3481">
          <w:pPr>
            <w:pStyle w:val="TOC3"/>
            <w:tabs>
              <w:tab w:val="right" w:leader="dot" w:pos="10790"/>
            </w:tabs>
            <w:rPr>
              <w:rFonts w:asciiTheme="minorHAnsi" w:eastAsiaTheme="minorEastAsia" w:hAnsiTheme="minorHAnsi" w:cstheme="minorBidi"/>
              <w:noProof/>
              <w:sz w:val="18"/>
              <w:szCs w:val="20"/>
              <w:lang w:eastAsia="zh-CN"/>
            </w:rPr>
          </w:pPr>
          <w:hyperlink w:anchor="_Toc471996960" w:history="1">
            <w:r w:rsidR="0089747C" w:rsidRPr="0089747C">
              <w:rPr>
                <w:rStyle w:val="Hyperlink"/>
                <w:noProof/>
                <w:sz w:val="22"/>
              </w:rPr>
              <w:t>CTLine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0 \h </w:instrText>
            </w:r>
            <w:r w:rsidR="0089747C" w:rsidRPr="0089747C">
              <w:rPr>
                <w:noProof/>
                <w:webHidden/>
                <w:sz w:val="22"/>
              </w:rPr>
            </w:r>
            <w:r w:rsidR="0089747C" w:rsidRPr="0089747C">
              <w:rPr>
                <w:noProof/>
                <w:webHidden/>
                <w:sz w:val="22"/>
              </w:rPr>
              <w:fldChar w:fldCharType="separate"/>
            </w:r>
            <w:r w:rsidR="004242EC">
              <w:rPr>
                <w:noProof/>
                <w:webHidden/>
                <w:sz w:val="22"/>
              </w:rPr>
              <w:t>18</w:t>
            </w:r>
            <w:r w:rsidR="0089747C" w:rsidRPr="0089747C">
              <w:rPr>
                <w:noProof/>
                <w:webHidden/>
                <w:sz w:val="22"/>
              </w:rPr>
              <w:fldChar w:fldCharType="end"/>
            </w:r>
          </w:hyperlink>
        </w:p>
        <w:p w14:paraId="0A24CE0F" w14:textId="3EE4FB0F"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1" w:history="1">
            <w:r w:rsidR="0089747C" w:rsidRPr="0089747C">
              <w:rPr>
                <w:rStyle w:val="Hyperlink"/>
                <w:noProof/>
                <w:sz w:val="22"/>
              </w:rPr>
              <w:t>CTRun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1 \h </w:instrText>
            </w:r>
            <w:r w:rsidR="0089747C" w:rsidRPr="0089747C">
              <w:rPr>
                <w:noProof/>
                <w:webHidden/>
                <w:sz w:val="22"/>
              </w:rPr>
            </w:r>
            <w:r w:rsidR="0089747C" w:rsidRPr="0089747C">
              <w:rPr>
                <w:noProof/>
                <w:webHidden/>
                <w:sz w:val="22"/>
              </w:rPr>
              <w:fldChar w:fldCharType="separate"/>
            </w:r>
            <w:r w:rsidR="004242EC">
              <w:rPr>
                <w:noProof/>
                <w:webHidden/>
                <w:sz w:val="22"/>
              </w:rPr>
              <w:t>20</w:t>
            </w:r>
            <w:r w:rsidR="0089747C" w:rsidRPr="0089747C">
              <w:rPr>
                <w:noProof/>
                <w:webHidden/>
                <w:sz w:val="22"/>
              </w:rPr>
              <w:fldChar w:fldCharType="end"/>
            </w:r>
          </w:hyperlink>
        </w:p>
        <w:p w14:paraId="4101C2A2" w14:textId="672B392F"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2" w:history="1">
            <w:r w:rsidR="0089747C" w:rsidRPr="0089747C">
              <w:rPr>
                <w:rStyle w:val="Hyperlink"/>
                <w:noProof/>
                <w:sz w:val="22"/>
              </w:rPr>
              <w:t>CTRunDelegate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2 \h </w:instrText>
            </w:r>
            <w:r w:rsidR="0089747C" w:rsidRPr="0089747C">
              <w:rPr>
                <w:noProof/>
                <w:webHidden/>
                <w:sz w:val="22"/>
              </w:rPr>
            </w:r>
            <w:r w:rsidR="0089747C" w:rsidRPr="0089747C">
              <w:rPr>
                <w:noProof/>
                <w:webHidden/>
                <w:sz w:val="22"/>
              </w:rPr>
              <w:fldChar w:fldCharType="separate"/>
            </w:r>
            <w:r w:rsidR="004242EC">
              <w:rPr>
                <w:noProof/>
                <w:webHidden/>
                <w:sz w:val="22"/>
              </w:rPr>
              <w:t>22</w:t>
            </w:r>
            <w:r w:rsidR="0089747C" w:rsidRPr="0089747C">
              <w:rPr>
                <w:noProof/>
                <w:webHidden/>
                <w:sz w:val="22"/>
              </w:rPr>
              <w:fldChar w:fldCharType="end"/>
            </w:r>
          </w:hyperlink>
        </w:p>
        <w:p w14:paraId="7B9488A1" w14:textId="1B71CBA8"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3" w:history="1">
            <w:r w:rsidR="0089747C" w:rsidRPr="0089747C">
              <w:rPr>
                <w:rStyle w:val="Hyperlink"/>
                <w:noProof/>
                <w:sz w:val="22"/>
              </w:rPr>
              <w:t>CTFrameSetter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3 \h </w:instrText>
            </w:r>
            <w:r w:rsidR="0089747C" w:rsidRPr="0089747C">
              <w:rPr>
                <w:noProof/>
                <w:webHidden/>
                <w:sz w:val="22"/>
              </w:rPr>
            </w:r>
            <w:r w:rsidR="0089747C" w:rsidRPr="0089747C">
              <w:rPr>
                <w:noProof/>
                <w:webHidden/>
                <w:sz w:val="22"/>
              </w:rPr>
              <w:fldChar w:fldCharType="separate"/>
            </w:r>
            <w:r w:rsidR="004242EC">
              <w:rPr>
                <w:noProof/>
                <w:webHidden/>
                <w:sz w:val="22"/>
              </w:rPr>
              <w:t>22</w:t>
            </w:r>
            <w:r w:rsidR="0089747C" w:rsidRPr="0089747C">
              <w:rPr>
                <w:noProof/>
                <w:webHidden/>
                <w:sz w:val="22"/>
              </w:rPr>
              <w:fldChar w:fldCharType="end"/>
            </w:r>
          </w:hyperlink>
        </w:p>
        <w:p w14:paraId="0C4A8925" w14:textId="4BA07E48"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4" w:history="1">
            <w:r w:rsidR="0089747C" w:rsidRPr="0089747C">
              <w:rPr>
                <w:rStyle w:val="Hyperlink"/>
                <w:noProof/>
                <w:sz w:val="22"/>
              </w:rPr>
              <w:t>CTFrame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4 \h </w:instrText>
            </w:r>
            <w:r w:rsidR="0089747C" w:rsidRPr="0089747C">
              <w:rPr>
                <w:noProof/>
                <w:webHidden/>
                <w:sz w:val="22"/>
              </w:rPr>
            </w:r>
            <w:r w:rsidR="0089747C" w:rsidRPr="0089747C">
              <w:rPr>
                <w:noProof/>
                <w:webHidden/>
                <w:sz w:val="22"/>
              </w:rPr>
              <w:fldChar w:fldCharType="separate"/>
            </w:r>
            <w:r w:rsidR="004242EC">
              <w:rPr>
                <w:noProof/>
                <w:webHidden/>
                <w:sz w:val="22"/>
              </w:rPr>
              <w:t>23</w:t>
            </w:r>
            <w:r w:rsidR="0089747C" w:rsidRPr="0089747C">
              <w:rPr>
                <w:noProof/>
                <w:webHidden/>
                <w:sz w:val="22"/>
              </w:rPr>
              <w:fldChar w:fldCharType="end"/>
            </w:r>
          </w:hyperlink>
        </w:p>
        <w:p w14:paraId="227BFF46" w14:textId="63507EA2"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5" w:history="1">
            <w:r w:rsidR="0089747C" w:rsidRPr="0089747C">
              <w:rPr>
                <w:rStyle w:val="Hyperlink"/>
                <w:noProof/>
                <w:sz w:val="22"/>
              </w:rPr>
              <w:t>CTGlyphInfo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5 \h </w:instrText>
            </w:r>
            <w:r w:rsidR="0089747C" w:rsidRPr="0089747C">
              <w:rPr>
                <w:noProof/>
                <w:webHidden/>
                <w:sz w:val="22"/>
              </w:rPr>
            </w:r>
            <w:r w:rsidR="0089747C" w:rsidRPr="0089747C">
              <w:rPr>
                <w:noProof/>
                <w:webHidden/>
                <w:sz w:val="22"/>
              </w:rPr>
              <w:fldChar w:fldCharType="separate"/>
            </w:r>
            <w:r w:rsidR="004242EC">
              <w:rPr>
                <w:noProof/>
                <w:webHidden/>
                <w:sz w:val="22"/>
              </w:rPr>
              <w:t>24</w:t>
            </w:r>
            <w:r w:rsidR="0089747C" w:rsidRPr="0089747C">
              <w:rPr>
                <w:noProof/>
                <w:webHidden/>
                <w:sz w:val="22"/>
              </w:rPr>
              <w:fldChar w:fldCharType="end"/>
            </w:r>
          </w:hyperlink>
        </w:p>
        <w:p w14:paraId="09FCE811" w14:textId="407C5189"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6" w:history="1">
            <w:r w:rsidR="0089747C" w:rsidRPr="0089747C">
              <w:rPr>
                <w:rStyle w:val="Hyperlink"/>
                <w:noProof/>
                <w:sz w:val="22"/>
              </w:rPr>
              <w:t>CTParagraphStyle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6 \h </w:instrText>
            </w:r>
            <w:r w:rsidR="0089747C" w:rsidRPr="0089747C">
              <w:rPr>
                <w:noProof/>
                <w:webHidden/>
                <w:sz w:val="22"/>
              </w:rPr>
            </w:r>
            <w:r w:rsidR="0089747C" w:rsidRPr="0089747C">
              <w:rPr>
                <w:noProof/>
                <w:webHidden/>
                <w:sz w:val="22"/>
              </w:rPr>
              <w:fldChar w:fldCharType="separate"/>
            </w:r>
            <w:r w:rsidR="004242EC">
              <w:rPr>
                <w:noProof/>
                <w:webHidden/>
                <w:sz w:val="22"/>
              </w:rPr>
              <w:t>25</w:t>
            </w:r>
            <w:r w:rsidR="0089747C" w:rsidRPr="0089747C">
              <w:rPr>
                <w:noProof/>
                <w:webHidden/>
                <w:sz w:val="22"/>
              </w:rPr>
              <w:fldChar w:fldCharType="end"/>
            </w:r>
          </w:hyperlink>
        </w:p>
        <w:p w14:paraId="465F7A2A" w14:textId="6012A5D2"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7" w:history="1">
            <w:r w:rsidR="0089747C" w:rsidRPr="0089747C">
              <w:rPr>
                <w:rStyle w:val="Hyperlink"/>
                <w:noProof/>
                <w:sz w:val="22"/>
              </w:rPr>
              <w:t>CTTextTab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7 \h </w:instrText>
            </w:r>
            <w:r w:rsidR="0089747C" w:rsidRPr="0089747C">
              <w:rPr>
                <w:noProof/>
                <w:webHidden/>
                <w:sz w:val="22"/>
              </w:rPr>
            </w:r>
            <w:r w:rsidR="0089747C" w:rsidRPr="0089747C">
              <w:rPr>
                <w:noProof/>
                <w:webHidden/>
                <w:sz w:val="22"/>
              </w:rPr>
              <w:fldChar w:fldCharType="separate"/>
            </w:r>
            <w:r w:rsidR="004242EC">
              <w:rPr>
                <w:noProof/>
                <w:webHidden/>
                <w:sz w:val="22"/>
              </w:rPr>
              <w:t>25</w:t>
            </w:r>
            <w:r w:rsidR="0089747C" w:rsidRPr="0089747C">
              <w:rPr>
                <w:noProof/>
                <w:webHidden/>
                <w:sz w:val="22"/>
              </w:rPr>
              <w:fldChar w:fldCharType="end"/>
            </w:r>
          </w:hyperlink>
        </w:p>
        <w:p w14:paraId="57DE7A9E" w14:textId="7B474784"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8" w:history="1">
            <w:r w:rsidR="0089747C" w:rsidRPr="0089747C">
              <w:rPr>
                <w:rStyle w:val="Hyperlink"/>
                <w:noProof/>
                <w:sz w:val="22"/>
              </w:rPr>
              <w:t>CGFont Reference</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8 \h </w:instrText>
            </w:r>
            <w:r w:rsidR="0089747C" w:rsidRPr="0089747C">
              <w:rPr>
                <w:noProof/>
                <w:webHidden/>
                <w:sz w:val="22"/>
              </w:rPr>
            </w:r>
            <w:r w:rsidR="0089747C" w:rsidRPr="0089747C">
              <w:rPr>
                <w:noProof/>
                <w:webHidden/>
                <w:sz w:val="22"/>
              </w:rPr>
              <w:fldChar w:fldCharType="separate"/>
            </w:r>
            <w:r w:rsidR="004242EC">
              <w:rPr>
                <w:noProof/>
                <w:webHidden/>
                <w:sz w:val="22"/>
              </w:rPr>
              <w:t>26</w:t>
            </w:r>
            <w:r w:rsidR="0089747C" w:rsidRPr="0089747C">
              <w:rPr>
                <w:noProof/>
                <w:webHidden/>
                <w:sz w:val="22"/>
              </w:rPr>
              <w:fldChar w:fldCharType="end"/>
            </w:r>
          </w:hyperlink>
        </w:p>
        <w:p w14:paraId="0D12E5AE" w14:textId="740AADD6"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69" w:history="1">
            <w:r w:rsidR="0089747C" w:rsidRPr="0089747C">
              <w:rPr>
                <w:rStyle w:val="Hyperlink"/>
                <w:noProof/>
                <w:sz w:val="22"/>
              </w:rPr>
              <w:t>Working with PostScript Font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69 \h </w:instrText>
            </w:r>
            <w:r w:rsidR="0089747C" w:rsidRPr="0089747C">
              <w:rPr>
                <w:noProof/>
                <w:webHidden/>
                <w:sz w:val="22"/>
              </w:rPr>
            </w:r>
            <w:r w:rsidR="0089747C" w:rsidRPr="0089747C">
              <w:rPr>
                <w:noProof/>
                <w:webHidden/>
                <w:sz w:val="22"/>
              </w:rPr>
              <w:fldChar w:fldCharType="separate"/>
            </w:r>
            <w:r w:rsidR="004242EC">
              <w:rPr>
                <w:noProof/>
                <w:webHidden/>
                <w:sz w:val="22"/>
              </w:rPr>
              <w:t>26</w:t>
            </w:r>
            <w:r w:rsidR="0089747C" w:rsidRPr="0089747C">
              <w:rPr>
                <w:noProof/>
                <w:webHidden/>
                <w:sz w:val="22"/>
              </w:rPr>
              <w:fldChar w:fldCharType="end"/>
            </w:r>
          </w:hyperlink>
        </w:p>
        <w:p w14:paraId="2901F55E" w14:textId="71A24A8B"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70" w:history="1">
            <w:r w:rsidR="0089747C" w:rsidRPr="0089747C">
              <w:rPr>
                <w:rStyle w:val="Hyperlink"/>
                <w:noProof/>
                <w:sz w:val="22"/>
              </w:rPr>
              <w:t>Working with Font Table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70 \h </w:instrText>
            </w:r>
            <w:r w:rsidR="0089747C" w:rsidRPr="0089747C">
              <w:rPr>
                <w:noProof/>
                <w:webHidden/>
                <w:sz w:val="22"/>
              </w:rPr>
            </w:r>
            <w:r w:rsidR="0089747C" w:rsidRPr="0089747C">
              <w:rPr>
                <w:noProof/>
                <w:webHidden/>
                <w:sz w:val="22"/>
              </w:rPr>
              <w:fldChar w:fldCharType="separate"/>
            </w:r>
            <w:r w:rsidR="004242EC">
              <w:rPr>
                <w:noProof/>
                <w:webHidden/>
                <w:sz w:val="22"/>
              </w:rPr>
              <w:t>26</w:t>
            </w:r>
            <w:r w:rsidR="0089747C" w:rsidRPr="0089747C">
              <w:rPr>
                <w:noProof/>
                <w:webHidden/>
                <w:sz w:val="22"/>
              </w:rPr>
              <w:fldChar w:fldCharType="end"/>
            </w:r>
          </w:hyperlink>
        </w:p>
        <w:p w14:paraId="4B2ED09E" w14:textId="1335B4F4" w:rsidR="0089747C" w:rsidRPr="0089747C" w:rsidRDefault="004E3481">
          <w:pPr>
            <w:pStyle w:val="TOC3"/>
            <w:tabs>
              <w:tab w:val="right" w:leader="dot" w:pos="10790"/>
            </w:tabs>
            <w:rPr>
              <w:rFonts w:asciiTheme="minorHAnsi" w:eastAsiaTheme="minorEastAsia" w:hAnsiTheme="minorHAnsi" w:cstheme="minorBidi"/>
              <w:noProof/>
              <w:sz w:val="20"/>
              <w:szCs w:val="22"/>
              <w:lang w:eastAsia="zh-CN"/>
            </w:rPr>
          </w:pPr>
          <w:hyperlink w:anchor="_Toc471996971" w:history="1">
            <w:r w:rsidR="0089747C" w:rsidRPr="0089747C">
              <w:rPr>
                <w:rStyle w:val="Hyperlink"/>
                <w:noProof/>
                <w:sz w:val="22"/>
              </w:rPr>
              <w:t>Getting Font Information</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71 \h </w:instrText>
            </w:r>
            <w:r w:rsidR="0089747C" w:rsidRPr="0089747C">
              <w:rPr>
                <w:noProof/>
                <w:webHidden/>
                <w:sz w:val="22"/>
              </w:rPr>
            </w:r>
            <w:r w:rsidR="0089747C" w:rsidRPr="0089747C">
              <w:rPr>
                <w:noProof/>
                <w:webHidden/>
                <w:sz w:val="22"/>
              </w:rPr>
              <w:fldChar w:fldCharType="separate"/>
            </w:r>
            <w:r w:rsidR="004242EC">
              <w:rPr>
                <w:noProof/>
                <w:webHidden/>
                <w:sz w:val="22"/>
              </w:rPr>
              <w:t>27</w:t>
            </w:r>
            <w:r w:rsidR="0089747C" w:rsidRPr="0089747C">
              <w:rPr>
                <w:noProof/>
                <w:webHidden/>
                <w:sz w:val="22"/>
              </w:rPr>
              <w:fldChar w:fldCharType="end"/>
            </w:r>
          </w:hyperlink>
        </w:p>
        <w:p w14:paraId="5E062373" w14:textId="35894633" w:rsidR="0089747C" w:rsidRPr="0089747C" w:rsidRDefault="004E3481">
          <w:pPr>
            <w:pStyle w:val="TOC2"/>
            <w:tabs>
              <w:tab w:val="right" w:leader="dot" w:pos="10790"/>
            </w:tabs>
            <w:rPr>
              <w:rFonts w:asciiTheme="minorHAnsi" w:eastAsiaTheme="minorEastAsia" w:hAnsiTheme="minorHAnsi" w:cstheme="minorBidi"/>
              <w:noProof/>
              <w:sz w:val="20"/>
              <w:szCs w:val="22"/>
              <w:lang w:eastAsia="zh-CN"/>
            </w:rPr>
          </w:pPr>
          <w:hyperlink w:anchor="_Toc471996972" w:history="1">
            <w:r w:rsidR="0089747C" w:rsidRPr="0089747C">
              <w:rPr>
                <w:rStyle w:val="Hyperlink"/>
                <w:rFonts w:cstheme="minorHAnsi"/>
                <w:noProof/>
                <w:sz w:val="22"/>
              </w:rPr>
              <w:t>Performance: EndDraw calls</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72 \h </w:instrText>
            </w:r>
            <w:r w:rsidR="0089747C" w:rsidRPr="0089747C">
              <w:rPr>
                <w:noProof/>
                <w:webHidden/>
                <w:sz w:val="22"/>
              </w:rPr>
            </w:r>
            <w:r w:rsidR="0089747C" w:rsidRPr="0089747C">
              <w:rPr>
                <w:noProof/>
                <w:webHidden/>
                <w:sz w:val="22"/>
              </w:rPr>
              <w:fldChar w:fldCharType="separate"/>
            </w:r>
            <w:r w:rsidR="004242EC">
              <w:rPr>
                <w:noProof/>
                <w:webHidden/>
                <w:sz w:val="22"/>
              </w:rPr>
              <w:t>28</w:t>
            </w:r>
            <w:r w:rsidR="0089747C" w:rsidRPr="0089747C">
              <w:rPr>
                <w:noProof/>
                <w:webHidden/>
                <w:sz w:val="22"/>
              </w:rPr>
              <w:fldChar w:fldCharType="end"/>
            </w:r>
          </w:hyperlink>
        </w:p>
        <w:p w14:paraId="2C8ADBC1" w14:textId="47A58672" w:rsidR="0089747C" w:rsidRPr="0089747C" w:rsidRDefault="004E3481">
          <w:pPr>
            <w:pStyle w:val="TOC1"/>
            <w:tabs>
              <w:tab w:val="right" w:leader="dot" w:pos="10790"/>
            </w:tabs>
            <w:rPr>
              <w:rFonts w:asciiTheme="minorHAnsi" w:eastAsiaTheme="minorEastAsia" w:hAnsiTheme="minorHAnsi" w:cstheme="minorBidi"/>
              <w:noProof/>
              <w:sz w:val="20"/>
              <w:szCs w:val="22"/>
              <w:lang w:eastAsia="zh-CN"/>
            </w:rPr>
          </w:pPr>
          <w:hyperlink w:anchor="_Toc471996973" w:history="1">
            <w:r w:rsidR="0089747C" w:rsidRPr="0089747C">
              <w:rPr>
                <w:rStyle w:val="Hyperlink"/>
                <w:noProof/>
                <w:sz w:val="22"/>
              </w:rPr>
              <w:t>Appendix</w:t>
            </w:r>
            <w:r w:rsidR="0089747C" w:rsidRPr="0089747C">
              <w:rPr>
                <w:noProof/>
                <w:webHidden/>
                <w:sz w:val="22"/>
              </w:rPr>
              <w:tab/>
            </w:r>
            <w:r w:rsidR="0089747C" w:rsidRPr="0089747C">
              <w:rPr>
                <w:noProof/>
                <w:webHidden/>
                <w:sz w:val="22"/>
              </w:rPr>
              <w:fldChar w:fldCharType="begin"/>
            </w:r>
            <w:r w:rsidR="0089747C" w:rsidRPr="0089747C">
              <w:rPr>
                <w:noProof/>
                <w:webHidden/>
                <w:sz w:val="22"/>
              </w:rPr>
              <w:instrText xml:space="preserve"> PAGEREF _Toc471996973 \h </w:instrText>
            </w:r>
            <w:r w:rsidR="0089747C" w:rsidRPr="0089747C">
              <w:rPr>
                <w:noProof/>
                <w:webHidden/>
                <w:sz w:val="22"/>
              </w:rPr>
            </w:r>
            <w:r w:rsidR="0089747C" w:rsidRPr="0089747C">
              <w:rPr>
                <w:noProof/>
                <w:webHidden/>
                <w:sz w:val="22"/>
              </w:rPr>
              <w:fldChar w:fldCharType="separate"/>
            </w:r>
            <w:r w:rsidR="004242EC">
              <w:rPr>
                <w:noProof/>
                <w:webHidden/>
                <w:sz w:val="22"/>
              </w:rPr>
              <w:t>30</w:t>
            </w:r>
            <w:r w:rsidR="0089747C" w:rsidRPr="0089747C">
              <w:rPr>
                <w:noProof/>
                <w:webHidden/>
                <w:sz w:val="22"/>
              </w:rPr>
              <w:fldChar w:fldCharType="end"/>
            </w:r>
          </w:hyperlink>
        </w:p>
        <w:p w14:paraId="65E02527" w14:textId="1D7C9F1F" w:rsidR="00864ECC" w:rsidRDefault="00864ECC" w:rsidP="0056725B">
          <w:pPr>
            <w:pStyle w:val="TOC3"/>
            <w:tabs>
              <w:tab w:val="right" w:leader="dot" w:pos="10790"/>
            </w:tabs>
            <w:ind w:left="0"/>
          </w:pPr>
          <w:r w:rsidRPr="0089747C">
            <w:rPr>
              <w:b/>
              <w:sz w:val="16"/>
              <w:szCs w:val="20"/>
            </w:rPr>
            <w:lastRenderedPageBreak/>
            <w:fldChar w:fldCharType="end"/>
          </w:r>
        </w:p>
      </w:sdtContent>
    </w:sdt>
    <w:p w14:paraId="7EBAC85F" w14:textId="77777777" w:rsidR="00EF3A2B" w:rsidRPr="00FF492C" w:rsidRDefault="07F38CCD" w:rsidP="00D36E03">
      <w:pPr>
        <w:pStyle w:val="Heading1"/>
      </w:pPr>
      <w:bookmarkStart w:id="3" w:name="_Toc449186689"/>
      <w:bookmarkStart w:id="4" w:name="_Toc471996944"/>
      <w:r>
        <w:t>Overview</w:t>
      </w:r>
      <w:bookmarkEnd w:id="3"/>
      <w:bookmarkEnd w:id="4"/>
    </w:p>
    <w:p w14:paraId="324D13AA" w14:textId="70292C49" w:rsidR="00C04298" w:rsidRDefault="256DA904" w:rsidP="256DA904">
      <w:pPr>
        <w:rPr>
          <w:rFonts w:asciiTheme="minorEastAsia" w:eastAsiaTheme="minorEastAsia" w:hAnsiTheme="minorEastAsia" w:cstheme="minorEastAsia"/>
        </w:rPr>
      </w:pPr>
      <w:r w:rsidRPr="256DA904">
        <w:rPr>
          <w:rFonts w:asciiTheme="minorEastAsia" w:eastAsiaTheme="minorEastAsia" w:hAnsiTheme="minorEastAsia" w:cstheme="minorEastAsia"/>
        </w:rPr>
        <w:t xml:space="preserve">This document outlines the long term strategy in providing a consistent hardware-accelerated text rendering platform between CoreText and UIKit framework (which will leverage XAML) by using </w:t>
      </w:r>
      <w:hyperlink r:id="rId11">
        <w:r w:rsidRPr="256DA904">
          <w:rPr>
            <w:rStyle w:val="Hyperlink"/>
            <w:rFonts w:asciiTheme="minorEastAsia" w:eastAsiaTheme="minorEastAsia" w:hAnsiTheme="minorEastAsia" w:cstheme="minorEastAsia"/>
          </w:rPr>
          <w:t>Windows DirectWrite</w:t>
        </w:r>
      </w:hyperlink>
      <w:r w:rsidRPr="256DA904">
        <w:rPr>
          <w:rFonts w:asciiTheme="minorEastAsia" w:eastAsiaTheme="minorEastAsia" w:hAnsiTheme="minorEastAsia" w:cstheme="minorEastAsia"/>
        </w:rPr>
        <w:t>.</w:t>
      </w:r>
    </w:p>
    <w:p w14:paraId="3FAA3031" w14:textId="3E8CEF80" w:rsidR="003E23A9" w:rsidRPr="00AF2918" w:rsidRDefault="00C04298" w:rsidP="00C04298">
      <w:pPr>
        <w:rPr>
          <w:rFonts w:cstheme="minorHAnsi"/>
          <w:color w:val="000000"/>
        </w:rPr>
      </w:pPr>
      <w:r>
        <w:rPr>
          <w:rFonts w:eastAsiaTheme="minorEastAsia"/>
        </w:rPr>
        <w:t xml:space="preserve"> </w:t>
      </w:r>
    </w:p>
    <w:p w14:paraId="7EBAC868" w14:textId="36223399" w:rsidR="00D37D76" w:rsidRDefault="00D820D4" w:rsidP="256DA904">
      <w:pPr>
        <w:pStyle w:val="Heading1"/>
        <w:rPr>
          <w:rFonts w:asciiTheme="minorHAnsi" w:eastAsiaTheme="minorEastAsia" w:hAnsiTheme="minorHAnsi" w:cstheme="minorBidi"/>
          <w:color w:val="000000" w:themeColor="text1"/>
        </w:rPr>
      </w:pPr>
      <w:bookmarkStart w:id="5" w:name="_Toc449186692"/>
      <w:bookmarkStart w:id="6" w:name="_Toc471996945"/>
      <w:r>
        <w:t>Approach</w:t>
      </w:r>
      <w:bookmarkEnd w:id="5"/>
      <w:bookmarkEnd w:id="6"/>
    </w:p>
    <w:p w14:paraId="3EC19A31" w14:textId="7EDF91E5" w:rsidR="00C04298" w:rsidRDefault="256DA904" w:rsidP="256DA904">
      <w:pPr>
        <w:rPr>
          <w:rFonts w:asciiTheme="minorEastAsia" w:eastAsiaTheme="minorEastAsia" w:hAnsiTheme="minorEastAsia" w:cstheme="minorEastAsia"/>
        </w:rPr>
      </w:pPr>
      <w:r w:rsidRPr="256DA904">
        <w:rPr>
          <w:rFonts w:asciiTheme="minorEastAsia" w:eastAsiaTheme="minorEastAsia" w:hAnsiTheme="minorEastAsia" w:cstheme="minorEastAsia"/>
        </w:rPr>
        <w:t>We will begin to convert all of our existing CoreText implementations over to use Windows DirectWrite.  Each CoreText API surface will implement the required translation to convert iOS constructs with Windows DirectWrite.</w:t>
      </w:r>
    </w:p>
    <w:p w14:paraId="73D1C1E3" w14:textId="427E23EB" w:rsidR="00C04298" w:rsidRDefault="256DA904" w:rsidP="256DA904">
      <w:pPr>
        <w:rPr>
          <w:rFonts w:asciiTheme="minorEastAsia" w:eastAsiaTheme="minorEastAsia" w:hAnsiTheme="minorEastAsia" w:cstheme="minorEastAsia"/>
        </w:rPr>
      </w:pPr>
      <w:r w:rsidRPr="256DA904">
        <w:rPr>
          <w:rFonts w:asciiTheme="minorEastAsia" w:eastAsiaTheme="minorEastAsia" w:hAnsiTheme="minorEastAsia" w:cstheme="minorEastAsia"/>
          <w:b/>
          <w:bCs/>
          <w:i/>
          <w:iCs/>
        </w:rPr>
        <w:t>WinObjC won’t fill gaps in the Windows platform</w:t>
      </w:r>
      <w:r w:rsidRPr="256DA904">
        <w:rPr>
          <w:rFonts w:asciiTheme="minorEastAsia" w:eastAsiaTheme="minorEastAsia" w:hAnsiTheme="minorEastAsia" w:cstheme="minorEastAsia"/>
        </w:rPr>
        <w:t xml:space="preserve"> to implement all CoreText functionality; instead, any platform gaps will be driven as feature requests to the owning team(s).</w:t>
      </w:r>
    </w:p>
    <w:p w14:paraId="4AB0EBC5" w14:textId="77777777" w:rsidR="00C57229" w:rsidRDefault="00C57229" w:rsidP="004F69C6">
      <w:pPr>
        <w:pStyle w:val="Heading2"/>
      </w:pPr>
      <w:bookmarkStart w:id="7" w:name="_Toc471996946"/>
      <w:r>
        <w:t>Dependencies</w:t>
      </w:r>
      <w:bookmarkEnd w:id="7"/>
    </w:p>
    <w:p w14:paraId="3C051C29" w14:textId="3CB3D5CE" w:rsidR="007426DE"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b/>
          <w:bCs/>
        </w:rPr>
        <w:t xml:space="preserve">DirectWrite: </w:t>
      </w:r>
      <w:r w:rsidRPr="256DA904">
        <w:rPr>
          <w:rFonts w:asciiTheme="minorHAnsi" w:eastAsiaTheme="minorEastAsia" w:hAnsiTheme="minorHAnsi" w:cstheme="minorBidi"/>
        </w:rPr>
        <w:t>Direct2D has to be used in order to take advantage of the hardware-accelerated text rendering. Today CoreGraphics framework is implemented over Cairo which only supports software rendering.</w:t>
      </w:r>
    </w:p>
    <w:p w14:paraId="535F3354" w14:textId="77777777" w:rsidR="00C57229" w:rsidRDefault="00C57229" w:rsidP="00C57229">
      <w:pPr>
        <w:pStyle w:val="ListParagraph"/>
        <w:rPr>
          <w:rFonts w:asciiTheme="minorHAnsi" w:eastAsiaTheme="minorEastAsia" w:hAnsiTheme="minorHAnsi" w:cstheme="minorHAnsi"/>
        </w:rPr>
      </w:pPr>
    </w:p>
    <w:p w14:paraId="6E5EDA5A" w14:textId="22584C06" w:rsidR="003768B9" w:rsidRDefault="00D36E03" w:rsidP="256DA904">
      <w:pPr>
        <w:pStyle w:val="Heading1"/>
        <w:rPr>
          <w:rFonts w:asciiTheme="minorEastAsia" w:eastAsiaTheme="minorEastAsia" w:hAnsiTheme="minorEastAsia" w:cstheme="minorEastAsia"/>
        </w:rPr>
      </w:pPr>
      <w:bookmarkStart w:id="8" w:name="_Toc449186700"/>
      <w:bookmarkStart w:id="9" w:name="_Toc471996947"/>
      <w:r w:rsidRPr="256DA904">
        <w:rPr>
          <w:rFonts w:asciiTheme="minorEastAsia" w:eastAsiaTheme="minorEastAsia" w:hAnsiTheme="minorEastAsia" w:cstheme="minorEastAsia"/>
        </w:rPr>
        <w:t>Technical Details</w:t>
      </w:r>
      <w:bookmarkEnd w:id="8"/>
      <w:bookmarkEnd w:id="9"/>
    </w:p>
    <w:p w14:paraId="30693D99" w14:textId="77777777" w:rsidR="003768B9" w:rsidRPr="003768B9" w:rsidRDefault="003768B9" w:rsidP="003768B9">
      <w:pPr>
        <w:rPr>
          <w:rFonts w:eastAsiaTheme="minorEastAsia"/>
        </w:rPr>
      </w:pPr>
    </w:p>
    <w:p w14:paraId="4AF41F41" w14:textId="343B9F66" w:rsidR="00D36E03" w:rsidRPr="003638A6" w:rsidRDefault="003768B9" w:rsidP="256DA904">
      <w:pPr>
        <w:pStyle w:val="Heading2"/>
        <w:rPr>
          <w:rFonts w:asciiTheme="minorHAnsi" w:eastAsiaTheme="minorEastAsia" w:hAnsiTheme="minorHAnsi" w:cstheme="minorBidi"/>
        </w:rPr>
      </w:pPr>
      <w:bookmarkStart w:id="10" w:name="_Toc471996948"/>
      <w:r w:rsidRPr="256DA904">
        <w:rPr>
          <w:rFonts w:asciiTheme="minorEastAsia" w:eastAsiaTheme="minorEastAsia" w:hAnsiTheme="minorEastAsia" w:cstheme="minorEastAsia"/>
        </w:rPr>
        <w:t>Overview</w:t>
      </w:r>
      <w:bookmarkEnd w:id="10"/>
    </w:p>
    <w:p w14:paraId="4198C769" w14:textId="0D48A6C9" w:rsidR="00792109" w:rsidRDefault="009831EB" w:rsidP="256DA904">
      <w:pPr>
        <w:rPr>
          <w:rFonts w:asciiTheme="minorHAnsi" w:eastAsiaTheme="minorEastAsia" w:hAnsiTheme="minorHAnsi" w:cstheme="minorBidi"/>
        </w:rPr>
      </w:pPr>
      <w:bookmarkStart w:id="11" w:name="_Toc449186701"/>
      <w:r w:rsidRPr="256DA904">
        <w:rPr>
          <w:rFonts w:asciiTheme="minorHAnsi" w:eastAsiaTheme="minorEastAsia" w:hAnsiTheme="minorHAnsi" w:cstheme="minorBidi"/>
        </w:rPr>
        <w:t xml:space="preserve">Core Text provides a low-level programming interface for laying out text and handling fonts. </w:t>
      </w:r>
      <w:r w:rsidR="00792109" w:rsidRPr="256DA904">
        <w:rPr>
          <w:rFonts w:asciiTheme="minorHAnsi" w:eastAsiaTheme="minorEastAsia" w:hAnsiTheme="minorHAnsi" w:cstheme="minorBidi"/>
        </w:rPr>
        <w:t>Though today in iOS, TextKit is the recommended text layout and rendering framework, it has been built on top of Core Text to make use of features to access to font descriptors and collections, font metrics and glyph data, etc.</w:t>
      </w:r>
    </w:p>
    <w:p w14:paraId="3A4CD7C8" w14:textId="77777777" w:rsidR="00792109" w:rsidRDefault="00792109" w:rsidP="00693108">
      <w:pPr>
        <w:rPr>
          <w:rFonts w:asciiTheme="minorHAnsi" w:eastAsiaTheme="minorEastAsia" w:hAnsiTheme="minorHAnsi" w:cstheme="minorBidi"/>
        </w:rPr>
      </w:pPr>
    </w:p>
    <w:p w14:paraId="6395493C" w14:textId="7DAFBB83" w:rsidR="009831EB"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TextKit is a set of classes and protocols in the UIKit framework and it provides high-quality typographical services that enable apps to store, lay out, and display text with all the characteristics of fine typesetting, such as kerning, ligatures, line breaking, and justification. Below is a diagram shows the position of Text Kit among other iOS text and graphics frameworks.</w:t>
      </w:r>
    </w:p>
    <w:p w14:paraId="18366178" w14:textId="4C92CBBA" w:rsidR="009831EB" w:rsidRDefault="009831EB" w:rsidP="00693108">
      <w:pPr>
        <w:rPr>
          <w:rFonts w:asciiTheme="minorHAnsi" w:eastAsiaTheme="minorEastAsia" w:hAnsiTheme="minorHAnsi" w:cstheme="minorBidi"/>
        </w:rPr>
      </w:pPr>
    </w:p>
    <w:p w14:paraId="369E8AB1" w14:textId="3E0F3307" w:rsidR="009831EB" w:rsidRDefault="009831EB" w:rsidP="009831EB">
      <w:pPr>
        <w:jc w:val="center"/>
        <w:rPr>
          <w:rFonts w:asciiTheme="minorHAnsi" w:eastAsiaTheme="minorEastAsia" w:hAnsiTheme="minorHAnsi" w:cstheme="minorBidi"/>
        </w:rPr>
      </w:pPr>
      <w:r>
        <w:rPr>
          <w:noProof/>
          <w:lang w:eastAsia="zh-CN"/>
        </w:rPr>
        <w:lastRenderedPageBreak/>
        <w:drawing>
          <wp:inline distT="0" distB="0" distL="0" distR="0" wp14:anchorId="5F1296CC" wp14:editId="16185204">
            <wp:extent cx="5667375" cy="267652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667375" cy="2676525"/>
                    </a:xfrm>
                    <a:prstGeom prst="rect">
                      <a:avLst/>
                    </a:prstGeom>
                    <a:ln>
                      <a:solidFill>
                        <a:schemeClr val="tx1"/>
                      </a:solidFill>
                    </a:ln>
                  </pic:spPr>
                </pic:pic>
              </a:graphicData>
            </a:graphic>
          </wp:inline>
        </w:drawing>
      </w:r>
    </w:p>
    <w:p w14:paraId="1DF3B40F" w14:textId="3650FFDA" w:rsidR="00316C7C" w:rsidRDefault="00316C7C" w:rsidP="00693108">
      <w:pPr>
        <w:rPr>
          <w:rFonts w:asciiTheme="minorHAnsi" w:eastAsiaTheme="minorEastAsia" w:hAnsiTheme="minorHAnsi" w:cstheme="minorHAnsi"/>
        </w:rPr>
      </w:pPr>
    </w:p>
    <w:p w14:paraId="4208DC26" w14:textId="77777777" w:rsidR="003173B9" w:rsidRDefault="003173B9" w:rsidP="003173B9">
      <w:pPr>
        <w:rPr>
          <w:rFonts w:asciiTheme="minorHAnsi" w:eastAsiaTheme="minorEastAsia" w:hAnsiTheme="minorHAnsi" w:cstheme="minorHAnsi"/>
        </w:rPr>
      </w:pPr>
    </w:p>
    <w:p w14:paraId="7D545401" w14:textId="4E11122B" w:rsidR="00792109"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 xml:space="preserve">More details on TextKit can be found </w:t>
      </w:r>
      <w:hyperlink r:id="rId13">
        <w:r w:rsidRPr="256DA904">
          <w:rPr>
            <w:rStyle w:val="Hyperlink"/>
            <w:rFonts w:asciiTheme="minorHAnsi" w:eastAsiaTheme="minorEastAsia" w:hAnsiTheme="minorHAnsi" w:cstheme="minorBidi"/>
          </w:rPr>
          <w:t>here</w:t>
        </w:r>
      </w:hyperlink>
    </w:p>
    <w:p w14:paraId="7FF2D442" w14:textId="35B66BE9" w:rsidR="000E28CF" w:rsidRDefault="000E28CF" w:rsidP="00693108">
      <w:pPr>
        <w:rPr>
          <w:rFonts w:asciiTheme="minorHAnsi" w:eastAsiaTheme="minorEastAsia" w:hAnsiTheme="minorHAnsi" w:cstheme="minorHAnsi"/>
        </w:rPr>
      </w:pPr>
    </w:p>
    <w:p w14:paraId="6B33B760" w14:textId="52BB0FD2" w:rsidR="000E28CF"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Core Text is a low-level technology for laying out text and handling fonts. Core Text works directly with Core Graphics (CG), also known as Quartz, which is the high-speed graphics rendering engine that handles two-dimensional imaging at the lowest level in iOS. Core Text is designed for development of higher-level text-handling frameworks that need finer control on various text layout and rendering parameters.</w:t>
      </w:r>
    </w:p>
    <w:p w14:paraId="6D5ABD55" w14:textId="3DA422B1" w:rsidR="00685013" w:rsidRDefault="00685013" w:rsidP="00693108">
      <w:pPr>
        <w:rPr>
          <w:rFonts w:asciiTheme="minorHAnsi" w:eastAsiaTheme="minorEastAsia" w:hAnsiTheme="minorHAnsi" w:cstheme="minorBidi"/>
        </w:rPr>
      </w:pPr>
    </w:p>
    <w:p w14:paraId="450A2C7E" w14:textId="43534EFC" w:rsidR="00EA6389" w:rsidRPr="000E28CF" w:rsidRDefault="256DA904" w:rsidP="256DA904">
      <w:pPr>
        <w:pStyle w:val="NormalWeb"/>
        <w:shd w:val="clear" w:color="auto" w:fill="FFFFFF" w:themeFill="background1"/>
        <w:spacing w:before="0" w:beforeAutospacing="0" w:after="200" w:afterAutospacing="0"/>
        <w:rPr>
          <w:rFonts w:asciiTheme="minorHAnsi" w:eastAsiaTheme="minorEastAsia" w:hAnsiTheme="minorHAnsi" w:cstheme="minorBidi"/>
        </w:rPr>
      </w:pPr>
      <w:r w:rsidRPr="256DA904">
        <w:rPr>
          <w:rFonts w:asciiTheme="minorHAnsi" w:eastAsiaTheme="minorEastAsia" w:hAnsiTheme="minorHAnsi" w:cstheme="minorBidi"/>
        </w:rPr>
        <w:t xml:space="preserve">The below diagram represents multiple objects which form a hierarchy in figuring out how the text would flow </w:t>
      </w:r>
    </w:p>
    <w:p w14:paraId="72BD62AA" w14:textId="70617990" w:rsidR="000E28CF" w:rsidRDefault="000E28CF" w:rsidP="00693108">
      <w:pPr>
        <w:rPr>
          <w:rFonts w:asciiTheme="minorHAnsi" w:eastAsiaTheme="minorEastAsia" w:hAnsiTheme="minorHAnsi" w:cstheme="minorBidi"/>
        </w:rPr>
      </w:pPr>
    </w:p>
    <w:p w14:paraId="6681876A" w14:textId="2D3D749A" w:rsidR="000E28CF" w:rsidRPr="000E28CF" w:rsidRDefault="000E28CF" w:rsidP="00EA6389">
      <w:pPr>
        <w:jc w:val="center"/>
        <w:rPr>
          <w:rFonts w:asciiTheme="minorHAnsi" w:eastAsiaTheme="minorEastAsia" w:hAnsiTheme="minorHAnsi" w:cstheme="minorBidi"/>
        </w:rPr>
      </w:pPr>
      <w:r>
        <w:rPr>
          <w:noProof/>
          <w:lang w:eastAsia="zh-CN"/>
        </w:rPr>
        <w:drawing>
          <wp:inline distT="0" distB="0" distL="0" distR="0" wp14:anchorId="29AF0E1D" wp14:editId="3BBD4407">
            <wp:extent cx="5857875" cy="36195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857875" cy="3619500"/>
                    </a:xfrm>
                    <a:prstGeom prst="rect">
                      <a:avLst/>
                    </a:prstGeom>
                  </pic:spPr>
                </pic:pic>
              </a:graphicData>
            </a:graphic>
          </wp:inline>
        </w:drawing>
      </w:r>
    </w:p>
    <w:p w14:paraId="7C949425" w14:textId="77777777" w:rsidR="00AA18C4" w:rsidRDefault="00AA18C4" w:rsidP="00693108">
      <w:pPr>
        <w:rPr>
          <w:rFonts w:asciiTheme="minorHAnsi" w:eastAsiaTheme="minorEastAsia" w:hAnsiTheme="minorHAnsi" w:cstheme="minorBidi"/>
        </w:rPr>
      </w:pPr>
    </w:p>
    <w:p w14:paraId="5F8D4297" w14:textId="3842F476" w:rsidR="000E28CF" w:rsidRDefault="000E28CF" w:rsidP="00693108">
      <w:pPr>
        <w:rPr>
          <w:rFonts w:asciiTheme="minorHAnsi" w:eastAsiaTheme="minorEastAsia" w:hAnsiTheme="minorHAnsi" w:cstheme="minorBidi"/>
        </w:rPr>
      </w:pPr>
    </w:p>
    <w:p w14:paraId="7BA92B6E" w14:textId="03515ACC" w:rsidR="00EA6389" w:rsidRDefault="256DA904" w:rsidP="256DA904">
      <w:pPr>
        <w:rPr>
          <w:rFonts w:asciiTheme="minorHAnsi" w:eastAsiaTheme="minorEastAsia" w:hAnsiTheme="minorHAnsi" w:cstheme="minorBidi"/>
          <w:b/>
          <w:bCs/>
        </w:rPr>
      </w:pPr>
      <w:r w:rsidRPr="256DA904">
        <w:rPr>
          <w:rFonts w:asciiTheme="minorHAnsi" w:eastAsiaTheme="minorEastAsia" w:hAnsiTheme="minorHAnsi" w:cstheme="minorBidi"/>
          <w:b/>
          <w:bCs/>
        </w:rPr>
        <w:t>AttributedString</w:t>
      </w:r>
    </w:p>
    <w:p w14:paraId="6314F470" w14:textId="71E3D370" w:rsidR="00EA6389" w:rsidRDefault="256DA904" w:rsidP="256DA904">
      <w:pPr>
        <w:pStyle w:val="NormalWeb"/>
        <w:shd w:val="clear" w:color="auto" w:fill="FFFFFF" w:themeFill="background1"/>
        <w:spacing w:before="0" w:beforeAutospacing="0" w:after="200" w:afterAutospacing="0"/>
        <w:rPr>
          <w:rFonts w:asciiTheme="minorHAnsi" w:eastAsiaTheme="minorEastAsia" w:hAnsiTheme="minorHAnsi" w:cstheme="minorBidi"/>
          <w:b/>
          <w:bCs/>
        </w:rPr>
      </w:pPr>
      <w:r w:rsidRPr="256DA904">
        <w:rPr>
          <w:rFonts w:asciiTheme="minorHAnsi" w:eastAsiaTheme="minorEastAsia" w:hAnsiTheme="minorHAnsi" w:cstheme="minorBidi"/>
        </w:rPr>
        <w:lastRenderedPageBreak/>
        <w:t xml:space="preserve">The Core Text layout engine works with attributed strings (CFAttributedStringRef) and graphics paths (CGPathRef). An attributed-string object encapsulates a string backing the displayed text and includes properties (or “attributes”) that define stylistic aspects of the characters in the string—for example, font and color. </w:t>
      </w:r>
    </w:p>
    <w:p w14:paraId="115C160E" w14:textId="667766DB" w:rsidR="00EA6389" w:rsidRDefault="00EA6389" w:rsidP="00693108">
      <w:pPr>
        <w:rPr>
          <w:rFonts w:asciiTheme="minorHAnsi" w:eastAsiaTheme="minorEastAsia" w:hAnsiTheme="minorHAnsi" w:cstheme="minorBidi"/>
        </w:rPr>
      </w:pPr>
    </w:p>
    <w:p w14:paraId="0DB1D9FF" w14:textId="687C02AD" w:rsidR="00EA6389"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b/>
          <w:bCs/>
        </w:rPr>
        <w:t>Framesetter</w:t>
      </w:r>
    </w:p>
    <w:p w14:paraId="02CF32BB" w14:textId="6BABD755" w:rsidR="00EA6389"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 xml:space="preserve">The Framesetter knows how much text fits into one frame and you can query the frame as to what range from the attributed string fit. </w:t>
      </w:r>
    </w:p>
    <w:p w14:paraId="3A70C952" w14:textId="7679D0ED" w:rsidR="00EA6389" w:rsidRDefault="00EA6389" w:rsidP="00EA6389">
      <w:pPr>
        <w:rPr>
          <w:rFonts w:asciiTheme="minorHAnsi" w:eastAsiaTheme="minorEastAsia" w:hAnsiTheme="minorHAnsi" w:cstheme="minorHAnsi"/>
        </w:rPr>
      </w:pPr>
    </w:p>
    <w:p w14:paraId="53EEFADC" w14:textId="7C9E98E0" w:rsidR="00EA6389"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b/>
          <w:bCs/>
        </w:rPr>
        <w:t>Typesetter</w:t>
      </w:r>
    </w:p>
    <w:p w14:paraId="5EB3F530" w14:textId="77777777" w:rsidR="00EA6389" w:rsidRPr="000E28CF" w:rsidRDefault="256DA904" w:rsidP="256DA904">
      <w:pPr>
        <w:pStyle w:val="NormalWeb"/>
        <w:shd w:val="clear" w:color="auto" w:fill="FFFFFF" w:themeFill="background1"/>
        <w:spacing w:before="0" w:beforeAutospacing="0" w:after="200" w:afterAutospacing="0"/>
        <w:rPr>
          <w:rFonts w:asciiTheme="minorHAnsi" w:eastAsiaTheme="minorEastAsia" w:hAnsiTheme="minorHAnsi" w:cstheme="minorBidi"/>
        </w:rPr>
      </w:pPr>
      <w:r w:rsidRPr="256DA904">
        <w:rPr>
          <w:rFonts w:asciiTheme="minorHAnsi" w:eastAsiaTheme="minorEastAsia" w:hAnsiTheme="minorHAnsi" w:cstheme="minorBidi"/>
        </w:rPr>
        <w:t>The typesetting mechanism in Core Text uses the information in the attributed string to perform character-to-glyph conversion.</w:t>
      </w:r>
    </w:p>
    <w:p w14:paraId="4F75A63A" w14:textId="6F96DC7B" w:rsidR="00EA6389" w:rsidRDefault="00EA6389" w:rsidP="00EA6389">
      <w:pPr>
        <w:rPr>
          <w:rFonts w:asciiTheme="minorHAnsi" w:eastAsiaTheme="minorEastAsia" w:hAnsiTheme="minorHAnsi" w:cstheme="minorHAnsi"/>
        </w:rPr>
      </w:pPr>
    </w:p>
    <w:p w14:paraId="09954430" w14:textId="2F2F0354" w:rsidR="00EA6389" w:rsidRPr="00EA6389" w:rsidRDefault="256DA904" w:rsidP="256DA904">
      <w:pPr>
        <w:rPr>
          <w:rFonts w:asciiTheme="minorHAnsi" w:eastAsiaTheme="minorEastAsia" w:hAnsiTheme="minorHAnsi" w:cstheme="minorBidi"/>
          <w:b/>
          <w:bCs/>
        </w:rPr>
      </w:pPr>
      <w:r w:rsidRPr="256DA904">
        <w:rPr>
          <w:rFonts w:asciiTheme="minorHAnsi" w:eastAsiaTheme="minorEastAsia" w:hAnsiTheme="minorHAnsi" w:cstheme="minorBidi"/>
          <w:b/>
          <w:bCs/>
        </w:rPr>
        <w:t>Frame</w:t>
      </w:r>
    </w:p>
    <w:p w14:paraId="162D56ED" w14:textId="0211E6DE" w:rsidR="00FC5B5F" w:rsidRDefault="256DA904" w:rsidP="256DA904">
      <w:pPr>
        <w:spacing w:after="200"/>
        <w:rPr>
          <w:rFonts w:asciiTheme="minorHAnsi" w:eastAsiaTheme="minorEastAsia" w:hAnsiTheme="minorHAnsi" w:cstheme="minorBidi"/>
        </w:rPr>
      </w:pPr>
      <w:r w:rsidRPr="256DA904">
        <w:rPr>
          <w:rFonts w:asciiTheme="minorHAnsi" w:eastAsiaTheme="minorEastAsia" w:hAnsiTheme="minorHAnsi" w:cstheme="minorBidi"/>
        </w:rPr>
        <w:t>For frame to be generated, the framesetter calls a typesetter object. As it lays text out in a frame, the framesetter applies paragraph styles to it, including such attributes as alignment, indentation, etc. The typesetter converts the characters in the attributed string to glyphs and fits those glyphs into the lines that fill a text frame. Frames can draw themselves into a graphics context.</w:t>
      </w:r>
    </w:p>
    <w:p w14:paraId="5FE944C8" w14:textId="3D4F938B" w:rsidR="00FC5B5F" w:rsidRPr="00FC5B5F" w:rsidRDefault="256DA904" w:rsidP="256DA904">
      <w:pPr>
        <w:rPr>
          <w:rFonts w:asciiTheme="minorHAnsi" w:eastAsiaTheme="minorEastAsia" w:hAnsiTheme="minorHAnsi" w:cstheme="minorBidi"/>
          <w:b/>
          <w:bCs/>
        </w:rPr>
      </w:pPr>
      <w:r w:rsidRPr="256DA904">
        <w:rPr>
          <w:rFonts w:asciiTheme="minorHAnsi" w:eastAsiaTheme="minorEastAsia" w:hAnsiTheme="minorHAnsi" w:cstheme="minorBidi"/>
          <w:b/>
          <w:bCs/>
        </w:rPr>
        <w:t>Line</w:t>
      </w:r>
    </w:p>
    <w:p w14:paraId="0A338C85" w14:textId="239BF13D" w:rsidR="00F9342A" w:rsidRPr="00F9342A"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Each Frame object contains the paragraph’s line objects. Each line object represents a line of text. A frame object may contain just a single long line object or it might contain a set of lines. Line objects are created by the typesetter during a framesetting operation and, like frames, can draw themselves directly into a graphics context.</w:t>
      </w:r>
    </w:p>
    <w:p w14:paraId="40533593" w14:textId="77777777" w:rsidR="00FC5B5F" w:rsidRDefault="00FC5B5F" w:rsidP="00F9342A">
      <w:pPr>
        <w:spacing w:after="200"/>
        <w:rPr>
          <w:rFonts w:asciiTheme="minorHAnsi" w:eastAsiaTheme="minorEastAsia" w:hAnsiTheme="minorHAnsi" w:cstheme="minorBidi"/>
        </w:rPr>
      </w:pPr>
    </w:p>
    <w:p w14:paraId="48DC6E71" w14:textId="4B85D31F" w:rsidR="00FC5B5F" w:rsidRPr="00FC5B5F" w:rsidRDefault="256DA904" w:rsidP="256DA904">
      <w:pPr>
        <w:rPr>
          <w:rFonts w:asciiTheme="minorHAnsi" w:eastAsiaTheme="minorEastAsia" w:hAnsiTheme="minorHAnsi" w:cstheme="minorBidi"/>
          <w:b/>
          <w:bCs/>
        </w:rPr>
      </w:pPr>
      <w:r w:rsidRPr="256DA904">
        <w:rPr>
          <w:rFonts w:asciiTheme="minorHAnsi" w:eastAsiaTheme="minorEastAsia" w:hAnsiTheme="minorHAnsi" w:cstheme="minorBidi"/>
          <w:b/>
          <w:bCs/>
        </w:rPr>
        <w:t>Run</w:t>
      </w:r>
    </w:p>
    <w:p w14:paraId="7D7FC3D2" w14:textId="697D1835" w:rsidR="00AE3C85" w:rsidRDefault="256DA904" w:rsidP="256DA904">
      <w:pPr>
        <w:spacing w:after="200"/>
        <w:rPr>
          <w:rFonts w:asciiTheme="minorHAnsi" w:eastAsiaTheme="minorEastAsia" w:hAnsiTheme="minorHAnsi" w:cstheme="minorBidi"/>
        </w:rPr>
      </w:pPr>
      <w:r w:rsidRPr="256DA904">
        <w:rPr>
          <w:rFonts w:asciiTheme="minorHAnsi" w:eastAsiaTheme="minorEastAsia" w:hAnsiTheme="minorHAnsi" w:cstheme="minorBidi"/>
        </w:rPr>
        <w:t>Each line object contains an array of glyph run objects. A glyph run is a set of consecutive glyphs that share the same attributes and direction. The typesetter creates glyph runs as it produces lines from character strings, attributes, and font objects. This means that a line is constructed of one or more glyphs runs. Glyph runs can also draw themselves into a graphic context.</w:t>
      </w:r>
    </w:p>
    <w:p w14:paraId="7F169F6A" w14:textId="737EF7B6" w:rsidR="00685013" w:rsidRDefault="00685013" w:rsidP="00F9342A">
      <w:pPr>
        <w:spacing w:after="200"/>
        <w:rPr>
          <w:rFonts w:asciiTheme="minorHAnsi" w:eastAsiaTheme="minorEastAsia" w:hAnsiTheme="minorHAnsi" w:cstheme="minorBidi"/>
        </w:rPr>
      </w:pPr>
    </w:p>
    <w:p w14:paraId="519F164D" w14:textId="046D0C02" w:rsidR="00685013" w:rsidRDefault="00685013" w:rsidP="256DA904">
      <w:pPr>
        <w:pStyle w:val="Heading2"/>
        <w:rPr>
          <w:rFonts w:asciiTheme="minorEastAsia" w:eastAsiaTheme="minorEastAsia" w:hAnsiTheme="minorEastAsia" w:cstheme="minorEastAsia"/>
        </w:rPr>
      </w:pPr>
      <w:bookmarkStart w:id="12" w:name="_Toc471996949"/>
      <w:r w:rsidRPr="256DA904">
        <w:rPr>
          <w:rFonts w:asciiTheme="minorEastAsia" w:eastAsiaTheme="minorEastAsia" w:hAnsiTheme="minorEastAsia" w:cstheme="minorEastAsia"/>
        </w:rPr>
        <w:t>APIs</w:t>
      </w:r>
      <w:bookmarkEnd w:id="12"/>
    </w:p>
    <w:p w14:paraId="66725801" w14:textId="4C76ED65" w:rsidR="00685013"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All of CoreText APIs can be broadly classified into two categories –</w:t>
      </w:r>
    </w:p>
    <w:p w14:paraId="40E593EE" w14:textId="1BA1E26B" w:rsidR="00685013" w:rsidRDefault="256DA904" w:rsidP="256DA904">
      <w:pPr>
        <w:pStyle w:val="ListParagraph"/>
        <w:numPr>
          <w:ilvl w:val="0"/>
          <w:numId w:val="37"/>
        </w:numPr>
        <w:rPr>
          <w:rFonts w:asciiTheme="minorHAnsi" w:eastAsiaTheme="minorEastAsia" w:hAnsiTheme="minorHAnsi" w:cstheme="minorBidi"/>
        </w:rPr>
      </w:pPr>
      <w:r w:rsidRPr="256DA904">
        <w:rPr>
          <w:rFonts w:asciiTheme="minorHAnsi" w:eastAsiaTheme="minorEastAsia" w:hAnsiTheme="minorHAnsi" w:cstheme="minorBidi"/>
        </w:rPr>
        <w:t>APIs that help with measuring various text rendering layout parameters – from here on called as Text Measure APIs</w:t>
      </w:r>
    </w:p>
    <w:p w14:paraId="391C168A" w14:textId="78DE4AB7" w:rsidR="00685013" w:rsidRPr="00685013" w:rsidRDefault="256DA904" w:rsidP="256DA904">
      <w:pPr>
        <w:pStyle w:val="ListParagraph"/>
        <w:numPr>
          <w:ilvl w:val="0"/>
          <w:numId w:val="37"/>
        </w:numPr>
        <w:rPr>
          <w:rFonts w:asciiTheme="minorHAnsi" w:eastAsiaTheme="minorEastAsia" w:hAnsiTheme="minorHAnsi" w:cstheme="minorBidi"/>
        </w:rPr>
      </w:pPr>
      <w:r w:rsidRPr="256DA904">
        <w:rPr>
          <w:rFonts w:asciiTheme="minorHAnsi" w:eastAsiaTheme="minorEastAsia" w:hAnsiTheme="minorHAnsi" w:cstheme="minorBidi"/>
        </w:rPr>
        <w:t>APIs that help with drawing text into a graphics context – from here on called as Text Render APIs</w:t>
      </w:r>
    </w:p>
    <w:p w14:paraId="6A9A8FCF" w14:textId="77777777" w:rsidR="00F9342A" w:rsidRDefault="00F9342A" w:rsidP="00693108">
      <w:pPr>
        <w:rPr>
          <w:rFonts w:asciiTheme="minorHAnsi" w:eastAsiaTheme="minorEastAsia" w:hAnsiTheme="minorHAnsi" w:cstheme="minorHAnsi"/>
        </w:rPr>
      </w:pPr>
    </w:p>
    <w:p w14:paraId="7EBAC86C" w14:textId="7965E938" w:rsidR="00680A60" w:rsidRDefault="00B335BB" w:rsidP="256DA904">
      <w:pPr>
        <w:pStyle w:val="Heading2"/>
        <w:rPr>
          <w:rFonts w:asciiTheme="minorEastAsia" w:eastAsiaTheme="minorEastAsia" w:hAnsiTheme="minorEastAsia" w:cstheme="minorEastAsia"/>
        </w:rPr>
      </w:pPr>
      <w:bookmarkStart w:id="13" w:name="_Toc471996950"/>
      <w:r w:rsidRPr="256DA904">
        <w:rPr>
          <w:rFonts w:asciiTheme="minorEastAsia" w:eastAsiaTheme="minorEastAsia" w:hAnsiTheme="minorEastAsia" w:cstheme="minorEastAsia"/>
        </w:rPr>
        <w:t xml:space="preserve">Current </w:t>
      </w:r>
      <w:r w:rsidR="00693108" w:rsidRPr="256DA904">
        <w:rPr>
          <w:rFonts w:asciiTheme="minorEastAsia" w:eastAsiaTheme="minorEastAsia" w:hAnsiTheme="minorEastAsia" w:cstheme="minorEastAsia"/>
        </w:rPr>
        <w:t>CoreText</w:t>
      </w:r>
      <w:r w:rsidR="0288CE41" w:rsidRPr="256DA904">
        <w:rPr>
          <w:rFonts w:asciiTheme="minorEastAsia" w:eastAsiaTheme="minorEastAsia" w:hAnsiTheme="minorEastAsia" w:cstheme="minorEastAsia"/>
        </w:rPr>
        <w:t xml:space="preserve"> Implementation</w:t>
      </w:r>
      <w:bookmarkStart w:id="14" w:name="_Design"/>
      <w:bookmarkStart w:id="15" w:name="_UIKit_Control_Implementations"/>
      <w:bookmarkEnd w:id="11"/>
      <w:bookmarkEnd w:id="13"/>
      <w:bookmarkEnd w:id="14"/>
      <w:bookmarkEnd w:id="15"/>
    </w:p>
    <w:p w14:paraId="2D515062" w14:textId="5F1152BE" w:rsidR="6B83F30E" w:rsidRPr="0014221F"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Today CoreText is implemented using FreeType. In the current implementation of CoreText with FreeType, we chose to provide support for low level Glyph access to the rendered text at the cost of implementing the text layout engine our self.</w:t>
      </w:r>
    </w:p>
    <w:p w14:paraId="2510B41F" w14:textId="0FEF2E7B" w:rsidR="00A9372D" w:rsidRDefault="00A9372D" w:rsidP="00693108"/>
    <w:p w14:paraId="24B4DFC3" w14:textId="77777777" w:rsidR="00685013" w:rsidRPr="00685013" w:rsidRDefault="00685013" w:rsidP="256DA904">
      <w:pPr>
        <w:pStyle w:val="Heading3"/>
        <w:rPr>
          <w:rFonts w:asciiTheme="minorEastAsia" w:eastAsiaTheme="minorEastAsia" w:hAnsiTheme="minorEastAsia" w:cstheme="minorEastAsia"/>
        </w:rPr>
      </w:pPr>
      <w:bookmarkStart w:id="16" w:name="_Toc471996951"/>
      <w:r w:rsidRPr="256DA904">
        <w:rPr>
          <w:rFonts w:asciiTheme="minorEastAsia" w:eastAsiaTheme="minorEastAsia" w:hAnsiTheme="minorEastAsia" w:cstheme="minorEastAsia"/>
        </w:rPr>
        <w:lastRenderedPageBreak/>
        <w:t>Text Measure APIs</w:t>
      </w:r>
      <w:bookmarkEnd w:id="16"/>
    </w:p>
    <w:p w14:paraId="65D6EE1D" w14:textId="279CD7E5" w:rsidR="00685013"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In our current implementation, all of text measurement is manually handled in WinObjC code i.e. we have implemented all of text layout, line termination, indentation etc in code. This approach has a number of drawbacks –</w:t>
      </w:r>
    </w:p>
    <w:p w14:paraId="7EA3E20D" w14:textId="0071CE42" w:rsidR="00685013" w:rsidRPr="00157AB5" w:rsidRDefault="256DA904" w:rsidP="256DA904">
      <w:pPr>
        <w:pStyle w:val="ListParagraph"/>
        <w:numPr>
          <w:ilvl w:val="0"/>
          <w:numId w:val="39"/>
        </w:numPr>
        <w:rPr>
          <w:rFonts w:asciiTheme="minorHAnsi" w:eastAsiaTheme="minorEastAsia" w:hAnsiTheme="minorHAnsi" w:cstheme="minorBidi"/>
        </w:rPr>
      </w:pPr>
      <w:r w:rsidRPr="256DA904">
        <w:rPr>
          <w:rFonts w:asciiTheme="minorHAnsi" w:eastAsiaTheme="minorEastAsia" w:hAnsiTheme="minorHAnsi" w:cstheme="minorBidi"/>
        </w:rPr>
        <w:t>Barely works for English language</w:t>
      </w:r>
    </w:p>
    <w:p w14:paraId="763341C3" w14:textId="0AAF9ACA" w:rsidR="000C4BA3" w:rsidRPr="00157AB5" w:rsidRDefault="256DA904" w:rsidP="256DA904">
      <w:pPr>
        <w:pStyle w:val="ListParagraph"/>
        <w:numPr>
          <w:ilvl w:val="0"/>
          <w:numId w:val="39"/>
        </w:numPr>
        <w:rPr>
          <w:rFonts w:asciiTheme="minorHAnsi" w:eastAsiaTheme="minorEastAsia" w:hAnsiTheme="minorHAnsi" w:cstheme="minorBidi"/>
        </w:rPr>
      </w:pPr>
      <w:r w:rsidRPr="256DA904">
        <w:rPr>
          <w:rFonts w:asciiTheme="minorHAnsi" w:eastAsiaTheme="minorEastAsia" w:hAnsiTheme="minorHAnsi" w:cstheme="minorBidi"/>
        </w:rPr>
        <w:t>No support for languages written from right to left or top to bottom</w:t>
      </w:r>
    </w:p>
    <w:p w14:paraId="0DD1EB03" w14:textId="5CE5CF5D" w:rsidR="00353B2E" w:rsidRPr="00157AB5" w:rsidRDefault="256DA904" w:rsidP="256DA904">
      <w:pPr>
        <w:pStyle w:val="ListParagraph"/>
        <w:numPr>
          <w:ilvl w:val="0"/>
          <w:numId w:val="39"/>
        </w:numPr>
        <w:rPr>
          <w:rFonts w:asciiTheme="minorHAnsi" w:eastAsiaTheme="minorEastAsia" w:hAnsiTheme="minorHAnsi" w:cstheme="minorBidi"/>
        </w:rPr>
      </w:pPr>
      <w:r w:rsidRPr="256DA904">
        <w:rPr>
          <w:rFonts w:asciiTheme="minorHAnsi" w:eastAsiaTheme="minorEastAsia" w:hAnsiTheme="minorHAnsi" w:cstheme="minorBidi"/>
        </w:rPr>
        <w:t>No support for most of Windows OpenType fonts</w:t>
      </w:r>
    </w:p>
    <w:p w14:paraId="3FAEFAF6" w14:textId="0BF73B01" w:rsidR="00685013" w:rsidRPr="00157AB5" w:rsidRDefault="256DA904" w:rsidP="256DA904">
      <w:pPr>
        <w:pStyle w:val="ListParagraph"/>
        <w:numPr>
          <w:ilvl w:val="0"/>
          <w:numId w:val="39"/>
        </w:numPr>
        <w:rPr>
          <w:rFonts w:asciiTheme="minorHAnsi" w:eastAsiaTheme="minorEastAsia" w:hAnsiTheme="minorHAnsi" w:cstheme="minorBidi"/>
        </w:rPr>
      </w:pPr>
      <w:r w:rsidRPr="256DA904">
        <w:rPr>
          <w:rFonts w:asciiTheme="minorHAnsi" w:eastAsiaTheme="minorEastAsia" w:hAnsiTheme="minorHAnsi" w:cstheme="minorBidi"/>
        </w:rPr>
        <w:t>Performance issues – say when the font size needs to be updated in real time, the whole text layout logic has to re-run to re-layout text for the measure APIs to pick up the updated values.</w:t>
      </w:r>
    </w:p>
    <w:p w14:paraId="66225608" w14:textId="7D659C56" w:rsidR="000C4BA3" w:rsidRDefault="000C4BA3" w:rsidP="00C8766C"/>
    <w:p w14:paraId="0EADBFF6" w14:textId="0B085836" w:rsidR="00C8766C" w:rsidRPr="00685013" w:rsidRDefault="00C8766C" w:rsidP="256DA904">
      <w:pPr>
        <w:pStyle w:val="Heading3"/>
        <w:rPr>
          <w:rFonts w:asciiTheme="minorEastAsia" w:eastAsiaTheme="minorEastAsia" w:hAnsiTheme="minorEastAsia" w:cstheme="minorEastAsia"/>
        </w:rPr>
      </w:pPr>
      <w:bookmarkStart w:id="17" w:name="_Toc471996952"/>
      <w:r w:rsidRPr="256DA904">
        <w:rPr>
          <w:rFonts w:asciiTheme="minorEastAsia" w:eastAsiaTheme="minorEastAsia" w:hAnsiTheme="minorEastAsia" w:cstheme="minorEastAsia"/>
        </w:rPr>
        <w:t>Text Render APIs</w:t>
      </w:r>
      <w:bookmarkEnd w:id="17"/>
    </w:p>
    <w:p w14:paraId="3E2B9271" w14:textId="0BAF42DC" w:rsidR="00C8766C"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Cairo exposes text rendering APIs and because it also uses FreeType to measure and layout text, CoreText today relies on Cairo to render text. Because Cairo is also our 2D rendering engine, CoreText works well with all CoreGraphics APIs even though it is software rendered.</w:t>
      </w:r>
    </w:p>
    <w:p w14:paraId="058EC6C3" w14:textId="77777777" w:rsidR="00685013" w:rsidRPr="00693108" w:rsidRDefault="00685013" w:rsidP="00693108"/>
    <w:p w14:paraId="7EBAC8FD" w14:textId="51852452" w:rsidR="007F3246" w:rsidRDefault="0288CE41" w:rsidP="00DE5805">
      <w:pPr>
        <w:pStyle w:val="Heading2"/>
      </w:pPr>
      <w:bookmarkStart w:id="18" w:name="_Directional_Navigation_(Xbox,"/>
      <w:bookmarkStart w:id="19" w:name="_Implementing_UIKit_Controls"/>
      <w:bookmarkStart w:id="20" w:name="_Toc449186710"/>
      <w:bookmarkStart w:id="21" w:name="_Toc471996953"/>
      <w:bookmarkEnd w:id="18"/>
      <w:bookmarkEnd w:id="19"/>
      <w:r w:rsidRPr="00DE5805">
        <w:t xml:space="preserve">Implementing </w:t>
      </w:r>
      <w:bookmarkEnd w:id="20"/>
      <w:r w:rsidR="00693108">
        <w:t>CoreText with DirectWrite</w:t>
      </w:r>
      <w:bookmarkEnd w:id="21"/>
    </w:p>
    <w:p w14:paraId="06153DE6" w14:textId="3240578C" w:rsidR="00693108"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Windows DirectWrite API supports measuring, drawing, and hit-testing of multi-format text. DirectWrite also provides a low-level glyph rendering API for developers who want to perform their own layout and Unicode-to-glyph processing. DirectWrite handles text in all supported languages for global and localized applications.</w:t>
      </w:r>
    </w:p>
    <w:p w14:paraId="696B643B" w14:textId="50775313" w:rsidR="00157AB5" w:rsidRDefault="00157AB5" w:rsidP="00693108">
      <w:pPr>
        <w:rPr>
          <w:rFonts w:asciiTheme="minorHAnsi" w:eastAsiaTheme="minorEastAsia" w:hAnsiTheme="minorHAnsi" w:cstheme="minorHAnsi"/>
        </w:rPr>
      </w:pPr>
    </w:p>
    <w:p w14:paraId="5390B4EE" w14:textId="77777777" w:rsidR="00157AB5"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Most of DirectWrite constructs to format and layout text map pretty well with CoreText. This lets us back most of the CoreText objects with DirectWrite object, letting us interact with DirectWrite in the backend without affecting the user facing CoreText APIs. Details of these mapping is discussed in details in each of the reference sections below.</w:t>
      </w:r>
    </w:p>
    <w:p w14:paraId="0CBACD62" w14:textId="77777777" w:rsidR="00157AB5" w:rsidRDefault="00157AB5" w:rsidP="00693108">
      <w:pPr>
        <w:rPr>
          <w:rFonts w:asciiTheme="minorHAnsi" w:eastAsiaTheme="minorEastAsia" w:hAnsiTheme="minorHAnsi" w:cstheme="minorHAnsi"/>
        </w:rPr>
      </w:pPr>
    </w:p>
    <w:p w14:paraId="24B327BE" w14:textId="77777777" w:rsidR="00157AB5" w:rsidRDefault="00157AB5" w:rsidP="00693108">
      <w:pPr>
        <w:rPr>
          <w:rFonts w:asciiTheme="minorHAnsi" w:eastAsiaTheme="minorEastAsia" w:hAnsiTheme="minorHAnsi" w:cstheme="minorBidi"/>
        </w:rPr>
      </w:pPr>
    </w:p>
    <w:p w14:paraId="63C09EEB" w14:textId="550CA047" w:rsidR="00873111"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 xml:space="preserve">In the below sections each of the CoreText feature areas are mapped to its counterpart in DirectWrite that will be used to implement them in WinObjC. </w:t>
      </w:r>
    </w:p>
    <w:p w14:paraId="644F2F07" w14:textId="77777777" w:rsidR="00873111" w:rsidRDefault="00873111" w:rsidP="00693108">
      <w:pPr>
        <w:rPr>
          <w:rFonts w:asciiTheme="minorHAnsi" w:eastAsiaTheme="minorEastAsia" w:hAnsiTheme="minorHAnsi" w:cstheme="minorBidi"/>
        </w:rPr>
      </w:pPr>
    </w:p>
    <w:p w14:paraId="7947C265" w14:textId="1C50D6DA" w:rsidR="00080F0E"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A table captures the recommended interface mapping between the two platform and calls out specific gaps if any. Below coloring scheme is used to represent the mapping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4140"/>
        <w:gridCol w:w="5049"/>
      </w:tblGrid>
      <w:tr w:rsidR="004C6541" w14:paraId="04089BD9"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097D5F"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1B7948"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irectWrite</w:t>
            </w:r>
          </w:p>
        </w:tc>
      </w:tr>
      <w:tr w:rsidR="004C6541" w14:paraId="2D60584A"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4F7B65" w14:textId="1475705B"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Interface1</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93DA7EF" w14:textId="4C89D578" w:rsidR="004C6541" w:rsidRPr="004C6541" w:rsidRDefault="256DA904" w:rsidP="256DA904">
            <w:pPr>
              <w:pStyle w:val="NormalWeb"/>
              <w:spacing w:before="0" w:after="0"/>
              <w:rPr>
                <w:rFonts w:ascii="Calibri" w:eastAsia="Calibri" w:hAnsi="Calibri" w:cs="Calibri"/>
                <w:sz w:val="22"/>
                <w:szCs w:val="22"/>
              </w:rPr>
            </w:pPr>
            <w:r w:rsidRPr="256DA904">
              <w:rPr>
                <w:rFonts w:ascii="Calibri" w:eastAsia="Calibri" w:hAnsi="Calibri" w:cs="Calibri"/>
                <w:sz w:val="22"/>
                <w:szCs w:val="22"/>
              </w:rPr>
              <w:t>No functionally compatible interface is available</w:t>
            </w:r>
          </w:p>
        </w:tc>
      </w:tr>
      <w:tr w:rsidR="004C6541" w14:paraId="0288AF05"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27C7E7" w14:textId="693DAAA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Interface2</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tcPr>
          <w:p w14:paraId="652CCB86" w14:textId="66DB8483" w:rsidR="004C6541" w:rsidRPr="004C6541" w:rsidRDefault="256DA904" w:rsidP="256DA904">
            <w:pPr>
              <w:pStyle w:val="NormalWeb"/>
              <w:spacing w:before="0" w:after="0"/>
              <w:rPr>
                <w:rFonts w:ascii="Calibri" w:eastAsia="Calibri" w:hAnsi="Calibri" w:cs="Calibri"/>
                <w:sz w:val="22"/>
                <w:szCs w:val="22"/>
              </w:rPr>
            </w:pPr>
            <w:r w:rsidRPr="256DA904">
              <w:rPr>
                <w:rFonts w:ascii="Calibri" w:eastAsia="Calibri" w:hAnsi="Calibri" w:cs="Calibri"/>
                <w:sz w:val="22"/>
                <w:szCs w:val="22"/>
              </w:rPr>
              <w:t>Interface is not fully compatible functionally</w:t>
            </w:r>
          </w:p>
        </w:tc>
      </w:tr>
      <w:tr w:rsidR="004C6541" w14:paraId="00B588C6"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133EF73" w14:textId="52C0059A"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Interface3</w:t>
            </w:r>
          </w:p>
        </w:tc>
        <w:tc>
          <w:tcPr>
            <w:tcW w:w="504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075C28E" w14:textId="6D75A311" w:rsidR="004C6541" w:rsidRDefault="256DA904" w:rsidP="256DA904">
            <w:pPr>
              <w:pStyle w:val="NormalWeb"/>
              <w:spacing w:before="0" w:after="0"/>
              <w:rPr>
                <w:rFonts w:ascii="Calibri" w:eastAsia="Calibri" w:hAnsi="Calibri" w:cs="Calibri"/>
                <w:sz w:val="22"/>
                <w:szCs w:val="22"/>
              </w:rPr>
            </w:pPr>
            <w:r w:rsidRPr="256DA904">
              <w:rPr>
                <w:rFonts w:ascii="Calibri" w:eastAsia="Calibri" w:hAnsi="Calibri" w:cs="Calibri"/>
                <w:sz w:val="22"/>
                <w:szCs w:val="22"/>
              </w:rPr>
              <w:t>A functionally compatible interface is available</w:t>
            </w:r>
          </w:p>
        </w:tc>
      </w:tr>
    </w:tbl>
    <w:p w14:paraId="560F0B50" w14:textId="2A6F87E1" w:rsidR="004C6541" w:rsidRDefault="004C6541" w:rsidP="00693108">
      <w:pPr>
        <w:rPr>
          <w:rFonts w:asciiTheme="minorHAnsi" w:eastAsiaTheme="minorEastAsia" w:hAnsiTheme="minorHAnsi" w:cstheme="minorHAnsi"/>
        </w:rPr>
      </w:pPr>
    </w:p>
    <w:p w14:paraId="10B107A3" w14:textId="47305F38" w:rsidR="003F14FD" w:rsidRDefault="256DA904" w:rsidP="256DA904">
      <w:pPr>
        <w:rPr>
          <w:rFonts w:asciiTheme="minorHAnsi" w:eastAsiaTheme="minorEastAsia" w:hAnsiTheme="minorHAnsi" w:cstheme="minorBidi"/>
          <w:b/>
          <w:bCs/>
          <w:i/>
          <w:iCs/>
        </w:rPr>
      </w:pPr>
      <w:r w:rsidRPr="256DA904">
        <w:rPr>
          <w:rFonts w:asciiTheme="minorHAnsi" w:eastAsiaTheme="minorEastAsia" w:hAnsiTheme="minorHAnsi" w:cstheme="minorBidi"/>
          <w:b/>
          <w:bCs/>
          <w:i/>
          <w:iCs/>
        </w:rPr>
        <w:t>Refer to Appendix section to get an idea of the most used CoreText APIs that can be interop’d using DirectWrite and their current status.</w:t>
      </w:r>
    </w:p>
    <w:p w14:paraId="25C1BEB6" w14:textId="72C962D3" w:rsidR="00873111" w:rsidRDefault="00873111" w:rsidP="00693108">
      <w:pPr>
        <w:rPr>
          <w:rFonts w:asciiTheme="minorHAnsi" w:eastAsiaTheme="minorEastAsia" w:hAnsiTheme="minorHAnsi" w:cstheme="minorBidi"/>
          <w:b/>
          <w:i/>
        </w:rPr>
      </w:pPr>
    </w:p>
    <w:p w14:paraId="139130BA" w14:textId="77777777" w:rsidR="00873111" w:rsidRPr="00685013" w:rsidRDefault="00873111" w:rsidP="256DA904">
      <w:pPr>
        <w:pStyle w:val="Heading3"/>
        <w:rPr>
          <w:rFonts w:asciiTheme="minorEastAsia" w:eastAsiaTheme="minorEastAsia" w:hAnsiTheme="minorEastAsia" w:cstheme="minorEastAsia"/>
        </w:rPr>
      </w:pPr>
      <w:bookmarkStart w:id="22" w:name="_Toc471996954"/>
      <w:r w:rsidRPr="256DA904">
        <w:rPr>
          <w:rFonts w:asciiTheme="minorEastAsia" w:eastAsiaTheme="minorEastAsia" w:hAnsiTheme="minorEastAsia" w:cstheme="minorEastAsia"/>
        </w:rPr>
        <w:t>Text Measure APIs</w:t>
      </w:r>
      <w:bookmarkEnd w:id="22"/>
    </w:p>
    <w:p w14:paraId="096E9EBA" w14:textId="62F3F783" w:rsidR="00873111"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DirectWrite supports custom render which DirectWrite will call with text layout details and this information is sufficient for us to construct the various CoreText objects that developers would use to perform text measurement. DirectWrite also supports all Windows OpenType fonts and languages efficiently and has a very optimized text layout engine for optimal performance.</w:t>
      </w:r>
    </w:p>
    <w:p w14:paraId="368B33B6" w14:textId="77777777" w:rsidR="00873111" w:rsidRDefault="00873111" w:rsidP="00873111"/>
    <w:p w14:paraId="154BB126" w14:textId="77777777" w:rsidR="00873111" w:rsidRPr="00685013" w:rsidRDefault="00873111" w:rsidP="256DA904">
      <w:pPr>
        <w:pStyle w:val="Heading3"/>
        <w:rPr>
          <w:rFonts w:asciiTheme="minorEastAsia" w:eastAsiaTheme="minorEastAsia" w:hAnsiTheme="minorEastAsia" w:cstheme="minorEastAsia"/>
        </w:rPr>
      </w:pPr>
      <w:bookmarkStart w:id="23" w:name="_Toc471996955"/>
      <w:r w:rsidRPr="256DA904">
        <w:rPr>
          <w:rFonts w:asciiTheme="minorEastAsia" w:eastAsiaTheme="minorEastAsia" w:hAnsiTheme="minorEastAsia" w:cstheme="minorEastAsia"/>
        </w:rPr>
        <w:lastRenderedPageBreak/>
        <w:t>Text Render APIs</w:t>
      </w:r>
      <w:bookmarkEnd w:id="23"/>
    </w:p>
    <w:p w14:paraId="13D7C517" w14:textId="4FD21D3D" w:rsidR="00873111"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DirectWrite supports two types of render targets –</w:t>
      </w:r>
    </w:p>
    <w:p w14:paraId="1C98E9EE" w14:textId="2D3740A9" w:rsidR="007702FD" w:rsidRPr="00157AB5" w:rsidRDefault="256DA904" w:rsidP="256DA904">
      <w:pPr>
        <w:pStyle w:val="ListParagraph"/>
        <w:numPr>
          <w:ilvl w:val="0"/>
          <w:numId w:val="41"/>
        </w:numPr>
        <w:rPr>
          <w:rFonts w:asciiTheme="minorHAnsi" w:eastAsiaTheme="minorEastAsia" w:hAnsiTheme="minorHAnsi" w:cstheme="minorBidi"/>
        </w:rPr>
      </w:pPr>
      <w:r w:rsidRPr="256DA904">
        <w:rPr>
          <w:rFonts w:asciiTheme="minorHAnsi" w:eastAsiaTheme="minorEastAsia" w:hAnsiTheme="minorHAnsi" w:cstheme="minorBidi"/>
        </w:rPr>
        <w:t>Direct2D – Hardware Accelerated</w:t>
      </w:r>
    </w:p>
    <w:p w14:paraId="4E14864A" w14:textId="60F9C924" w:rsidR="007702FD" w:rsidRPr="00157AB5" w:rsidRDefault="256DA904" w:rsidP="256DA904">
      <w:pPr>
        <w:pStyle w:val="ListParagraph"/>
        <w:numPr>
          <w:ilvl w:val="0"/>
          <w:numId w:val="41"/>
        </w:numPr>
        <w:rPr>
          <w:rFonts w:asciiTheme="minorHAnsi" w:eastAsiaTheme="minorEastAsia" w:hAnsiTheme="minorHAnsi" w:cstheme="minorBidi"/>
        </w:rPr>
      </w:pPr>
      <w:r w:rsidRPr="256DA904">
        <w:rPr>
          <w:rFonts w:asciiTheme="minorHAnsi" w:eastAsiaTheme="minorEastAsia" w:hAnsiTheme="minorHAnsi" w:cstheme="minorBidi"/>
        </w:rPr>
        <w:t>IWICBitmap – Software based</w:t>
      </w:r>
    </w:p>
    <w:p w14:paraId="30FB8C0A" w14:textId="77777777" w:rsidR="007702FD" w:rsidRPr="00157AB5" w:rsidRDefault="007702FD" w:rsidP="007702FD">
      <w:pPr>
        <w:rPr>
          <w:rFonts w:asciiTheme="minorHAnsi" w:eastAsiaTheme="minorEastAsia" w:hAnsiTheme="minorHAnsi" w:cstheme="minorBidi"/>
        </w:rPr>
      </w:pPr>
    </w:p>
    <w:p w14:paraId="09BEFEF6" w14:textId="576641F7" w:rsidR="007702FD"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For CoreText to be to make use of hardware accelerated text rendering, we need to move our CoreGraphics stack to Direct2D. Until we finalize our investigation on this CoreText will make use of IWICBitmap to render text.</w:t>
      </w:r>
    </w:p>
    <w:p w14:paraId="08FD7D0C" w14:textId="317B0BAD" w:rsidR="007702FD" w:rsidRPr="00157AB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On WinObjC IWICBitmap is a basically backed by a buffer to which CoreText blitz its content, so in WinObjC we can back IWICBitmap with the same buffer Cairo is being backed with (i.e. XAML Writable Bitmap) and expose it through CoreGraphics context</w:t>
      </w:r>
    </w:p>
    <w:p w14:paraId="4ABBF805" w14:textId="447BB496" w:rsidR="00ED31CC" w:rsidRDefault="00ED31CC" w:rsidP="007702FD"/>
    <w:p w14:paraId="32E12BE5" w14:textId="762CF1D8" w:rsidR="00873111" w:rsidRDefault="00386C74" w:rsidP="00432B53">
      <w:pPr>
        <w:jc w:val="center"/>
      </w:pPr>
      <w:r>
        <w:object w:dxaOrig="5535" w:dyaOrig="5640" w14:anchorId="4DEB91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59.2pt" o:ole="">
            <v:imagedata r:id="rId15" o:title=""/>
          </v:shape>
          <o:OLEObject Type="Embed" ProgID="Visio.Drawing.15" ShapeID="_x0000_i1025" DrawAspect="Content" ObjectID="_1545821286" r:id="rId16"/>
        </w:object>
      </w:r>
    </w:p>
    <w:p w14:paraId="6AB3E428" w14:textId="1702243A" w:rsidR="00432B53" w:rsidRDefault="00432B53" w:rsidP="00432B53">
      <w:pPr>
        <w:jc w:val="center"/>
      </w:pPr>
    </w:p>
    <w:p w14:paraId="48347360" w14:textId="360E5612" w:rsidR="00432B53" w:rsidRDefault="00432B53" w:rsidP="00432B53">
      <w:pPr>
        <w:jc w:val="center"/>
      </w:pPr>
    </w:p>
    <w:p w14:paraId="5F08C342" w14:textId="7AA68C79" w:rsidR="00432B53" w:rsidRDefault="00432B53" w:rsidP="00432B53">
      <w:pPr>
        <w:jc w:val="center"/>
      </w:pPr>
    </w:p>
    <w:p w14:paraId="6267ED73" w14:textId="77777777" w:rsidR="00432B53" w:rsidRPr="00873111" w:rsidRDefault="00432B53" w:rsidP="00432B53">
      <w:pPr>
        <w:jc w:val="center"/>
        <w:rPr>
          <w:rFonts w:asciiTheme="minorHAnsi" w:eastAsiaTheme="minorEastAsia" w:hAnsiTheme="minorHAnsi" w:cstheme="minorBidi"/>
          <w:b/>
          <w:i/>
        </w:rPr>
      </w:pPr>
    </w:p>
    <w:p w14:paraId="0DB109FF" w14:textId="77777777" w:rsidR="003F14FD" w:rsidRDefault="003F14FD" w:rsidP="00693108">
      <w:pPr>
        <w:rPr>
          <w:rFonts w:asciiTheme="minorHAnsi" w:eastAsiaTheme="minorEastAsia" w:hAnsiTheme="minorHAnsi" w:cstheme="minorHAnsi"/>
        </w:rPr>
      </w:pPr>
    </w:p>
    <w:p w14:paraId="3656A9D9" w14:textId="1B320375" w:rsidR="007A106E" w:rsidRDefault="007A106E" w:rsidP="007A106E">
      <w:pPr>
        <w:pStyle w:val="Heading3"/>
      </w:pPr>
      <w:bookmarkStart w:id="24" w:name="_Toc471996956"/>
      <w:r>
        <w:t>CTFontDescri</w:t>
      </w:r>
      <w:r w:rsidR="00497B4B">
        <w:t>p</w:t>
      </w:r>
      <w:r>
        <w:t>tor Reference</w:t>
      </w:r>
      <w:bookmarkEnd w:id="24"/>
    </w:p>
    <w:p w14:paraId="2EF04B1C" w14:textId="0F7D66CE" w:rsidR="00693108" w:rsidRDefault="007A106E" w:rsidP="256DA904">
      <w:pPr>
        <w:rPr>
          <w:rFonts w:asciiTheme="minorHAnsi" w:eastAsiaTheme="minorEastAsia" w:hAnsiTheme="minorHAnsi" w:cstheme="minorBidi"/>
        </w:rPr>
      </w:pPr>
      <w:r w:rsidRPr="256DA904">
        <w:rPr>
          <w:rFonts w:asciiTheme="minorHAnsi" w:eastAsiaTheme="minorEastAsia" w:hAnsiTheme="minorHAnsi" w:cstheme="minorBidi"/>
        </w:rPr>
        <w:t>The CTFontDescriptor opaque type represents a font descriptor, that is, a dictionary of attributes such as name, point size, and variation that can completely specify a font.</w:t>
      </w:r>
      <w:r w:rsidRPr="6B83F30E">
        <w:rPr>
          <w:rFonts w:ascii="Helvetica" w:eastAsia="Helvetica" w:hAnsi="Helvetica" w:cs="Helvetica"/>
          <w:color w:val="414141"/>
          <w:sz w:val="21"/>
          <w:szCs w:val="21"/>
          <w:shd w:val="clear" w:color="auto" w:fill="FFFFFF"/>
        </w:rPr>
        <w:t xml:space="preserve"> </w:t>
      </w:r>
      <w:r w:rsidRPr="256DA904">
        <w:rPr>
          <w:rFonts w:asciiTheme="minorHAnsi" w:eastAsiaTheme="minorEastAsia" w:hAnsiTheme="minorHAnsi" w:cstheme="minorBidi"/>
        </w:rPr>
        <w:t>A font descriptor can be an incomplete specification; in which case the system chooses the most appropriate font to match the given attributes</w:t>
      </w:r>
      <w:r w:rsidR="00E16CF5" w:rsidRPr="256DA904">
        <w:rPr>
          <w:rFonts w:asciiTheme="minorHAnsi" w:eastAsiaTheme="minorEastAsia" w:hAnsiTheme="minorHAnsi" w:cstheme="minorBidi"/>
        </w:rPr>
        <w:t>.</w:t>
      </w:r>
    </w:p>
    <w:p w14:paraId="46DF80F8" w14:textId="7CA0B1CB" w:rsidR="00E16CF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Below are the font properties that are supported in CoreText and their mapping with DirectWrite –</w:t>
      </w:r>
    </w:p>
    <w:p w14:paraId="3BD1C157" w14:textId="77777777" w:rsidR="00A9372D" w:rsidRDefault="00A9372D" w:rsidP="00E16CF5">
      <w:pPr>
        <w:rPr>
          <w:rFonts w:asciiTheme="minorHAnsi" w:eastAsiaTheme="minorEastAsia" w:hAnsiTheme="minorHAnsi" w:cstheme="minorHAnsi"/>
        </w:rPr>
      </w:pP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049"/>
      </w:tblGrid>
      <w:tr w:rsidR="00E16CF5" w14:paraId="433E0D30"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7638D14"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27E9B9" w14:textId="0DEB4A38"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irectWrite</w:t>
            </w:r>
          </w:p>
        </w:tc>
      </w:tr>
      <w:tr w:rsidR="00E16CF5" w14:paraId="258E7FDB"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8CC002"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URL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8AED0D6" w14:textId="77777777" w:rsidR="00E16CF5" w:rsidRDefault="00E16CF5" w:rsidP="007A646D">
            <w:pPr>
              <w:pStyle w:val="NormalWeb"/>
              <w:spacing w:before="0" w:after="0"/>
            </w:pPr>
          </w:p>
        </w:tc>
      </w:tr>
      <w:tr w:rsidR="00E16CF5" w14:paraId="764EE911"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CBAD6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2EC929A2" w14:textId="77777777" w:rsidR="00E16CF5" w:rsidRDefault="00E16CF5" w:rsidP="007A646D">
            <w:pPr>
              <w:pStyle w:val="NormalWeb"/>
              <w:spacing w:before="0" w:after="0"/>
            </w:pPr>
          </w:p>
        </w:tc>
      </w:tr>
      <w:tr w:rsidR="00E16CF5" w14:paraId="732DF299"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C501A60"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Display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tcPr>
          <w:p w14:paraId="3810AF9D" w14:textId="77777777" w:rsidR="00E16CF5" w:rsidRDefault="00E16CF5" w:rsidP="007A646D">
            <w:pPr>
              <w:pStyle w:val="NormalWeb"/>
              <w:spacing w:before="0" w:after="0"/>
            </w:pPr>
          </w:p>
        </w:tc>
      </w:tr>
      <w:tr w:rsidR="00E16CF5" w14:paraId="462B8B66"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C0CC3F"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lastRenderedPageBreak/>
              <w:t>kCTFontFamilyNam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3685FAF" w14:textId="7169FC8A"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A wide char array used to look up for a IDWriteFontFamily from IDWriteFontCollection</w:t>
            </w:r>
          </w:p>
        </w:tc>
      </w:tr>
      <w:tr w:rsidR="00E16CF5" w14:paraId="4F15EDDD"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8FA532"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StyleNam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C11A2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25073CE8"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75315FF"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TraitsAttribute</w:t>
            </w:r>
          </w:p>
          <w:p w14:paraId="697FA1E3"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WeightTrait)</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07281E4" w14:textId="77777777" w:rsidR="00E16CF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WEIGHT</w:t>
            </w:r>
          </w:p>
          <w:p w14:paraId="23EDEE68"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9DFD8CE" w14:textId="77777777" w:rsidR="00E16CF5" w:rsidRDefault="256DA904" w:rsidP="007A646D">
            <w:pPr>
              <w:pStyle w:val="NormalWeb"/>
              <w:spacing w:before="0" w:after="0"/>
            </w:pPr>
            <w:r w:rsidRPr="256DA904">
              <w:rPr>
                <w:rStyle w:val="HTMLCite"/>
                <w:rFonts w:ascii="Calibri" w:eastAsia="Calibri" w:hAnsi="Calibri" w:cs="Calibri"/>
                <w:color w:val="595959" w:themeColor="text1" w:themeTint="A6"/>
                <w:sz w:val="18"/>
                <w:szCs w:val="18"/>
              </w:rPr>
              <w:t>From &lt;</w:t>
            </w:r>
            <w:hyperlink r:id="rId17">
              <w:r w:rsidRPr="256DA904">
                <w:rPr>
                  <w:rStyle w:val="Hyperlink"/>
                  <w:rFonts w:ascii="Calibri" w:eastAsia="Calibri" w:hAnsi="Calibri" w:cs="Calibri"/>
                  <w:i/>
                  <w:iCs/>
                  <w:sz w:val="18"/>
                  <w:szCs w:val="18"/>
                </w:rPr>
                <w:t>https://msdn.microsoft.com/en-us/library/windows/desktop/dd368082(v=vs.85).aspx</w:t>
              </w:r>
            </w:hyperlink>
            <w:r w:rsidRPr="256DA904">
              <w:rPr>
                <w:rStyle w:val="HTMLCite"/>
                <w:rFonts w:ascii="Calibri" w:eastAsia="Calibri" w:hAnsi="Calibri" w:cs="Calibri"/>
                <w:color w:val="595959" w:themeColor="text1" w:themeTint="A6"/>
                <w:sz w:val="18"/>
                <w:szCs w:val="18"/>
              </w:rPr>
              <w:t xml:space="preserve">&gt; </w:t>
            </w:r>
          </w:p>
          <w:p w14:paraId="1B8D4C8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6BE7E7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eeds manual mapping and no other trait is supported</w:t>
            </w:r>
          </w:p>
        </w:tc>
      </w:tr>
      <w:tr w:rsidR="00E16CF5" w14:paraId="4CA121BB"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B84C4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Variation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53EC68"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741AF2F0"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97D581"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SizeAttribute</w:t>
            </w:r>
          </w:p>
        </w:tc>
        <w:tc>
          <w:tcPr>
            <w:tcW w:w="504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3B15115"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Set by the application or a default value should be queried or set</w:t>
            </w:r>
          </w:p>
          <w:p w14:paraId="187EBF0D" w14:textId="77777777" w:rsidR="005B59B8" w:rsidRDefault="005B59B8" w:rsidP="007A646D">
            <w:pPr>
              <w:pStyle w:val="NormalWeb"/>
              <w:spacing w:before="0" w:beforeAutospacing="0" w:after="0" w:afterAutospacing="0"/>
              <w:rPr>
                <w:rFonts w:ascii="Calibri" w:hAnsi="Calibri"/>
                <w:sz w:val="22"/>
                <w:szCs w:val="22"/>
              </w:rPr>
            </w:pPr>
          </w:p>
          <w:p w14:paraId="47E69625" w14:textId="7190B3A6" w:rsidR="005B59B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annot be used as a key to query for a matching font.</w:t>
            </w:r>
          </w:p>
        </w:tc>
      </w:tr>
      <w:tr w:rsidR="00E16CF5" w14:paraId="01EC4642"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E6D7CC"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Matrix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F19BA1"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521788EE"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50127D"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CascadeLis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E22E4F"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7ADCAD4B"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ECF297"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CharacterSe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238CC7"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250122AD"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F111F3"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Language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4A934A"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77E2E6D6"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9C0172"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BaselineAdjus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F03309"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350EA712"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BEA8A3"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MacintoshEncoding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5849A8"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034BBC58"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E2C2CE4"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Feature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C2E804"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21F7F5E6"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853C1C"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FeatureSettings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5FC43C"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05623629"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1476B"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FixedAdvanc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3DA150"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20B1F69E"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C469EF"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Orientation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20C1A7"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626DEC7C"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4EC1CB"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Format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6D8400"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0C435BBC"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E162DE2"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RegistrationScope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EB12F7"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68A4D16A"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22F226"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Priority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B04DC8"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E16CF5" w14:paraId="529A2D19"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602AE98"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kCTFontEnabledAttribute</w:t>
            </w:r>
          </w:p>
        </w:tc>
        <w:tc>
          <w:tcPr>
            <w:tcW w:w="504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F0C3F3" w14:textId="77777777" w:rsidR="00E16CF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7FC1009A" w14:textId="77777777" w:rsidR="00E16CF5" w:rsidRPr="00693108" w:rsidRDefault="00E16CF5" w:rsidP="00E16CF5">
      <w:pPr>
        <w:rPr>
          <w:rFonts w:asciiTheme="minorHAnsi" w:eastAsiaTheme="minorEastAsia" w:hAnsiTheme="minorHAnsi" w:cstheme="minorHAnsi"/>
        </w:rPr>
      </w:pPr>
    </w:p>
    <w:p w14:paraId="036EFA21" w14:textId="42B47FBF" w:rsidR="005B59B8" w:rsidRDefault="256DA904" w:rsidP="005B59B8">
      <w:pPr>
        <w:pStyle w:val="Heading4"/>
      </w:pPr>
      <w:r>
        <w:t>Data Structure</w:t>
      </w:r>
    </w:p>
    <w:p w14:paraId="6FAD1BD9" w14:textId="4EA851D3" w:rsidR="00AC5387" w:rsidRPr="00AC5387" w:rsidRDefault="00AC5387" w:rsidP="00AC5387">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0" behindDoc="0" locked="0" layoutInCell="1" allowOverlap="1" wp14:anchorId="30EE941E" wp14:editId="25F33FDF">
                <wp:simplePos x="0" y="0"/>
                <wp:positionH relativeFrom="column">
                  <wp:posOffset>250328</wp:posOffset>
                </wp:positionH>
                <wp:positionV relativeFrom="paragraph">
                  <wp:posOffset>124570</wp:posOffset>
                </wp:positionV>
                <wp:extent cx="2472690" cy="500380"/>
                <wp:effectExtent l="0" t="0" r="22860" b="1968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2690" cy="500380"/>
                        </a:xfrm>
                        <a:prstGeom prst="rect">
                          <a:avLst/>
                        </a:prstGeom>
                        <a:solidFill>
                          <a:srgbClr val="FFFFFF"/>
                        </a:solidFill>
                        <a:ln w="9525">
                          <a:solidFill>
                            <a:srgbClr val="000000"/>
                          </a:solidFill>
                          <a:miter lim="800000"/>
                          <a:headEnd/>
                          <a:tailEnd/>
                        </a:ln>
                      </wps:spPr>
                      <wps:txbx>
                        <w:txbxContent>
                          <w:p w14:paraId="1B970226" w14:textId="77777777" w:rsidR="00234B85" w:rsidRDefault="00234B85" w:rsidP="00AC538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Descriptor</w:t>
                            </w:r>
                            <w:r w:rsidRPr="005B59B8">
                              <w:rPr>
                                <w:rFonts w:ascii="Consolas" w:hAnsi="Consolas"/>
                                <w:i/>
                                <w:iCs/>
                                <w:color w:val="000000"/>
                                <w:sz w:val="17"/>
                                <w:szCs w:val="17"/>
                                <w:shd w:val="clear" w:color="auto" w:fill="FFFFFF"/>
                              </w:rPr>
                              <w:t xml:space="preserve"> {</w:t>
                            </w:r>
                          </w:p>
                          <w:p w14:paraId="01C89CAB" w14:textId="62EF03C9" w:rsidR="00234B85" w:rsidRPr="005B59B8" w:rsidRDefault="00234B85" w:rsidP="00AC538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5B59B8">
                              <w:rPr>
                                <w:rFonts w:ascii="Consolas" w:hAnsi="Consolas"/>
                                <w:i/>
                                <w:iCs/>
                                <w:color w:val="000000"/>
                                <w:sz w:val="17"/>
                                <w:szCs w:val="17"/>
                                <w:shd w:val="clear" w:color="auto" w:fill="FFFFFF"/>
                              </w:rPr>
                              <w:t>CFMutable</w:t>
                            </w:r>
                            <w:r>
                              <w:rPr>
                                <w:rFonts w:ascii="Consolas" w:hAnsi="Consolas"/>
                                <w:i/>
                                <w:iCs/>
                                <w:color w:val="000000"/>
                                <w:sz w:val="17"/>
                                <w:szCs w:val="17"/>
                                <w:shd w:val="clear" w:color="auto" w:fill="FFFFFF"/>
                              </w:rPr>
                              <w:t>Dictionay</w:t>
                            </w:r>
                            <w:r w:rsidRPr="005B59B8">
                              <w:rPr>
                                <w:rFonts w:ascii="Consolas" w:hAnsi="Consolas"/>
                                <w:i/>
                                <w:iCs/>
                                <w:color w:val="000000"/>
                                <w:sz w:val="17"/>
                                <w:szCs w:val="17"/>
                                <w:shd w:val="clear" w:color="auto" w:fill="FFFFFF"/>
                              </w:rPr>
                              <w:t>Ref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082EF3E9" w14:textId="77777777" w:rsidR="00234B85" w:rsidRPr="005B59B8" w:rsidRDefault="00234B85" w:rsidP="00AC538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C1C5EEF" w14:textId="0ED3FE46" w:rsidR="00234B85" w:rsidRDefault="00234B85" w:rsidP="00AC538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0EE941E" id="_x0000_t202" coordsize="21600,21600" o:spt="202" path="m,l,21600r21600,l21600,xe">
                <v:stroke joinstyle="miter"/>
                <v:path gradientshapeok="t" o:connecttype="rect"/>
              </v:shapetype>
              <v:shape id="Text Box 2" o:spid="_x0000_s1026" type="#_x0000_t202" style="position:absolute;margin-left:19.7pt;margin-top:9.8pt;width:194.7pt;height:39.4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">
                <v:textbox>
                  <w:txbxContent>
                    <w:p w14:paraId="1B970226" w14:textId="77777777" w:rsidR="00234B85" w:rsidRDefault="00234B85" w:rsidP="00AC538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Descriptor</w:t>
                      </w:r>
                      <w:r w:rsidRPr="005B59B8">
                        <w:rPr>
                          <w:rFonts w:ascii="Consolas" w:hAnsi="Consolas"/>
                          <w:i/>
                          <w:iCs/>
                          <w:color w:val="000000"/>
                          <w:sz w:val="17"/>
                          <w:szCs w:val="17"/>
                          <w:shd w:val="clear" w:color="auto" w:fill="FFFFFF"/>
                        </w:rPr>
                        <w:t xml:space="preserve"> {</w:t>
                      </w:r>
                    </w:p>
                    <w:p w14:paraId="01C89CAB" w14:textId="62EF03C9" w:rsidR="00234B85" w:rsidRPr="005B59B8" w:rsidRDefault="00234B85" w:rsidP="00AC538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5B59B8">
                        <w:rPr>
                          <w:rFonts w:ascii="Consolas" w:hAnsi="Consolas"/>
                          <w:i/>
                          <w:iCs/>
                          <w:color w:val="000000"/>
                          <w:sz w:val="17"/>
                          <w:szCs w:val="17"/>
                          <w:shd w:val="clear" w:color="auto" w:fill="FFFFFF"/>
                        </w:rPr>
                        <w:t>CFMutable</w:t>
                      </w:r>
                      <w:r>
                        <w:rPr>
                          <w:rFonts w:ascii="Consolas" w:hAnsi="Consolas"/>
                          <w:i/>
                          <w:iCs/>
                          <w:color w:val="000000"/>
                          <w:sz w:val="17"/>
                          <w:szCs w:val="17"/>
                          <w:shd w:val="clear" w:color="auto" w:fill="FFFFFF"/>
                        </w:rPr>
                        <w:t>Dictionay</w:t>
                      </w:r>
                      <w:r w:rsidRPr="005B59B8">
                        <w:rPr>
                          <w:rFonts w:ascii="Consolas" w:hAnsi="Consolas"/>
                          <w:i/>
                          <w:iCs/>
                          <w:color w:val="000000"/>
                          <w:sz w:val="17"/>
                          <w:szCs w:val="17"/>
                          <w:shd w:val="clear" w:color="auto" w:fill="FFFFFF"/>
                        </w:rPr>
                        <w:t>Ref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082EF3E9" w14:textId="77777777" w:rsidR="00234B85" w:rsidRPr="005B59B8" w:rsidRDefault="00234B85" w:rsidP="00AC538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C1C5EEF" w14:textId="0ED3FE46" w:rsidR="00234B85" w:rsidRDefault="00234B85" w:rsidP="00AC5387">
                      <w:pPr>
                        <w:jc w:val="both"/>
                      </w:pPr>
                    </w:p>
                  </w:txbxContent>
                </v:textbox>
                <w10:wrap type="square"/>
              </v:shape>
            </w:pict>
          </mc:Fallback>
        </mc:AlternateContent>
      </w:r>
      <w:r>
        <w:tab/>
      </w:r>
    </w:p>
    <w:p w14:paraId="1B4EE554" w14:textId="68743F2B" w:rsidR="005B59B8" w:rsidRPr="005B59B8" w:rsidRDefault="005B59B8" w:rsidP="005B59B8">
      <w:pPr>
        <w:pStyle w:val="NormalWeb"/>
        <w:spacing w:before="0" w:beforeAutospacing="0" w:after="0" w:afterAutospacing="0"/>
        <w:ind w:firstLine="720"/>
        <w:rPr>
          <w:rFonts w:ascii="Consolas" w:hAnsi="Consolas"/>
          <w:color w:val="000000"/>
          <w:sz w:val="17"/>
          <w:szCs w:val="17"/>
        </w:rPr>
      </w:pPr>
    </w:p>
    <w:p w14:paraId="01DE7BED" w14:textId="161CDFAF" w:rsidR="005B59B8" w:rsidRDefault="005B59B8" w:rsidP="005B59B8">
      <w:pPr>
        <w:pStyle w:val="ListParagraph"/>
        <w:rPr>
          <w:rFonts w:asciiTheme="minorHAnsi" w:eastAsiaTheme="minorEastAsia" w:hAnsiTheme="minorHAnsi" w:cstheme="minorHAnsi"/>
        </w:rPr>
      </w:pPr>
    </w:p>
    <w:p w14:paraId="6CBDF944" w14:textId="65D17CAA" w:rsidR="004F69C6" w:rsidRDefault="004F69C6" w:rsidP="005B59B8">
      <w:pPr>
        <w:pStyle w:val="ListParagraph"/>
        <w:rPr>
          <w:rFonts w:asciiTheme="minorHAnsi" w:eastAsiaTheme="minorEastAsia" w:hAnsiTheme="minorHAnsi" w:cstheme="minorHAnsi"/>
        </w:rPr>
      </w:pPr>
    </w:p>
    <w:p w14:paraId="30A86897" w14:textId="77777777" w:rsidR="004F69C6" w:rsidRDefault="004F69C6" w:rsidP="005B59B8">
      <w:pPr>
        <w:pStyle w:val="ListParagraph"/>
        <w:rPr>
          <w:rFonts w:asciiTheme="minorHAnsi" w:eastAsiaTheme="minorEastAsia" w:hAnsiTheme="minorHAnsi" w:cstheme="minorHAnsi"/>
        </w:rPr>
      </w:pPr>
    </w:p>
    <w:p w14:paraId="26699EE2" w14:textId="0F293BA6" w:rsidR="00F93F8B" w:rsidRDefault="00FE3CCF" w:rsidP="256DA904">
      <w:pPr>
        <w:pStyle w:val="Heading4"/>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attributes</w:t>
      </w:r>
      <w:r w:rsidR="00F93F8B" w:rsidRPr="256DA904">
        <w:rPr>
          <w:rFonts w:ascii="Consolas" w:eastAsia="Consolas" w:hAnsi="Consolas" w:cs="Consolas"/>
          <w:i w:val="0"/>
          <w:iCs w:val="0"/>
          <w:color w:val="000000"/>
          <w:sz w:val="17"/>
          <w:szCs w:val="17"/>
          <w:shd w:val="clear" w:color="auto" w:fill="FFFFFF"/>
        </w:rPr>
        <w:t xml:space="preserve"> = Dictionary of font attributes</w:t>
      </w:r>
    </w:p>
    <w:p w14:paraId="56E16B47" w14:textId="77777777" w:rsidR="00F93F8B" w:rsidRPr="00F93F8B" w:rsidRDefault="00F93F8B" w:rsidP="00F93F8B"/>
    <w:p w14:paraId="5A975B5D" w14:textId="347C5188" w:rsidR="00497B4B" w:rsidRDefault="256DA904" w:rsidP="00497B4B">
      <w:pPr>
        <w:pStyle w:val="Heading4"/>
      </w:pPr>
      <w:r>
        <w:lastRenderedPageBreak/>
        <w:t>Creating font descriptors</w:t>
      </w:r>
    </w:p>
    <w:p w14:paraId="2D162269" w14:textId="3E7A27F2" w:rsidR="00497B4B"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These APIs provide ability to create font descriptors</w:t>
      </w:r>
    </w:p>
    <w:p w14:paraId="42395F39" w14:textId="44B4298C" w:rsidR="00497B4B"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Note: Though we can create font descriptors with any attribute, font matching on DirectWrite will only support look-up based on Family Name and font Weight Trait</w:t>
      </w:r>
    </w:p>
    <w:p w14:paraId="2793C213" w14:textId="77777777" w:rsidR="007B400E" w:rsidRDefault="007B400E" w:rsidP="007B400E">
      <w:pPr>
        <w:rPr>
          <w:rFonts w:asciiTheme="minorHAnsi" w:eastAsiaTheme="minorEastAsia" w:hAnsiTheme="minorHAnsi" w:cstheme="minorHAnsi"/>
        </w:rPr>
      </w:pP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458"/>
      </w:tblGrid>
      <w:tr w:rsidR="007E1DDF" w14:paraId="577DA617"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595B73" w14:textId="77777777"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5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423F28" w14:textId="04B0E79A" w:rsidR="007E1DDF" w:rsidRDefault="007E1DDF">
            <w:pPr>
              <w:pStyle w:val="NormalWeb"/>
              <w:spacing w:before="0" w:beforeAutospacing="0" w:after="0" w:afterAutospacing="0"/>
              <w:rPr>
                <w:rFonts w:ascii="Calibri" w:hAnsi="Calibri"/>
                <w:sz w:val="22"/>
                <w:szCs w:val="22"/>
              </w:rPr>
            </w:pPr>
          </w:p>
        </w:tc>
      </w:tr>
      <w:tr w:rsidR="007E1DDF" w14:paraId="4D4E9376"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59A1EA" w14:textId="77777777" w:rsidR="007E1DDF" w:rsidRDefault="004E3481">
            <w:pPr>
              <w:pStyle w:val="NormalWeb"/>
              <w:spacing w:before="0" w:beforeAutospacing="0" w:after="0" w:afterAutospacing="0"/>
            </w:pPr>
            <w:hyperlink r:id="rId18" w:anchor="//apple_ref/c/func/CTFontDescriptorCreateWithNameAndSize" w:history="1">
              <w:r w:rsidR="007E1DDF">
                <w:rPr>
                  <w:rStyle w:val="Hyperlink"/>
                  <w:rFonts w:ascii="Menlo" w:hAnsi="Menlo"/>
                  <w:sz w:val="18"/>
                  <w:szCs w:val="18"/>
                  <w:shd w:val="clear" w:color="auto" w:fill="FFFFFF"/>
                </w:rPr>
                <w:t xml:space="preserve">CTFontDescriptorCreateWithNameAndSize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0A822E0" w14:textId="40ABD93E"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We can just return a newly created font descriptor dictionary (data structure) with name &amp; size attribute values set</w:t>
            </w:r>
          </w:p>
        </w:tc>
      </w:tr>
      <w:tr w:rsidR="007E1DDF" w14:paraId="3AA24B84"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7BF686" w14:textId="77777777" w:rsidR="007E1DDF" w:rsidRDefault="004E3481">
            <w:pPr>
              <w:pStyle w:val="NormalWeb"/>
              <w:spacing w:before="0" w:beforeAutospacing="0" w:after="0" w:afterAutospacing="0"/>
            </w:pPr>
            <w:hyperlink r:id="rId19" w:anchor="//apple_ref/c/func/CTFontDescriptorCreateWithAttributes" w:history="1">
              <w:r w:rsidR="007E1DDF">
                <w:rPr>
                  <w:rStyle w:val="Hyperlink"/>
                  <w:rFonts w:ascii="Menlo" w:hAnsi="Menlo"/>
                  <w:sz w:val="18"/>
                  <w:szCs w:val="18"/>
                  <w:shd w:val="clear" w:color="auto" w:fill="FFFFFF"/>
                </w:rPr>
                <w:t xml:space="preserve">CTFontDescriptorCreateWithAttribute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79DD5211" w14:textId="384B1E89"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7E1DDF" w14:paraId="58E5978A"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7CBCF" w14:textId="77777777" w:rsidR="007E1DDF" w:rsidRDefault="004E3481">
            <w:pPr>
              <w:pStyle w:val="NormalWeb"/>
              <w:spacing w:before="0" w:beforeAutospacing="0" w:after="0" w:afterAutospacing="0"/>
            </w:pPr>
            <w:hyperlink r:id="rId20" w:anchor="//apple_ref/c/func/CTFontDescriptorCreateCopyWithAttributes" w:history="1">
              <w:r w:rsidR="007E1DDF">
                <w:rPr>
                  <w:rStyle w:val="Hyperlink"/>
                  <w:rFonts w:ascii="Menlo" w:hAnsi="Menlo"/>
                  <w:sz w:val="18"/>
                  <w:szCs w:val="18"/>
                  <w:shd w:val="clear" w:color="auto" w:fill="FFFFFF"/>
                </w:rPr>
                <w:t xml:space="preserve">CTFontDescriptorCreateCopyWithAttribute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BE5C5E5" w14:textId="4E74B01C"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7E1DDF" w14:paraId="754FFA35"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AF36F8E" w14:textId="77777777" w:rsidR="007E1DDF" w:rsidRDefault="004E3481">
            <w:pPr>
              <w:pStyle w:val="NormalWeb"/>
              <w:spacing w:before="0" w:beforeAutospacing="0" w:after="0" w:afterAutospacing="0"/>
            </w:pPr>
            <w:hyperlink r:id="rId21" w:anchor="//apple_ref/c/func/CTFontDescriptorCreateMatchingFontDescriptors" w:history="1">
              <w:r w:rsidR="007E1DDF">
                <w:rPr>
                  <w:rStyle w:val="Hyperlink"/>
                  <w:rFonts w:ascii="Menlo" w:hAnsi="Menlo"/>
                  <w:sz w:val="18"/>
                  <w:szCs w:val="18"/>
                  <w:shd w:val="clear" w:color="auto" w:fill="FFFFFF"/>
                </w:rPr>
                <w:t xml:space="preserve">CTFontDescriptorCreateMatchingFontDescriptors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79474C1" w14:textId="2892BF38"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7E1DDF" w14:paraId="32D073DD"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3ECB40" w14:textId="77777777" w:rsidR="007E1DDF" w:rsidRDefault="004E3481">
            <w:pPr>
              <w:pStyle w:val="NormalWeb"/>
              <w:spacing w:before="0" w:beforeAutospacing="0" w:after="0" w:afterAutospacing="0"/>
            </w:pPr>
            <w:hyperlink r:id="rId22" w:anchor="//apple_ref/c/func/CTFontDescriptorCreateCopyWithVariation" w:history="1">
              <w:r w:rsidR="007E1DDF">
                <w:rPr>
                  <w:rStyle w:val="Hyperlink"/>
                  <w:rFonts w:ascii="Menlo" w:hAnsi="Menlo"/>
                  <w:sz w:val="18"/>
                  <w:szCs w:val="18"/>
                  <w:shd w:val="clear" w:color="auto" w:fill="FFFFFF"/>
                </w:rPr>
                <w:t xml:space="preserve">CTFontDescriptorCreateCopyWithVariation </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F52493D" w14:textId="2FEBD213"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7E1DDF" w14:paraId="265A682A"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F9C2CD" w14:textId="77777777" w:rsidR="007E1DDF" w:rsidRDefault="004E3481">
            <w:pPr>
              <w:pStyle w:val="NormalWeb"/>
              <w:spacing w:before="0" w:beforeAutospacing="0" w:after="0" w:afterAutospacing="0"/>
            </w:pPr>
            <w:hyperlink r:id="rId23" w:anchor="//apple_ref/c/func/CTFontDescriptorCreateCopyWithFeature" w:history="1">
              <w:r w:rsidR="007E1DDF">
                <w:rPr>
                  <w:rStyle w:val="Hyperlink"/>
                  <w:rFonts w:ascii="Menlo" w:hAnsi="Menlo"/>
                  <w:sz w:val="18"/>
                  <w:szCs w:val="18"/>
                  <w:shd w:val="clear" w:color="auto" w:fill="FFFFFF"/>
                </w:rPr>
                <w:t>CTFontDescriptorCreateCopyWithFeature</w:t>
              </w:r>
            </w:hyperlink>
          </w:p>
        </w:tc>
        <w:tc>
          <w:tcPr>
            <w:tcW w:w="545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96081A5" w14:textId="0638D91B" w:rsidR="007E1DD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bl>
    <w:p w14:paraId="1AE97028" w14:textId="77777777" w:rsidR="00080F0E" w:rsidRDefault="00080F0E" w:rsidP="00693108">
      <w:pPr>
        <w:rPr>
          <w:rFonts w:asciiTheme="minorHAnsi" w:eastAsiaTheme="minorEastAsia" w:hAnsiTheme="minorHAnsi" w:cstheme="minorHAnsi"/>
        </w:rPr>
      </w:pPr>
    </w:p>
    <w:p w14:paraId="7530468F" w14:textId="212A785B" w:rsidR="007E1DDF" w:rsidRDefault="256DA904" w:rsidP="007E1DDF">
      <w:pPr>
        <w:pStyle w:val="Heading4"/>
      </w:pPr>
      <w:r>
        <w:t>Getting font descriptors</w:t>
      </w:r>
    </w:p>
    <w:p w14:paraId="1BD92A16" w14:textId="381D0DA0" w:rsidR="007E1DDF" w:rsidRDefault="256DA904" w:rsidP="00693108">
      <w:r>
        <w:t>These APIs provide ability to retrieve font attributes given descriptor</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140"/>
        <w:gridCol w:w="5475"/>
      </w:tblGrid>
      <w:tr w:rsidR="007B400E" w14:paraId="0EA286D5"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6D8E86" w14:textId="77777777" w:rsidR="007B400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7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657E13" w14:textId="0C46ED32" w:rsidR="007B400E" w:rsidRDefault="007B400E">
            <w:pPr>
              <w:pStyle w:val="NormalWeb"/>
              <w:spacing w:before="0" w:beforeAutospacing="0" w:after="0" w:afterAutospacing="0"/>
              <w:rPr>
                <w:rFonts w:ascii="Calibri" w:hAnsi="Calibri"/>
                <w:sz w:val="22"/>
                <w:szCs w:val="22"/>
              </w:rPr>
            </w:pPr>
          </w:p>
        </w:tc>
      </w:tr>
      <w:tr w:rsidR="007B400E" w14:paraId="166B7D30"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1B4A63" w14:textId="77777777" w:rsidR="007B400E" w:rsidRDefault="004E3481">
            <w:pPr>
              <w:pStyle w:val="NormalWeb"/>
              <w:spacing w:before="0" w:beforeAutospacing="0" w:after="0" w:afterAutospacing="0"/>
            </w:pPr>
            <w:hyperlink r:id="rId24" w:anchor="//apple_ref/c/func/CTFontDescriptorCopyAttributes" w:history="1">
              <w:r w:rsidR="007B400E">
                <w:rPr>
                  <w:rStyle w:val="Hyperlink"/>
                  <w:rFonts w:ascii="Menlo" w:hAnsi="Menlo"/>
                  <w:sz w:val="18"/>
                  <w:szCs w:val="18"/>
                  <w:shd w:val="clear" w:color="auto" w:fill="FFFFFF"/>
                </w:rPr>
                <w:t xml:space="preserve">CTFontDescriptorCopyAttributes </w:t>
              </w:r>
            </w:hyperlink>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652ED6E" w14:textId="77777777" w:rsidR="007B400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We can perform operations on the font descriptor dictionary</w:t>
            </w:r>
          </w:p>
        </w:tc>
      </w:tr>
      <w:tr w:rsidR="007B400E" w14:paraId="185FC5E9"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AE6751" w14:textId="77777777" w:rsidR="007B400E" w:rsidRDefault="004E3481">
            <w:pPr>
              <w:pStyle w:val="NormalWeb"/>
              <w:spacing w:before="0" w:beforeAutospacing="0" w:after="0" w:afterAutospacing="0"/>
            </w:pPr>
            <w:hyperlink r:id="rId25" w:anchor="//apple_ref/c/func/CTFontDescriptorCopyAttribute" w:history="1">
              <w:r w:rsidR="007B400E">
                <w:rPr>
                  <w:rStyle w:val="Hyperlink"/>
                  <w:rFonts w:ascii="Menlo" w:hAnsi="Menlo"/>
                  <w:sz w:val="18"/>
                  <w:szCs w:val="18"/>
                  <w:shd w:val="clear" w:color="auto" w:fill="FFFFFF"/>
                </w:rPr>
                <w:t>CTFontDescriptorCopyAttribute</w:t>
              </w:r>
            </w:hyperlink>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D09B48A" w14:textId="77777777" w:rsidR="007B400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7B400E" w14:paraId="4B09C488" w14:textId="77777777" w:rsidTr="256DA904">
        <w:tc>
          <w:tcPr>
            <w:tcW w:w="41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3842D4" w14:textId="77777777" w:rsidR="007B400E" w:rsidRDefault="004E3481">
            <w:pPr>
              <w:pStyle w:val="NormalWeb"/>
              <w:spacing w:before="0" w:beforeAutospacing="0" w:after="0" w:afterAutospacing="0"/>
            </w:pPr>
            <w:hyperlink r:id="rId26" w:anchor="//apple_ref/c/func/CTFontDescriptorCopyLocalizedAttribute" w:history="1">
              <w:r w:rsidR="007B400E">
                <w:rPr>
                  <w:rStyle w:val="Hyperlink"/>
                  <w:rFonts w:ascii="Menlo" w:hAnsi="Menlo"/>
                  <w:sz w:val="18"/>
                  <w:szCs w:val="18"/>
                  <w:shd w:val="clear" w:color="auto" w:fill="FFFFFF"/>
                </w:rPr>
                <w:t>CTFontDescriptorCopyLocalizedAttribute</w:t>
              </w:r>
            </w:hyperlink>
            <w:r w:rsidR="007B400E">
              <w:rPr>
                <w:rFonts w:ascii="Calibri" w:hAnsi="Calibri"/>
                <w:sz w:val="22"/>
                <w:szCs w:val="22"/>
              </w:rPr>
              <w:t xml:space="preserve">  </w:t>
            </w:r>
          </w:p>
        </w:tc>
        <w:tc>
          <w:tcPr>
            <w:tcW w:w="547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333875" w14:textId="77777777" w:rsidR="007B400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bl>
    <w:p w14:paraId="76FB8DAB" w14:textId="77777777" w:rsidR="00080F0E" w:rsidRDefault="00080F0E" w:rsidP="00080F0E">
      <w:pPr>
        <w:rPr>
          <w:rFonts w:asciiTheme="minorHAnsi" w:eastAsiaTheme="minorEastAsia" w:hAnsiTheme="minorHAnsi" w:cstheme="minorHAnsi"/>
        </w:rPr>
      </w:pPr>
    </w:p>
    <w:p w14:paraId="2B76D714" w14:textId="77777777" w:rsidR="00080F0E" w:rsidRPr="005B59B8" w:rsidRDefault="256DA904" w:rsidP="00080F0E">
      <w:pPr>
        <w:pStyle w:val="Heading4"/>
      </w:pPr>
      <w:r>
        <w:t>Takeaway</w:t>
      </w:r>
    </w:p>
    <w:p w14:paraId="22DC7FE5" w14:textId="12067AE2" w:rsidR="00080F0E" w:rsidRPr="00080F0E"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DirectWrite today only supports using Family Name and font Weight Trait to find a matching font.</w:t>
      </w:r>
    </w:p>
    <w:p w14:paraId="4DA07669" w14:textId="62063E38" w:rsidR="007B400E"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Font descriptors (attributes) can be maintained in a dictionary data structure and has no real dependency with DirectWrite.</w:t>
      </w:r>
    </w:p>
    <w:p w14:paraId="4B5F73D1" w14:textId="77777777" w:rsidR="00080F0E" w:rsidRPr="00080F0E" w:rsidRDefault="00080F0E" w:rsidP="00080F0E">
      <w:pPr>
        <w:pStyle w:val="ListParagraph"/>
        <w:rPr>
          <w:rFonts w:asciiTheme="minorHAnsi" w:eastAsiaTheme="minorEastAsia" w:hAnsiTheme="minorHAnsi" w:cstheme="minorHAnsi"/>
        </w:rPr>
      </w:pPr>
    </w:p>
    <w:p w14:paraId="6B65D432" w14:textId="37060970" w:rsidR="00A60485" w:rsidRDefault="00A60485" w:rsidP="00A60485">
      <w:pPr>
        <w:pStyle w:val="Heading3"/>
      </w:pPr>
      <w:bookmarkStart w:id="25" w:name="_Toc471996957"/>
      <w:r>
        <w:t>CTFontCollection Reference</w:t>
      </w:r>
      <w:bookmarkEnd w:id="25"/>
    </w:p>
    <w:p w14:paraId="4154CB96" w14:textId="313C292E" w:rsidR="00A60485"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The CTFontCollection opaque type represents a collection of fonts.</w:t>
      </w:r>
    </w:p>
    <w:p w14:paraId="4B0D9FF5" w14:textId="77777777" w:rsidR="00A60485" w:rsidRDefault="256DA904" w:rsidP="00A60485">
      <w:pPr>
        <w:pStyle w:val="Heading4"/>
      </w:pPr>
      <w:r>
        <w:t>Data Structure</w:t>
      </w:r>
    </w:p>
    <w:p w14:paraId="64BE4CA6" w14:textId="77777777" w:rsidR="00A60485" w:rsidRPr="00AC5387" w:rsidRDefault="00A60485" w:rsidP="00A60485">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1" behindDoc="0" locked="0" layoutInCell="1" allowOverlap="1" wp14:anchorId="7DCF8B6D" wp14:editId="3A31D737">
                <wp:simplePos x="0" y="0"/>
                <wp:positionH relativeFrom="column">
                  <wp:posOffset>250190</wp:posOffset>
                </wp:positionH>
                <wp:positionV relativeFrom="paragraph">
                  <wp:posOffset>118745</wp:posOffset>
                </wp:positionV>
                <wp:extent cx="3053080" cy="770890"/>
                <wp:effectExtent l="0" t="0" r="13970" b="1016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770890"/>
                        </a:xfrm>
                        <a:prstGeom prst="rect">
                          <a:avLst/>
                        </a:prstGeom>
                        <a:solidFill>
                          <a:srgbClr val="FFFFFF"/>
                        </a:solidFill>
                        <a:ln w="9525">
                          <a:solidFill>
                            <a:srgbClr val="000000"/>
                          </a:solidFill>
                          <a:miter lim="800000"/>
                          <a:headEnd/>
                          <a:tailEnd/>
                        </a:ln>
                      </wps:spPr>
                      <wps:txbx>
                        <w:txbxContent>
                          <w:p w14:paraId="76127F10" w14:textId="164DE495" w:rsidR="00234B85" w:rsidRDefault="00234B85" w:rsidP="00A60485">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Collection</w:t>
                            </w:r>
                            <w:r w:rsidRPr="005B59B8">
                              <w:rPr>
                                <w:rFonts w:ascii="Consolas" w:hAnsi="Consolas"/>
                                <w:i/>
                                <w:iCs/>
                                <w:color w:val="000000"/>
                                <w:sz w:val="17"/>
                                <w:szCs w:val="17"/>
                                <w:shd w:val="clear" w:color="auto" w:fill="FFFFFF"/>
                              </w:rPr>
                              <w:t xml:space="preserve"> {</w:t>
                            </w:r>
                          </w:p>
                          <w:p w14:paraId="3EA1833F" w14:textId="251A2017" w:rsidR="00234B85" w:rsidRDefault="00234B85" w:rsidP="00A60485">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5DB78F0A" w14:textId="6EB53C67" w:rsidR="00234B85" w:rsidRPr="005B59B8" w:rsidRDefault="00234B85" w:rsidP="00A60485">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Family&gt;</w:t>
                            </w:r>
                            <w:r>
                              <w:rPr>
                                <w:rFonts w:ascii="Consolas" w:hAnsi="Consolas"/>
                                <w:i/>
                                <w:iCs/>
                                <w:color w:val="000000"/>
                                <w:sz w:val="17"/>
                                <w:szCs w:val="17"/>
                                <w:shd w:val="clear" w:color="auto" w:fill="FFFFFF"/>
                              </w:rPr>
                              <w:t xml:space="preserve"> _dwriteFontFamily;</w:t>
                            </w:r>
                          </w:p>
                          <w:p w14:paraId="5534DA3B" w14:textId="77777777" w:rsidR="00234B85" w:rsidRPr="005B59B8" w:rsidRDefault="00234B85" w:rsidP="00A60485">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7A4FB2C" w14:textId="77777777" w:rsidR="00234B85" w:rsidRDefault="00234B85" w:rsidP="00A60485">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CF8B6D" id="_x0000_s1027" type="#_x0000_t202" style="position:absolute;margin-left:19.7pt;margin-top:9.35pt;width:240.4pt;height:60.7pt;z-index:251658241;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">
                <v:textbox>
                  <w:txbxContent>
                    <w:p w14:paraId="76127F10" w14:textId="164DE495" w:rsidR="00234B85" w:rsidRDefault="00234B85" w:rsidP="00A60485">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Collection</w:t>
                      </w:r>
                      <w:r w:rsidRPr="005B59B8">
                        <w:rPr>
                          <w:rFonts w:ascii="Consolas" w:hAnsi="Consolas"/>
                          <w:i/>
                          <w:iCs/>
                          <w:color w:val="000000"/>
                          <w:sz w:val="17"/>
                          <w:szCs w:val="17"/>
                          <w:shd w:val="clear" w:color="auto" w:fill="FFFFFF"/>
                        </w:rPr>
                        <w:t xml:space="preserve"> {</w:t>
                      </w:r>
                    </w:p>
                    <w:p w14:paraId="3EA1833F" w14:textId="251A2017" w:rsidR="00234B85" w:rsidRDefault="00234B85" w:rsidP="00A60485">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5DB78F0A" w14:textId="6EB53C67" w:rsidR="00234B85" w:rsidRPr="005B59B8" w:rsidRDefault="00234B85" w:rsidP="00A60485">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Family&gt;</w:t>
                      </w:r>
                      <w:r>
                        <w:rPr>
                          <w:rFonts w:ascii="Consolas" w:hAnsi="Consolas"/>
                          <w:i/>
                          <w:iCs/>
                          <w:color w:val="000000"/>
                          <w:sz w:val="17"/>
                          <w:szCs w:val="17"/>
                          <w:shd w:val="clear" w:color="auto" w:fill="FFFFFF"/>
                        </w:rPr>
                        <w:t xml:space="preserve"> _dwriteFontFamily;</w:t>
                      </w:r>
                    </w:p>
                    <w:p w14:paraId="5534DA3B" w14:textId="77777777" w:rsidR="00234B85" w:rsidRPr="005B59B8" w:rsidRDefault="00234B85" w:rsidP="00A60485">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7A4FB2C" w14:textId="77777777" w:rsidR="00234B85" w:rsidRDefault="00234B85" w:rsidP="00A60485">
                      <w:pPr>
                        <w:jc w:val="both"/>
                      </w:pPr>
                    </w:p>
                  </w:txbxContent>
                </v:textbox>
                <w10:wrap type="square"/>
              </v:shape>
            </w:pict>
          </mc:Fallback>
        </mc:AlternateContent>
      </w:r>
      <w:r>
        <w:tab/>
      </w:r>
    </w:p>
    <w:p w14:paraId="738F638E" w14:textId="77777777" w:rsidR="00A60485" w:rsidRPr="005B59B8" w:rsidRDefault="00A60485" w:rsidP="00A60485">
      <w:pPr>
        <w:pStyle w:val="NormalWeb"/>
        <w:spacing w:before="0" w:beforeAutospacing="0" w:after="0" w:afterAutospacing="0"/>
        <w:ind w:firstLine="720"/>
        <w:rPr>
          <w:rFonts w:ascii="Consolas" w:hAnsi="Consolas"/>
          <w:color w:val="000000"/>
          <w:sz w:val="17"/>
          <w:szCs w:val="17"/>
        </w:rPr>
      </w:pPr>
    </w:p>
    <w:p w14:paraId="5EEB23F6" w14:textId="77777777" w:rsidR="00A60485" w:rsidRDefault="00A60485" w:rsidP="00A60485">
      <w:pPr>
        <w:pStyle w:val="ListParagraph"/>
        <w:rPr>
          <w:rFonts w:asciiTheme="minorHAnsi" w:eastAsiaTheme="minorEastAsia" w:hAnsiTheme="minorHAnsi" w:cstheme="minorHAnsi"/>
        </w:rPr>
      </w:pPr>
    </w:p>
    <w:p w14:paraId="67425061" w14:textId="4754B363" w:rsidR="00A60485" w:rsidRDefault="00A60485" w:rsidP="00693108">
      <w:pPr>
        <w:rPr>
          <w:rFonts w:asciiTheme="minorHAnsi" w:eastAsiaTheme="minorEastAsia" w:hAnsiTheme="minorHAnsi" w:cstheme="minorHAnsi"/>
        </w:rPr>
      </w:pPr>
    </w:p>
    <w:p w14:paraId="1772CA70" w14:textId="1E1FD2C0" w:rsidR="004F69C6" w:rsidRDefault="004F69C6" w:rsidP="00693108">
      <w:pPr>
        <w:rPr>
          <w:rFonts w:asciiTheme="minorHAnsi" w:eastAsiaTheme="minorEastAsia" w:hAnsiTheme="minorHAnsi" w:cstheme="minorHAnsi"/>
        </w:rPr>
      </w:pPr>
    </w:p>
    <w:p w14:paraId="45E4D98E" w14:textId="77777777" w:rsidR="004F69C6" w:rsidRDefault="004F69C6" w:rsidP="00693108">
      <w:pPr>
        <w:rPr>
          <w:rFonts w:asciiTheme="minorHAnsi" w:eastAsiaTheme="minorEastAsia" w:hAnsiTheme="minorHAnsi" w:cstheme="minorHAnsi"/>
        </w:rPr>
      </w:pPr>
    </w:p>
    <w:p w14:paraId="7B02A9C0" w14:textId="02906F41"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attributes = Dictionary of font attributes that match this font collection</w:t>
      </w:r>
    </w:p>
    <w:p w14:paraId="1BDC6115" w14:textId="4C5F3724"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FontFamily = DirectWrite font family object corresponding to this font collection</w:t>
      </w:r>
    </w:p>
    <w:p w14:paraId="7BD3399D" w14:textId="77777777" w:rsidR="004F69C6" w:rsidRPr="004F69C6" w:rsidRDefault="004F69C6" w:rsidP="004F69C6"/>
    <w:p w14:paraId="47481E2C" w14:textId="369995D2" w:rsidR="00E13E49" w:rsidRDefault="256DA904" w:rsidP="00E13E49">
      <w:pPr>
        <w:pStyle w:val="Heading4"/>
      </w:pPr>
      <w:r>
        <w:t>Creating font collections</w:t>
      </w:r>
    </w:p>
    <w:p w14:paraId="507C2FF1" w14:textId="354F976E" w:rsidR="00E13E49" w:rsidRDefault="256DA904" w:rsidP="256DA904">
      <w:pPr>
        <w:rPr>
          <w:rFonts w:asciiTheme="minorHAnsi" w:eastAsiaTheme="minorEastAsia" w:hAnsiTheme="minorHAnsi" w:cstheme="minorBidi"/>
        </w:rPr>
      </w:pPr>
      <w:r>
        <w:t>These APIs provide ability to create font collections given descriptors</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641"/>
      </w:tblGrid>
      <w:tr w:rsidR="00E13E49" w14:paraId="1AE2FB15"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1EC55C"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08FD1C"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E13E49" w14:paraId="5DB7D3F9"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C71B4A" w14:textId="77777777" w:rsidR="00E13E49" w:rsidRDefault="004E3481">
            <w:pPr>
              <w:pStyle w:val="NormalWeb"/>
              <w:spacing w:before="0" w:beforeAutospacing="0" w:after="0" w:afterAutospacing="0"/>
            </w:pPr>
            <w:hyperlink r:id="rId27" w:anchor="//apple_ref/c/func/CTFontCollectionCreateFromAvailableFonts" w:history="1">
              <w:r w:rsidR="00E13E49">
                <w:rPr>
                  <w:rStyle w:val="Hyperlink"/>
                  <w:rFonts w:ascii="Menlo" w:hAnsi="Menlo"/>
                  <w:sz w:val="18"/>
                  <w:szCs w:val="18"/>
                  <w:shd w:val="clear" w:color="auto" w:fill="FFFFFF"/>
                </w:rPr>
                <w:t>CTFontCollectionCreateFromAvailableFonts</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CA4BD15"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GetSystemFontCollection</w:t>
            </w:r>
          </w:p>
          <w:p w14:paraId="20CC2835" w14:textId="56F73087" w:rsidR="00E13E4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28">
              <w:r w:rsidRPr="256DA904">
                <w:rPr>
                  <w:rStyle w:val="Hyperlink"/>
                  <w:rFonts w:ascii="Calibri" w:eastAsia="Calibri" w:hAnsi="Calibri" w:cs="Calibri"/>
                  <w:i/>
                  <w:iCs/>
                  <w:sz w:val="18"/>
                  <w:szCs w:val="18"/>
                </w:rPr>
                <w:t>https://msdn.microsoft.com/en-us/library/windows/desktop/dd368208(v=vs.85).aspx</w:t>
              </w:r>
            </w:hyperlink>
            <w:r w:rsidRPr="256DA904">
              <w:rPr>
                <w:rStyle w:val="HTMLCite"/>
                <w:rFonts w:ascii="Calibri" w:eastAsia="Calibri" w:hAnsi="Calibri" w:cs="Calibri"/>
                <w:color w:val="595959" w:themeColor="text1" w:themeTint="A6"/>
                <w:sz w:val="18"/>
                <w:szCs w:val="18"/>
              </w:rPr>
              <w:t xml:space="preserve">&gt; </w:t>
            </w:r>
          </w:p>
          <w:p w14:paraId="532F320C"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49FEA6C"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ollection interface</w:t>
            </w:r>
          </w:p>
          <w:p w14:paraId="5D5671A6" w14:textId="008FFF1F" w:rsidR="00E13E4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29">
              <w:r w:rsidRPr="256DA904">
                <w:rPr>
                  <w:rStyle w:val="Hyperlink"/>
                  <w:rFonts w:ascii="Calibri" w:eastAsia="Calibri" w:hAnsi="Calibri" w:cs="Calibri"/>
                  <w:i/>
                  <w:iCs/>
                  <w:sz w:val="18"/>
                  <w:szCs w:val="18"/>
                </w:rPr>
                <w:t>https://msdn.microsoft.com/en-us/library/windows/desktop/dd368214(v=vs.85).aspx</w:t>
              </w:r>
            </w:hyperlink>
            <w:r w:rsidRPr="256DA904">
              <w:rPr>
                <w:rStyle w:val="HTMLCite"/>
                <w:rFonts w:ascii="Calibri" w:eastAsia="Calibri" w:hAnsi="Calibri" w:cs="Calibri"/>
                <w:color w:val="595959" w:themeColor="text1" w:themeTint="A6"/>
                <w:sz w:val="18"/>
                <w:szCs w:val="18"/>
              </w:rPr>
              <w:t>&gt;</w:t>
            </w:r>
          </w:p>
          <w:p w14:paraId="5852CB90"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B58407B"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mily interface</w:t>
            </w:r>
          </w:p>
          <w:p w14:paraId="5D758349" w14:textId="4980F91E" w:rsidR="00E13E4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30">
              <w:r w:rsidRPr="256DA904">
                <w:rPr>
                  <w:rStyle w:val="Hyperlink"/>
                  <w:rFonts w:ascii="Calibri" w:eastAsia="Calibri" w:hAnsi="Calibri" w:cs="Calibri"/>
                  <w:i/>
                  <w:iCs/>
                  <w:sz w:val="18"/>
                  <w:szCs w:val="18"/>
                </w:rPr>
                <w:t>https://msdn.microsoft.com/en-us/library/windows/desktop/dd371042(v=vs.85).aspx</w:t>
              </w:r>
            </w:hyperlink>
            <w:r w:rsidRPr="256DA904">
              <w:rPr>
                <w:rStyle w:val="HTMLCite"/>
                <w:rFonts w:ascii="Calibri" w:eastAsia="Calibri" w:hAnsi="Calibri" w:cs="Calibri"/>
                <w:color w:val="595959" w:themeColor="text1" w:themeTint="A6"/>
                <w:sz w:val="18"/>
                <w:szCs w:val="18"/>
              </w:rPr>
              <w:t>&gt;</w:t>
            </w:r>
          </w:p>
          <w:p w14:paraId="5BF4E9BD" w14:textId="5147C0FE" w:rsidR="00E13E49" w:rsidRDefault="256DA904" w:rsidP="256DA904">
            <w:pPr>
              <w:pStyle w:val="NormalWeb"/>
              <w:spacing w:before="0" w:after="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 </w:t>
            </w:r>
            <w:r w:rsidRPr="256DA904">
              <w:rPr>
                <w:rFonts w:ascii="Calibri" w:eastAsia="Calibri" w:hAnsi="Calibri" w:cs="Calibri"/>
                <w:b/>
                <w:bCs/>
                <w:sz w:val="22"/>
                <w:szCs w:val="22"/>
              </w:rPr>
              <w:t>No support for options</w:t>
            </w:r>
          </w:p>
        </w:tc>
      </w:tr>
      <w:tr w:rsidR="00E13E49" w14:paraId="60C9062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04BD74A" w14:textId="77777777" w:rsidR="00E13E49" w:rsidRDefault="004E3481">
            <w:pPr>
              <w:pStyle w:val="NormalWeb"/>
              <w:spacing w:before="0" w:beforeAutospacing="0" w:after="0" w:afterAutospacing="0"/>
            </w:pPr>
            <w:hyperlink r:id="rId31" w:anchor="//apple_ref/c/func/CTFontCollectionCreateWithFontDescriptors" w:history="1">
              <w:r w:rsidR="00E13E49">
                <w:rPr>
                  <w:rStyle w:val="Hyperlink"/>
                  <w:rFonts w:ascii="Menlo" w:hAnsi="Menlo"/>
                  <w:sz w:val="18"/>
                  <w:szCs w:val="18"/>
                  <w:shd w:val="clear" w:color="auto" w:fill="FFFFFF"/>
                </w:rPr>
                <w:t xml:space="preserve">CTFontCollectionCreateWithFontDescriptors </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49614F4"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GetSystemFontCollection</w:t>
            </w:r>
          </w:p>
          <w:p w14:paraId="2DBFE30C" w14:textId="50EACB57" w:rsidR="00E13E4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32">
              <w:r w:rsidRPr="256DA904">
                <w:rPr>
                  <w:rStyle w:val="Hyperlink"/>
                  <w:rFonts w:ascii="Calibri" w:eastAsia="Calibri" w:hAnsi="Calibri" w:cs="Calibri"/>
                  <w:i/>
                  <w:iCs/>
                  <w:sz w:val="18"/>
                  <w:szCs w:val="18"/>
                </w:rPr>
                <w:t>https://msdn.microsoft.com/en-us/library/windows/desktop/dd368208(v=vs.85).aspx</w:t>
              </w:r>
            </w:hyperlink>
            <w:r w:rsidRPr="256DA904">
              <w:rPr>
                <w:rStyle w:val="HTMLCite"/>
                <w:rFonts w:ascii="Calibri" w:eastAsia="Calibri" w:hAnsi="Calibri" w:cs="Calibri"/>
                <w:color w:val="595959" w:themeColor="text1" w:themeTint="A6"/>
                <w:sz w:val="18"/>
                <w:szCs w:val="18"/>
              </w:rPr>
              <w:t xml:space="preserve">&gt; </w:t>
            </w:r>
          </w:p>
          <w:p w14:paraId="35761149"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D81F3C4"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ollection::FindFamilyName</w:t>
            </w:r>
          </w:p>
          <w:p w14:paraId="10EED55C" w14:textId="6F67B81F" w:rsidR="00E13E4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33">
              <w:r w:rsidRPr="256DA904">
                <w:rPr>
                  <w:rStyle w:val="Hyperlink"/>
                  <w:rFonts w:ascii="Calibri" w:eastAsia="Calibri" w:hAnsi="Calibri" w:cs="Calibri"/>
                  <w:i/>
                  <w:iCs/>
                  <w:sz w:val="18"/>
                  <w:szCs w:val="18"/>
                </w:rPr>
                <w:t>https://msdn.microsoft.com/en-us/library/windows/desktop/dd368217(v=vs.85).aspx</w:t>
              </w:r>
            </w:hyperlink>
            <w:r w:rsidRPr="256DA904">
              <w:rPr>
                <w:rStyle w:val="HTMLCite"/>
                <w:rFonts w:ascii="Calibri" w:eastAsia="Calibri" w:hAnsi="Calibri" w:cs="Calibri"/>
                <w:color w:val="595959" w:themeColor="text1" w:themeTint="A6"/>
                <w:sz w:val="18"/>
                <w:szCs w:val="18"/>
              </w:rPr>
              <w:t xml:space="preserve">&gt; </w:t>
            </w:r>
          </w:p>
          <w:p w14:paraId="357BE6AA"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64859D2B"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mily::GetFirstMatchingFont </w:t>
            </w:r>
          </w:p>
          <w:p w14:paraId="5566E8F7" w14:textId="663A4568" w:rsidR="00E13E49" w:rsidRP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34">
              <w:r w:rsidRPr="256DA904">
                <w:rPr>
                  <w:rStyle w:val="Hyperlink"/>
                  <w:rFonts w:ascii="Calibri" w:eastAsia="Calibri" w:hAnsi="Calibri" w:cs="Calibri"/>
                  <w:i/>
                  <w:iCs/>
                  <w:sz w:val="18"/>
                  <w:szCs w:val="18"/>
                </w:rPr>
                <w:t>https://msdn.microsoft.com/en-us/library/windows/desktop/dd371051(v=vs.85).aspx</w:t>
              </w:r>
            </w:hyperlink>
            <w:r w:rsidRPr="256DA904">
              <w:rPr>
                <w:rStyle w:val="HTMLCite"/>
                <w:rFonts w:ascii="Calibri" w:eastAsia="Calibri" w:hAnsi="Calibri" w:cs="Calibri"/>
                <w:color w:val="595959" w:themeColor="text1" w:themeTint="A6"/>
                <w:sz w:val="18"/>
                <w:szCs w:val="18"/>
              </w:rPr>
              <w:t xml:space="preserve">&gt; </w:t>
            </w:r>
          </w:p>
          <w:p w14:paraId="02623C38" w14:textId="77777777" w:rsidR="00E13E49" w:rsidRDefault="00E13E49">
            <w:pPr>
              <w:pStyle w:val="NormalWeb"/>
              <w:spacing w:before="0" w:beforeAutospacing="0" w:after="0" w:afterAutospacing="0"/>
              <w:rPr>
                <w:rFonts w:ascii="Calibri" w:hAnsi="Calibri"/>
                <w:b/>
                <w:bCs/>
                <w:sz w:val="22"/>
                <w:szCs w:val="22"/>
              </w:rPr>
            </w:pPr>
          </w:p>
          <w:p w14:paraId="039AB2C6" w14:textId="33E8BB32"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Only kCTFontFamilyNameAttribute and kCTFontTraitsAttribute (kCTFontWeightTrait) is supported</w:t>
            </w:r>
          </w:p>
        </w:tc>
      </w:tr>
      <w:tr w:rsidR="00E13E49" w14:paraId="3DE4CD4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FF1204" w14:textId="77777777" w:rsidR="00E13E49" w:rsidRDefault="004E3481">
            <w:pPr>
              <w:pStyle w:val="NormalWeb"/>
              <w:spacing w:before="0" w:beforeAutospacing="0" w:after="0" w:afterAutospacing="0"/>
            </w:pPr>
            <w:hyperlink r:id="rId35" w:anchor="//apple_ref/c/func/CTFontCollectionCreateCopyWithFontDescriptors" w:history="1">
              <w:r w:rsidR="00E13E49">
                <w:rPr>
                  <w:rStyle w:val="Hyperlink"/>
                  <w:rFonts w:ascii="Menlo" w:hAnsi="Menlo"/>
                  <w:sz w:val="18"/>
                  <w:szCs w:val="18"/>
                  <w:shd w:val="clear" w:color="auto" w:fill="FFFFFF"/>
                </w:rPr>
                <w:t xml:space="preserve">CTFontCollectionCreateCopyWithFontDescriptors </w:t>
              </w:r>
            </w:hyperlink>
          </w:p>
        </w:tc>
        <w:tc>
          <w:tcPr>
            <w:tcW w:w="564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5C5A31E9" w14:textId="77777777" w:rsidR="00E13E4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p w14:paraId="0B39A7BE" w14:textId="77777777" w:rsidR="00E13E4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7579F922" w14:textId="2E1944C1" w:rsidR="00080F0E" w:rsidRDefault="00080F0E" w:rsidP="00693108">
      <w:pPr>
        <w:rPr>
          <w:rFonts w:asciiTheme="minorHAnsi" w:eastAsiaTheme="minorEastAsia" w:hAnsiTheme="minorHAnsi" w:cstheme="minorHAnsi"/>
        </w:rPr>
      </w:pPr>
    </w:p>
    <w:p w14:paraId="2B35B4FA" w14:textId="2F05D3E7" w:rsidR="00E13E49" w:rsidRDefault="256DA904" w:rsidP="00E13E49">
      <w:pPr>
        <w:pStyle w:val="Heading4"/>
      </w:pPr>
      <w:r>
        <w:t>Getting font descriptors</w:t>
      </w:r>
    </w:p>
    <w:p w14:paraId="466CA6CC" w14:textId="0B24EF59" w:rsidR="00E13E49" w:rsidRDefault="256DA904" w:rsidP="00E13E49">
      <w:r>
        <w:t>These APIs given font collection returns their descriptors</w:t>
      </w:r>
    </w:p>
    <w:p w14:paraId="29AFD2B8" w14:textId="77777777" w:rsidR="00F075EB"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5260"/>
        <w:gridCol w:w="4441"/>
      </w:tblGrid>
      <w:tr w:rsidR="00F075EB" w14:paraId="5A72CF7D" w14:textId="77777777" w:rsidTr="256DA904">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33A2E7" w14:textId="77777777" w:rsidR="00F075E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44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41FC25" w14:textId="77777777" w:rsidR="00F075E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F075EB" w14:paraId="16E3E287" w14:textId="77777777" w:rsidTr="256DA904">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8EC328" w14:textId="77777777" w:rsidR="00F075EB" w:rsidRDefault="004E3481">
            <w:pPr>
              <w:pStyle w:val="NormalWeb"/>
              <w:spacing w:before="0" w:beforeAutospacing="0" w:after="0" w:afterAutospacing="0"/>
            </w:pPr>
            <w:hyperlink r:id="rId36" w:anchor="//apple_ref/c/func/CTFontCollectionCreateMatchingFontDescriptors" w:history="1">
              <w:r w:rsidR="00F075EB">
                <w:rPr>
                  <w:rStyle w:val="Hyperlink"/>
                  <w:rFonts w:ascii="Menlo" w:hAnsi="Menlo"/>
                  <w:sz w:val="18"/>
                  <w:szCs w:val="18"/>
                  <w:shd w:val="clear" w:color="auto" w:fill="FFFFFF"/>
                </w:rPr>
                <w:t xml:space="preserve">CTFontCollectionCreateMatchingFontDescriptors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5D2E68F" w14:textId="050D6E5B" w:rsidR="00F075E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CTFontDescriptor associated with the font collection</w:t>
            </w:r>
          </w:p>
        </w:tc>
      </w:tr>
      <w:tr w:rsidR="00F075EB" w14:paraId="70692357" w14:textId="77777777" w:rsidTr="256DA904">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762212" w14:textId="77777777" w:rsidR="00F075EB" w:rsidRDefault="004E3481">
            <w:pPr>
              <w:pStyle w:val="NormalWeb"/>
              <w:spacing w:before="0" w:beforeAutospacing="0" w:after="0" w:afterAutospacing="0"/>
            </w:pPr>
            <w:hyperlink r:id="rId37" w:anchor="//apple_ref/c/func/CTFontCollectionCreateMatchingFontDescriptorsSortedWithCallback" w:history="1">
              <w:r w:rsidR="00F075EB">
                <w:rPr>
                  <w:rStyle w:val="Hyperlink"/>
                  <w:rFonts w:ascii="Menlo" w:hAnsi="Menlo"/>
                  <w:sz w:val="18"/>
                  <w:szCs w:val="18"/>
                  <w:shd w:val="clear" w:color="auto" w:fill="FFFFFF"/>
                </w:rPr>
                <w:t xml:space="preserve">CTFontCollectionCreateMatchingFontDescriptorsSortedWithCallback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5D17B05" w14:textId="4F97E9D5" w:rsidR="00F075E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CTFontDescriptor associated with the font collection, sorted by the user defined callback</w:t>
            </w:r>
          </w:p>
        </w:tc>
      </w:tr>
      <w:tr w:rsidR="00F075EB" w14:paraId="06A14219" w14:textId="77777777" w:rsidTr="256DA904">
        <w:tc>
          <w:tcPr>
            <w:tcW w:w="522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7DA71C" w14:textId="77777777" w:rsidR="00F075EB" w:rsidRDefault="004E3481">
            <w:pPr>
              <w:pStyle w:val="NormalWeb"/>
              <w:spacing w:before="0" w:beforeAutospacing="0" w:after="0" w:afterAutospacing="0"/>
            </w:pPr>
            <w:hyperlink r:id="rId38" w:anchor="//apple_ref/c/func/CTFontCollectionSortDescriptorsCallback" w:history="1">
              <w:r w:rsidR="00F075EB">
                <w:rPr>
                  <w:rStyle w:val="Hyperlink"/>
                  <w:rFonts w:ascii="Menlo" w:hAnsi="Menlo"/>
                  <w:sz w:val="18"/>
                  <w:szCs w:val="18"/>
                  <w:shd w:val="clear" w:color="auto" w:fill="FFFFFF"/>
                </w:rPr>
                <w:t xml:space="preserve">CTFontCollectionSortDescriptorsCallback </w:t>
              </w:r>
            </w:hyperlink>
          </w:p>
        </w:tc>
        <w:tc>
          <w:tcPr>
            <w:tcW w:w="444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102E1E8" w14:textId="0FA03C0B" w:rsidR="00F075E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Callback caller can implement to sort CTFontDescriptor</w:t>
            </w:r>
          </w:p>
        </w:tc>
      </w:tr>
    </w:tbl>
    <w:p w14:paraId="73717120" w14:textId="77777777" w:rsidR="00F075EB" w:rsidRDefault="256DA904" w:rsidP="256DA904">
      <w:pPr>
        <w:pStyle w:val="NormalWeb"/>
        <w:spacing w:before="0" w:beforeAutospacing="0" w:after="0" w:afterAutospacing="0"/>
        <w:ind w:left="1080"/>
        <w:rPr>
          <w:rFonts w:ascii="Calibri" w:eastAsia="Calibri" w:hAnsi="Calibri" w:cs="Calibri"/>
          <w:sz w:val="22"/>
          <w:szCs w:val="22"/>
        </w:rPr>
      </w:pPr>
      <w:r w:rsidRPr="256DA904">
        <w:rPr>
          <w:rFonts w:ascii="Calibri" w:eastAsia="Calibri" w:hAnsi="Calibri" w:cs="Calibri"/>
          <w:sz w:val="22"/>
          <w:szCs w:val="22"/>
        </w:rPr>
        <w:t> </w:t>
      </w:r>
    </w:p>
    <w:p w14:paraId="1A6F7130" w14:textId="77777777" w:rsidR="00080F0E" w:rsidRPr="005B59B8" w:rsidRDefault="256DA904" w:rsidP="00080F0E">
      <w:pPr>
        <w:pStyle w:val="Heading4"/>
      </w:pPr>
      <w:r>
        <w:t>Takeaway</w:t>
      </w:r>
    </w:p>
    <w:p w14:paraId="4D72D98A" w14:textId="45175CC0" w:rsidR="00F075EB"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 xml:space="preserve">CTFontCollection maps to </w:t>
      </w:r>
      <w:hyperlink r:id="rId39">
        <w:r w:rsidRPr="256DA904">
          <w:rPr>
            <w:rStyle w:val="Hyperlink"/>
            <w:rFonts w:asciiTheme="minorHAnsi" w:eastAsiaTheme="minorEastAsia" w:hAnsiTheme="minorHAnsi" w:cstheme="minorBidi"/>
          </w:rPr>
          <w:t>IDWriteFontFamily interface</w:t>
        </w:r>
      </w:hyperlink>
      <w:r w:rsidRPr="256DA904">
        <w:rPr>
          <w:rFonts w:asciiTheme="minorHAnsi" w:eastAsiaTheme="minorEastAsia" w:hAnsiTheme="minorHAnsi" w:cstheme="minorBidi"/>
        </w:rPr>
        <w:t xml:space="preserve"> on Windows</w:t>
      </w:r>
    </w:p>
    <w:p w14:paraId="6F873E45" w14:textId="77777777" w:rsidR="00080F0E" w:rsidRPr="00080F0E" w:rsidRDefault="00080F0E" w:rsidP="00080F0E">
      <w:pPr>
        <w:pStyle w:val="ListParagraph"/>
        <w:rPr>
          <w:rFonts w:asciiTheme="minorHAnsi" w:eastAsiaTheme="minorEastAsia" w:hAnsiTheme="minorHAnsi" w:cstheme="minorHAnsi"/>
        </w:rPr>
      </w:pPr>
    </w:p>
    <w:p w14:paraId="53209A1F" w14:textId="24C58A94" w:rsidR="00C56A28" w:rsidRDefault="00C56A28" w:rsidP="00C56A28">
      <w:pPr>
        <w:pStyle w:val="Heading3"/>
      </w:pPr>
      <w:bookmarkStart w:id="26" w:name="_Toc471996958"/>
      <w:r>
        <w:t>CTFont Reference</w:t>
      </w:r>
      <w:bookmarkEnd w:id="26"/>
    </w:p>
    <w:p w14:paraId="5D14D210" w14:textId="0A86E716" w:rsidR="00E13E49" w:rsidRDefault="00C56A28" w:rsidP="256DA904">
      <w:pPr>
        <w:rPr>
          <w:rFonts w:ascii="Helvetica" w:eastAsia="Helvetica" w:hAnsi="Helvetica" w:cs="Helvetica"/>
          <w:color w:val="414141"/>
          <w:sz w:val="21"/>
          <w:szCs w:val="21"/>
        </w:rPr>
      </w:pPr>
      <w:r w:rsidRPr="6B83F30E">
        <w:rPr>
          <w:rFonts w:ascii="Helvetica" w:eastAsia="Helvetica" w:hAnsi="Helvetica" w:cs="Helvetica"/>
          <w:color w:val="414141"/>
          <w:sz w:val="21"/>
          <w:szCs w:val="21"/>
          <w:shd w:val="clear" w:color="auto" w:fill="FFFFFF"/>
        </w:rPr>
        <w:t>The CTFont opaque type represents a Core Text font object. Font objects represent fonts to an application, providing access to characteristics of the font, such as point size, and other attributes.</w:t>
      </w:r>
    </w:p>
    <w:p w14:paraId="21390138" w14:textId="7FA1E75F" w:rsidR="00C56A28" w:rsidRDefault="256DA904" w:rsidP="00C56A28">
      <w:pPr>
        <w:pStyle w:val="Heading4"/>
      </w:pPr>
      <w:r>
        <w:lastRenderedPageBreak/>
        <w:t>Data Structure</w:t>
      </w:r>
    </w:p>
    <w:p w14:paraId="22F090B2" w14:textId="77777777" w:rsidR="00C56A28" w:rsidRPr="00AC5387" w:rsidRDefault="00C56A28" w:rsidP="00C56A28">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2" behindDoc="0" locked="0" layoutInCell="1" allowOverlap="1" wp14:anchorId="3A9D386A" wp14:editId="784FC5F3">
                <wp:simplePos x="0" y="0"/>
                <wp:positionH relativeFrom="column">
                  <wp:posOffset>250190</wp:posOffset>
                </wp:positionH>
                <wp:positionV relativeFrom="paragraph">
                  <wp:posOffset>117475</wp:posOffset>
                </wp:positionV>
                <wp:extent cx="3053080" cy="763270"/>
                <wp:effectExtent l="0" t="0" r="13970" b="1778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763270"/>
                        </a:xfrm>
                        <a:prstGeom prst="rect">
                          <a:avLst/>
                        </a:prstGeom>
                        <a:solidFill>
                          <a:srgbClr val="FFFFFF"/>
                        </a:solidFill>
                        <a:ln w="9525">
                          <a:solidFill>
                            <a:srgbClr val="000000"/>
                          </a:solidFill>
                          <a:miter lim="800000"/>
                          <a:headEnd/>
                          <a:tailEnd/>
                        </a:ln>
                      </wps:spPr>
                      <wps:txbx>
                        <w:txbxContent>
                          <w:p w14:paraId="0569ED54" w14:textId="0AC71F72" w:rsidR="00234B85" w:rsidRDefault="00234B85" w:rsidP="00C56A28">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w:t>
                            </w:r>
                            <w:r w:rsidRPr="005B59B8">
                              <w:rPr>
                                <w:rFonts w:ascii="Consolas" w:hAnsi="Consolas"/>
                                <w:i/>
                                <w:iCs/>
                                <w:color w:val="000000"/>
                                <w:sz w:val="17"/>
                                <w:szCs w:val="17"/>
                                <w:shd w:val="clear" w:color="auto" w:fill="FFFFFF"/>
                              </w:rPr>
                              <w:t xml:space="preserve"> {</w:t>
                            </w:r>
                          </w:p>
                          <w:p w14:paraId="4BC27187" w14:textId="7EAB56B8" w:rsidR="00234B85" w:rsidRDefault="00234B85" w:rsidP="00C56A28">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7D8A22DA" w14:textId="568A051A" w:rsidR="00234B85" w:rsidRPr="005B59B8" w:rsidRDefault="00234B85" w:rsidP="00C56A2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gt;</w:t>
                            </w:r>
                            <w:r>
                              <w:rPr>
                                <w:rFonts w:ascii="Consolas" w:hAnsi="Consolas"/>
                                <w:i/>
                                <w:iCs/>
                                <w:color w:val="000000"/>
                                <w:sz w:val="17"/>
                                <w:szCs w:val="17"/>
                                <w:shd w:val="clear" w:color="auto" w:fill="FFFFFF"/>
                              </w:rPr>
                              <w:t xml:space="preserve"> _dwriteFont;</w:t>
                            </w:r>
                          </w:p>
                          <w:p w14:paraId="6FE42DF1" w14:textId="60377486" w:rsidR="00234B85" w:rsidRPr="005B59B8" w:rsidRDefault="00234B85" w:rsidP="0004593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w:t>
                            </w:r>
                            <w:r>
                              <w:rPr>
                                <w:rFonts w:ascii="Consolas" w:hAnsi="Consolas"/>
                                <w:i/>
                                <w:iCs/>
                                <w:color w:val="000000"/>
                                <w:sz w:val="17"/>
                                <w:szCs w:val="17"/>
                                <w:shd w:val="clear" w:color="auto" w:fill="FFFFFF"/>
                              </w:rPr>
                              <w:t>Face</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FontFace;</w:t>
                            </w:r>
                          </w:p>
                          <w:p w14:paraId="37680B18" w14:textId="2B17A6C7" w:rsidR="00234B85" w:rsidRPr="005B59B8" w:rsidRDefault="00234B85" w:rsidP="00C56A28">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D7E61F9" w14:textId="77777777" w:rsidR="00234B85" w:rsidRDefault="00234B85" w:rsidP="00C56A28">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9D386A" id="_x0000_s1028" type="#_x0000_t202" style="position:absolute;margin-left:19.7pt;margin-top:9.25pt;width:240.4pt;height:60.1pt;z-index:25165824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">
                <v:textbox>
                  <w:txbxContent>
                    <w:p w14:paraId="0569ED54" w14:textId="0AC71F72" w:rsidR="00234B85" w:rsidRDefault="00234B85" w:rsidP="00C56A28">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ont</w:t>
                      </w:r>
                      <w:r w:rsidRPr="005B59B8">
                        <w:rPr>
                          <w:rFonts w:ascii="Consolas" w:hAnsi="Consolas"/>
                          <w:i/>
                          <w:iCs/>
                          <w:color w:val="000000"/>
                          <w:sz w:val="17"/>
                          <w:szCs w:val="17"/>
                          <w:shd w:val="clear" w:color="auto" w:fill="FFFFFF"/>
                        </w:rPr>
                        <w:t xml:space="preserve"> {</w:t>
                      </w:r>
                    </w:p>
                    <w:p w14:paraId="4BC27187" w14:textId="7EAB56B8" w:rsidR="00234B85" w:rsidRDefault="00234B85" w:rsidP="00C56A28">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Descripto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attributes</w:t>
                      </w:r>
                      <w:r w:rsidRPr="005B59B8">
                        <w:rPr>
                          <w:rFonts w:ascii="Consolas" w:hAnsi="Consolas"/>
                          <w:i/>
                          <w:iCs/>
                          <w:color w:val="000000"/>
                          <w:sz w:val="17"/>
                          <w:szCs w:val="17"/>
                          <w:shd w:val="clear" w:color="auto" w:fill="FFFFFF"/>
                        </w:rPr>
                        <w:t>;</w:t>
                      </w:r>
                    </w:p>
                    <w:p w14:paraId="7D8A22DA" w14:textId="568A051A" w:rsidR="00234B85" w:rsidRPr="005B59B8" w:rsidRDefault="00234B85" w:rsidP="00C56A2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gt;</w:t>
                      </w:r>
                      <w:r>
                        <w:rPr>
                          <w:rFonts w:ascii="Consolas" w:hAnsi="Consolas"/>
                          <w:i/>
                          <w:iCs/>
                          <w:color w:val="000000"/>
                          <w:sz w:val="17"/>
                          <w:szCs w:val="17"/>
                          <w:shd w:val="clear" w:color="auto" w:fill="FFFFFF"/>
                        </w:rPr>
                        <w:t xml:space="preserve"> _dwriteFont;</w:t>
                      </w:r>
                    </w:p>
                    <w:p w14:paraId="6FE42DF1" w14:textId="60377486" w:rsidR="00234B85" w:rsidRPr="005B59B8" w:rsidRDefault="00234B85" w:rsidP="00045938">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Font</w:t>
                      </w:r>
                      <w:r>
                        <w:rPr>
                          <w:rFonts w:ascii="Consolas" w:hAnsi="Consolas"/>
                          <w:i/>
                          <w:iCs/>
                          <w:color w:val="000000"/>
                          <w:sz w:val="17"/>
                          <w:szCs w:val="17"/>
                          <w:shd w:val="clear" w:color="auto" w:fill="FFFFFF"/>
                        </w:rPr>
                        <w:t>Face</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FontFace;</w:t>
                      </w:r>
                    </w:p>
                    <w:p w14:paraId="37680B18" w14:textId="2B17A6C7" w:rsidR="00234B85" w:rsidRPr="005B59B8" w:rsidRDefault="00234B85" w:rsidP="00C56A28">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D7E61F9" w14:textId="77777777" w:rsidR="00234B85" w:rsidRDefault="00234B85" w:rsidP="00C56A28">
                      <w:pPr>
                        <w:jc w:val="both"/>
                      </w:pPr>
                    </w:p>
                  </w:txbxContent>
                </v:textbox>
                <w10:wrap type="square"/>
              </v:shape>
            </w:pict>
          </mc:Fallback>
        </mc:AlternateContent>
      </w:r>
      <w:r>
        <w:tab/>
      </w:r>
    </w:p>
    <w:p w14:paraId="01EBBDDB" w14:textId="77777777" w:rsidR="00C56A28" w:rsidRPr="005B59B8" w:rsidRDefault="00C56A28" w:rsidP="00C56A28">
      <w:pPr>
        <w:pStyle w:val="NormalWeb"/>
        <w:spacing w:before="0" w:beforeAutospacing="0" w:after="0" w:afterAutospacing="0"/>
        <w:ind w:firstLine="720"/>
        <w:rPr>
          <w:rFonts w:ascii="Consolas" w:hAnsi="Consolas"/>
          <w:color w:val="000000"/>
          <w:sz w:val="17"/>
          <w:szCs w:val="17"/>
        </w:rPr>
      </w:pPr>
    </w:p>
    <w:p w14:paraId="4BDF2F15" w14:textId="77777777" w:rsidR="00C56A28" w:rsidRDefault="00C56A28" w:rsidP="00C56A28">
      <w:pPr>
        <w:pStyle w:val="ListParagraph"/>
        <w:rPr>
          <w:rFonts w:asciiTheme="minorHAnsi" w:eastAsiaTheme="minorEastAsia" w:hAnsiTheme="minorHAnsi" w:cstheme="minorHAnsi"/>
        </w:rPr>
      </w:pPr>
    </w:p>
    <w:p w14:paraId="4C1E1F22" w14:textId="77777777" w:rsidR="00C56A28" w:rsidRDefault="00C56A28" w:rsidP="00C56A28">
      <w:pPr>
        <w:rPr>
          <w:rFonts w:asciiTheme="minorHAnsi" w:eastAsiaTheme="minorEastAsia" w:hAnsiTheme="minorHAnsi" w:cstheme="minorHAnsi"/>
        </w:rPr>
      </w:pPr>
    </w:p>
    <w:p w14:paraId="5873A251" w14:textId="77777777" w:rsidR="0046585A" w:rsidRDefault="0046585A" w:rsidP="00F93F8B">
      <w:pPr>
        <w:pStyle w:val="Heading4"/>
        <w:ind w:firstLine="720"/>
        <w:rPr>
          <w:rFonts w:ascii="Consolas" w:hAnsi="Consolas"/>
          <w:i w:val="0"/>
          <w:iCs w:val="0"/>
          <w:color w:val="000000"/>
          <w:sz w:val="17"/>
          <w:szCs w:val="17"/>
          <w:shd w:val="clear" w:color="auto" w:fill="FFFFFF"/>
        </w:rPr>
      </w:pPr>
    </w:p>
    <w:p w14:paraId="328EF542" w14:textId="77777777" w:rsidR="0046585A" w:rsidRDefault="0046585A" w:rsidP="00F93F8B">
      <w:pPr>
        <w:pStyle w:val="Heading4"/>
        <w:ind w:firstLine="720"/>
        <w:rPr>
          <w:rFonts w:ascii="Consolas" w:hAnsi="Consolas"/>
          <w:i w:val="0"/>
          <w:iCs w:val="0"/>
          <w:color w:val="000000"/>
          <w:sz w:val="17"/>
          <w:szCs w:val="17"/>
          <w:shd w:val="clear" w:color="auto" w:fill="FFFFFF"/>
        </w:rPr>
      </w:pPr>
    </w:p>
    <w:p w14:paraId="0D650582" w14:textId="3A538E82"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attributes = Dictionary of font attributes that match this font</w:t>
      </w:r>
    </w:p>
    <w:p w14:paraId="7790F98E" w14:textId="38AD6E17"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Font = DirectWrite font object corresponding to this font</w:t>
      </w:r>
    </w:p>
    <w:p w14:paraId="25100A39" w14:textId="0C6D0A52" w:rsidR="00F93F8B" w:rsidRPr="00F93F8B" w:rsidRDefault="00F93F8B" w:rsidP="00F93F8B">
      <w:pPr>
        <w:pStyle w:val="Heading4"/>
        <w:ind w:firstLine="720"/>
      </w:pPr>
      <w:r w:rsidRPr="256DA904">
        <w:rPr>
          <w:rFonts w:ascii="Consolas" w:eastAsia="Consolas" w:hAnsi="Consolas" w:cs="Consolas"/>
          <w:i w:val="0"/>
          <w:iCs w:val="0"/>
          <w:color w:val="000000"/>
          <w:sz w:val="17"/>
          <w:szCs w:val="17"/>
          <w:shd w:val="clear" w:color="auto" w:fill="FFFFFF"/>
        </w:rPr>
        <w:t>_dwriteFontFace = DirectWrite font face object corresponding to this font</w:t>
      </w:r>
    </w:p>
    <w:p w14:paraId="3FE9F4E7" w14:textId="77777777" w:rsidR="00F93F8B" w:rsidRDefault="00F93F8B" w:rsidP="00693108">
      <w:pPr>
        <w:rPr>
          <w:rFonts w:asciiTheme="minorHAnsi" w:eastAsiaTheme="minorEastAsia" w:hAnsiTheme="minorHAnsi" w:cstheme="minorHAnsi"/>
        </w:rPr>
      </w:pPr>
    </w:p>
    <w:p w14:paraId="22D83EA1" w14:textId="51AF42C6" w:rsidR="007A646D" w:rsidRDefault="256DA904" w:rsidP="007A646D">
      <w:pPr>
        <w:pStyle w:val="Heading4"/>
      </w:pPr>
      <w:r>
        <w:t>Creating fonts</w:t>
      </w:r>
    </w:p>
    <w:p w14:paraId="720A5FD1" w14:textId="77777777" w:rsidR="007A646D" w:rsidRPr="007A646D" w:rsidRDefault="256DA904" w:rsidP="007A646D">
      <w:r>
        <w:t>These APIs provide ability to create fonts objects with font/family names and font descriptors.</w:t>
      </w:r>
    </w:p>
    <w:p w14:paraId="77A9357E" w14:textId="77777777" w:rsidR="007A646D" w:rsidRDefault="007A646D"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647"/>
      </w:tblGrid>
      <w:tr w:rsidR="007A646D" w14:paraId="7F925FB6"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7F1EE7"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DBBA99"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7A646D" w14:paraId="359D42A6"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6ECB0B" w14:textId="77777777" w:rsidR="007A646D" w:rsidRDefault="004E3481">
            <w:pPr>
              <w:pStyle w:val="NormalWeb"/>
              <w:spacing w:before="0" w:beforeAutospacing="0" w:after="0" w:afterAutospacing="0"/>
            </w:pPr>
            <w:hyperlink r:id="rId40" w:anchor="//apple_ref/c/func/CTFontCreateWithName" w:history="1">
              <w:r w:rsidR="007A646D">
                <w:rPr>
                  <w:rStyle w:val="Hyperlink"/>
                  <w:rFonts w:ascii="Menlo" w:hAnsi="Menlo"/>
                  <w:sz w:val="18"/>
                  <w:szCs w:val="18"/>
                  <w:shd w:val="clear" w:color="auto" w:fill="FFFFFF"/>
                </w:rPr>
                <w:t>CTFontCreateWithName</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F96B7D"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7A646D" w14:paraId="022FC4ED"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12A289" w14:textId="77777777" w:rsidR="007A646D" w:rsidRDefault="004E3481">
            <w:pPr>
              <w:pStyle w:val="NormalWeb"/>
              <w:spacing w:before="0" w:beforeAutospacing="0" w:after="0" w:afterAutospacing="0"/>
            </w:pPr>
            <w:hyperlink r:id="rId41" w:anchor="//apple_ref/c/func/CTFontCreateWithNameAndOptions" w:history="1">
              <w:r w:rsidR="007A646D">
                <w:rPr>
                  <w:rStyle w:val="Hyperlink"/>
                  <w:rFonts w:ascii="Menlo" w:hAnsi="Menlo"/>
                  <w:sz w:val="18"/>
                  <w:szCs w:val="18"/>
                  <w:shd w:val="clear" w:color="auto" w:fill="FFFFFF"/>
                </w:rPr>
                <w:t>CTFontCreateWithNameAndOptions</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ED9311"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7A646D" w14:paraId="58473C79"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A27217" w14:textId="77777777" w:rsidR="007A646D" w:rsidRDefault="004E3481">
            <w:pPr>
              <w:pStyle w:val="NormalWeb"/>
              <w:spacing w:before="0" w:beforeAutospacing="0" w:after="0" w:afterAutospacing="0"/>
            </w:pPr>
            <w:hyperlink r:id="rId42" w:anchor="//apple_ref/c/func/CTFontCreateWithFontDescriptor" w:history="1">
              <w:r w:rsidR="007A646D">
                <w:rPr>
                  <w:rStyle w:val="Hyperlink"/>
                  <w:rFonts w:ascii="Menlo" w:hAnsi="Menlo"/>
                  <w:sz w:val="18"/>
                  <w:szCs w:val="18"/>
                  <w:shd w:val="clear" w:color="auto" w:fill="FFFFFF"/>
                </w:rPr>
                <w:t>CTFontCreateWithFontDescriptor</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D51D251"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GetSystemFontCollection</w:t>
            </w:r>
          </w:p>
          <w:p w14:paraId="0E307466" w14:textId="1052A35D" w:rsidR="007A646D" w:rsidRP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43">
              <w:r w:rsidRPr="256DA904">
                <w:rPr>
                  <w:rStyle w:val="Hyperlink"/>
                  <w:rFonts w:ascii="Calibri" w:eastAsia="Calibri" w:hAnsi="Calibri" w:cs="Calibri"/>
                  <w:i/>
                  <w:iCs/>
                  <w:sz w:val="18"/>
                  <w:szCs w:val="18"/>
                </w:rPr>
                <w:t>https://msdn.microsoft.com/en-us/library/windows/desktop/dd368208(v=vs.85).aspx</w:t>
              </w:r>
            </w:hyperlink>
            <w:r w:rsidRPr="256DA904">
              <w:rPr>
                <w:rStyle w:val="HTMLCite"/>
                <w:rFonts w:ascii="Calibri" w:eastAsia="Calibri" w:hAnsi="Calibri" w:cs="Calibri"/>
                <w:color w:val="595959" w:themeColor="text1" w:themeTint="A6"/>
                <w:sz w:val="18"/>
                <w:szCs w:val="18"/>
              </w:rPr>
              <w:t xml:space="preserve">&gt; </w:t>
            </w:r>
          </w:p>
          <w:p w14:paraId="73EE2AF1"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3CE63C3"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ollection::FindFamilyName</w:t>
            </w:r>
          </w:p>
          <w:p w14:paraId="1DC88A50" w14:textId="1A06D963" w:rsidR="007A646D" w:rsidRP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44">
              <w:r w:rsidRPr="256DA904">
                <w:rPr>
                  <w:rStyle w:val="Hyperlink"/>
                  <w:rFonts w:ascii="Calibri" w:eastAsia="Calibri" w:hAnsi="Calibri" w:cs="Calibri"/>
                  <w:i/>
                  <w:iCs/>
                  <w:sz w:val="18"/>
                  <w:szCs w:val="18"/>
                </w:rPr>
                <w:t>https://msdn.microsoft.com/en-us/library/windows/desktop/dd368217(v=vs.85).aspx</w:t>
              </w:r>
            </w:hyperlink>
            <w:r w:rsidRPr="256DA904">
              <w:rPr>
                <w:rStyle w:val="HTMLCite"/>
                <w:rFonts w:ascii="Calibri" w:eastAsia="Calibri" w:hAnsi="Calibri" w:cs="Calibri"/>
                <w:color w:val="595959" w:themeColor="text1" w:themeTint="A6"/>
                <w:sz w:val="18"/>
                <w:szCs w:val="18"/>
              </w:rPr>
              <w:t xml:space="preserve">&gt; </w:t>
            </w:r>
          </w:p>
          <w:p w14:paraId="23E7DA1E" w14:textId="77777777" w:rsidR="000C76C6" w:rsidRDefault="000C76C6">
            <w:pPr>
              <w:pStyle w:val="NormalWeb"/>
              <w:spacing w:before="0" w:beforeAutospacing="0" w:after="0" w:afterAutospacing="0"/>
              <w:rPr>
                <w:rFonts w:ascii="Segoe UI Light" w:hAnsi="Segoe UI Light" w:cs="Segoe UI Light"/>
                <w:color w:val="454545"/>
                <w:sz w:val="20"/>
                <w:szCs w:val="20"/>
              </w:rPr>
            </w:pPr>
          </w:p>
          <w:p w14:paraId="44D7CC88"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mily::GetFirstMatchingFont</w:t>
            </w:r>
          </w:p>
          <w:p w14:paraId="6E6BF7C7" w14:textId="38FFB537" w:rsidR="007A646D" w:rsidRP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45">
              <w:r w:rsidRPr="256DA904">
                <w:rPr>
                  <w:rStyle w:val="Hyperlink"/>
                  <w:rFonts w:ascii="Calibri" w:eastAsia="Calibri" w:hAnsi="Calibri" w:cs="Calibri"/>
                  <w:i/>
                  <w:iCs/>
                  <w:sz w:val="18"/>
                  <w:szCs w:val="18"/>
                </w:rPr>
                <w:t>https://msdn.microsoft.com/en-us/library/windows/desktop/dd371051(v=vs.85).aspx</w:t>
              </w:r>
            </w:hyperlink>
            <w:r w:rsidRPr="256DA904">
              <w:rPr>
                <w:rStyle w:val="HTMLCite"/>
                <w:rFonts w:ascii="Calibri" w:eastAsia="Calibri" w:hAnsi="Calibri" w:cs="Calibri"/>
                <w:color w:val="595959" w:themeColor="text1" w:themeTint="A6"/>
                <w:sz w:val="18"/>
                <w:szCs w:val="18"/>
              </w:rPr>
              <w:t xml:space="preserve">&gt; </w:t>
            </w:r>
          </w:p>
          <w:p w14:paraId="3F0D8002"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3F4AA2B"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Only kCTFontFamilyNameAttribute and kCTFontTraitsAttribute (kCTFontWeightTrait) is supported</w:t>
            </w:r>
          </w:p>
          <w:p w14:paraId="5C30D423"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arguments are supported - affine transformation matrix</w:t>
            </w:r>
          </w:p>
        </w:tc>
      </w:tr>
      <w:tr w:rsidR="007A646D" w14:paraId="76AB184B"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E7CE2A" w14:textId="77777777" w:rsidR="007A646D" w:rsidRDefault="004E3481">
            <w:pPr>
              <w:pStyle w:val="NormalWeb"/>
              <w:spacing w:before="0" w:beforeAutospacing="0" w:after="0" w:afterAutospacing="0"/>
            </w:pPr>
            <w:hyperlink r:id="rId46" w:anchor="//apple_ref/c/func/CTFontCreateWithFontDescriptorAndOptions" w:history="1">
              <w:r w:rsidR="007A646D">
                <w:rPr>
                  <w:rStyle w:val="Hyperlink"/>
                  <w:rFonts w:ascii="Menlo" w:hAnsi="Menlo"/>
                  <w:sz w:val="18"/>
                  <w:szCs w:val="18"/>
                  <w:shd w:val="clear" w:color="auto" w:fill="FFFFFF"/>
                </w:rPr>
                <w:t>CTFontCreateWithFontDescriptorAndOption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BE730C0" w14:textId="77777777" w:rsidR="007A646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p w14:paraId="7F4623D1" w14:textId="77777777" w:rsidR="007A646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p w14:paraId="40D9029C" w14:textId="77777777" w:rsidR="007A646D" w:rsidRDefault="256DA904" w:rsidP="256DA904">
            <w:pPr>
              <w:pStyle w:val="NormalWeb"/>
              <w:spacing w:before="0" w:beforeAutospacing="0" w:after="0" w:afterAutospacing="0"/>
            </w:pPr>
            <w:r w:rsidRPr="256DA904">
              <w:rPr>
                <w:rFonts w:ascii="Calibri" w:eastAsia="Calibri" w:hAnsi="Calibri" w:cs="Calibri"/>
                <w:b/>
                <w:bCs/>
                <w:sz w:val="22"/>
                <w:szCs w:val="22"/>
              </w:rPr>
              <w:t xml:space="preserve">Only </w:t>
            </w:r>
            <w:r w:rsidRPr="256DA904">
              <w:rPr>
                <w:rFonts w:ascii="Segoe UI Light" w:eastAsia="Segoe UI Light" w:hAnsi="Segoe UI Light" w:cs="Segoe UI Light"/>
                <w:color w:val="454545"/>
                <w:sz w:val="20"/>
                <w:szCs w:val="20"/>
              </w:rPr>
              <w:t xml:space="preserve">kCTFontOptionsPreferSystemFont </w:t>
            </w:r>
            <w:r w:rsidRPr="256DA904">
              <w:rPr>
                <w:rFonts w:ascii="Calibri" w:eastAsia="Calibri" w:hAnsi="Calibri" w:cs="Calibri"/>
                <w:b/>
                <w:bCs/>
                <w:sz w:val="22"/>
                <w:szCs w:val="22"/>
              </w:rPr>
              <w:t>option is supported</w:t>
            </w:r>
          </w:p>
          <w:p w14:paraId="6045F3E9"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arguments are supported - affine transformation matrix</w:t>
            </w:r>
          </w:p>
        </w:tc>
      </w:tr>
      <w:tr w:rsidR="007A646D" w14:paraId="7CCDD8EB"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FEF9B" w14:textId="77777777" w:rsidR="007A646D" w:rsidRDefault="004E3481">
            <w:pPr>
              <w:pStyle w:val="NormalWeb"/>
              <w:spacing w:before="0" w:beforeAutospacing="0" w:after="0" w:afterAutospacing="0"/>
            </w:pPr>
            <w:hyperlink r:id="rId47" w:anchor="//apple_ref/c/func/CTFontCreateUIFontForLanguage" w:history="1">
              <w:r w:rsidR="007A646D">
                <w:rPr>
                  <w:rStyle w:val="Hyperlink"/>
                  <w:rFonts w:ascii="Menlo" w:hAnsi="Menlo"/>
                  <w:sz w:val="18"/>
                  <w:szCs w:val="18"/>
                  <w:shd w:val="clear" w:color="auto" w:fill="FFFFFF"/>
                </w:rPr>
                <w:t>CTFontCreateUIFontForLanguage</w:t>
              </w:r>
            </w:hyperlink>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ADC791"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7A646D" w14:paraId="3C8C6B60"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07A803" w14:textId="77777777" w:rsidR="007A646D" w:rsidRDefault="004E3481">
            <w:pPr>
              <w:pStyle w:val="NormalWeb"/>
              <w:spacing w:before="0" w:beforeAutospacing="0" w:after="0" w:afterAutospacing="0"/>
            </w:pPr>
            <w:hyperlink r:id="rId48" w:anchor="//apple_ref/c/func/CTFontCreateCopyWithAttributes" w:history="1">
              <w:r w:rsidR="007A646D">
                <w:rPr>
                  <w:rStyle w:val="Hyperlink"/>
                  <w:rFonts w:ascii="Menlo" w:hAnsi="Menlo"/>
                  <w:sz w:val="18"/>
                  <w:szCs w:val="18"/>
                  <w:shd w:val="clear" w:color="auto" w:fill="FFFFFF"/>
                </w:rPr>
                <w:t>CTFontCreateCopyWithAttribute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467E713" w14:textId="77777777" w:rsidR="007A646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GetSystemFontCollection</w:t>
            </w:r>
          </w:p>
          <w:p w14:paraId="2D4D9B50" w14:textId="1A3D4F24" w:rsidR="007A646D"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49">
              <w:r w:rsidRPr="256DA904">
                <w:rPr>
                  <w:rStyle w:val="Hyperlink"/>
                  <w:rFonts w:ascii="Calibri" w:eastAsia="Calibri" w:hAnsi="Calibri" w:cs="Calibri"/>
                  <w:i/>
                  <w:iCs/>
                  <w:sz w:val="18"/>
                  <w:szCs w:val="18"/>
                </w:rPr>
                <w:t>https://msdn.microsoft.com/en-us/library/windows/desktop/dd368208(v=vs.85).aspx</w:t>
              </w:r>
            </w:hyperlink>
            <w:r w:rsidRPr="256DA904">
              <w:rPr>
                <w:rStyle w:val="HTMLCite"/>
                <w:rFonts w:ascii="Calibri" w:eastAsia="Calibri" w:hAnsi="Calibri" w:cs="Calibri"/>
                <w:color w:val="595959" w:themeColor="text1" w:themeTint="A6"/>
                <w:sz w:val="18"/>
                <w:szCs w:val="18"/>
              </w:rPr>
              <w:t xml:space="preserve">&gt; </w:t>
            </w:r>
          </w:p>
          <w:p w14:paraId="154C0563"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8394E2B"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ollection::FindFamilyName</w:t>
            </w:r>
          </w:p>
          <w:p w14:paraId="5783F754" w14:textId="19C7273F" w:rsidR="007A646D" w:rsidRP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50">
              <w:r w:rsidRPr="256DA904">
                <w:rPr>
                  <w:rStyle w:val="Hyperlink"/>
                  <w:rFonts w:ascii="Calibri" w:eastAsia="Calibri" w:hAnsi="Calibri" w:cs="Calibri"/>
                  <w:i/>
                  <w:iCs/>
                  <w:sz w:val="18"/>
                  <w:szCs w:val="18"/>
                </w:rPr>
                <w:t>https://msdn.microsoft.com/en-us/library/windows/desktop/dd368217(v=vs.85).aspx</w:t>
              </w:r>
            </w:hyperlink>
            <w:r w:rsidRPr="256DA904">
              <w:rPr>
                <w:rStyle w:val="HTMLCite"/>
                <w:rFonts w:ascii="Calibri" w:eastAsia="Calibri" w:hAnsi="Calibri" w:cs="Calibri"/>
                <w:color w:val="595959" w:themeColor="text1" w:themeTint="A6"/>
                <w:sz w:val="18"/>
                <w:szCs w:val="18"/>
              </w:rPr>
              <w:t xml:space="preserve">&gt; </w:t>
            </w:r>
          </w:p>
          <w:p w14:paraId="1CCF6159" w14:textId="77777777" w:rsidR="000C76C6" w:rsidRDefault="000C76C6">
            <w:pPr>
              <w:pStyle w:val="NormalWeb"/>
              <w:spacing w:before="0" w:beforeAutospacing="0" w:after="0" w:afterAutospacing="0"/>
              <w:rPr>
                <w:rFonts w:ascii="Segoe UI Light" w:hAnsi="Segoe UI Light" w:cs="Segoe UI Light"/>
                <w:color w:val="454545"/>
                <w:sz w:val="20"/>
                <w:szCs w:val="20"/>
              </w:rPr>
            </w:pPr>
          </w:p>
          <w:p w14:paraId="3519DB89"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mily::GetFirstMatchingFont</w:t>
            </w:r>
            <w:r w:rsidRPr="256DA904">
              <w:rPr>
                <w:rFonts w:ascii="Calibri" w:eastAsia="Calibri" w:hAnsi="Calibri" w:cs="Calibri"/>
                <w:sz w:val="22"/>
                <w:szCs w:val="22"/>
              </w:rPr>
              <w:t> </w:t>
            </w:r>
          </w:p>
          <w:p w14:paraId="4EE89620" w14:textId="64ABFD1B" w:rsidR="007A646D" w:rsidRP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51">
              <w:r w:rsidRPr="256DA904">
                <w:rPr>
                  <w:rStyle w:val="Hyperlink"/>
                  <w:rFonts w:ascii="Calibri" w:eastAsia="Calibri" w:hAnsi="Calibri" w:cs="Calibri"/>
                  <w:i/>
                  <w:iCs/>
                  <w:sz w:val="18"/>
                  <w:szCs w:val="18"/>
                </w:rPr>
                <w:t>https://msdn.microsoft.com/en-us/library/windows/desktop/dd371051(v=vs.85).aspx</w:t>
              </w:r>
            </w:hyperlink>
            <w:r w:rsidRPr="256DA904">
              <w:rPr>
                <w:rStyle w:val="HTMLCite"/>
                <w:rFonts w:ascii="Calibri" w:eastAsia="Calibri" w:hAnsi="Calibri" w:cs="Calibri"/>
                <w:color w:val="595959" w:themeColor="text1" w:themeTint="A6"/>
                <w:sz w:val="18"/>
                <w:szCs w:val="18"/>
              </w:rPr>
              <w:t xml:space="preserve">&gt; </w:t>
            </w:r>
          </w:p>
          <w:p w14:paraId="53BD1356" w14:textId="77777777" w:rsidR="000C76C6" w:rsidRDefault="000C76C6">
            <w:pPr>
              <w:pStyle w:val="NormalWeb"/>
              <w:spacing w:before="0" w:beforeAutospacing="0" w:after="0" w:afterAutospacing="0"/>
              <w:rPr>
                <w:rFonts w:ascii="Calibri" w:hAnsi="Calibri"/>
                <w:b/>
                <w:bCs/>
                <w:sz w:val="22"/>
                <w:szCs w:val="22"/>
              </w:rPr>
            </w:pPr>
          </w:p>
          <w:p w14:paraId="22F72E33" w14:textId="14D53E20"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lastRenderedPageBreak/>
              <w:t>Only kCTFontFamilyNameAttribute and kCTFontTraitsAttribute (kCTFontWeightTrait) is supported</w:t>
            </w:r>
          </w:p>
          <w:p w14:paraId="7FB42215"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arguments are supported - affine transformation matrix</w:t>
            </w:r>
          </w:p>
        </w:tc>
      </w:tr>
      <w:tr w:rsidR="007A646D" w14:paraId="08A9FFB4"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002381" w14:textId="77777777" w:rsidR="007A646D" w:rsidRDefault="004E3481">
            <w:pPr>
              <w:pStyle w:val="NormalWeb"/>
              <w:spacing w:before="0" w:beforeAutospacing="0" w:after="0" w:afterAutospacing="0"/>
            </w:pPr>
            <w:hyperlink r:id="rId52" w:anchor="//apple_ref/c/func/CTFontCreateCopyWithSymbolicTraits" w:history="1">
              <w:r w:rsidR="007A646D">
                <w:rPr>
                  <w:rStyle w:val="Hyperlink"/>
                  <w:rFonts w:ascii="Menlo" w:hAnsi="Menlo"/>
                  <w:sz w:val="18"/>
                  <w:szCs w:val="18"/>
                  <w:shd w:val="clear" w:color="auto" w:fill="FFFFFF"/>
                </w:rPr>
                <w:t>CTFontCreateCopyWithSymbolicTrait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9846F55" w14:textId="77777777" w:rsidR="007A646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p w14:paraId="68B01300"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5D5E268"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symbolic traits are supported</w:t>
            </w:r>
          </w:p>
          <w:p w14:paraId="395B8FD7"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arguments are supported - affine transformation matrix</w:t>
            </w:r>
          </w:p>
        </w:tc>
      </w:tr>
      <w:tr w:rsidR="007A646D" w14:paraId="5C125329"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C352A3" w14:textId="77777777" w:rsidR="007A646D" w:rsidRDefault="004E3481">
            <w:pPr>
              <w:pStyle w:val="NormalWeb"/>
              <w:spacing w:before="0" w:beforeAutospacing="0" w:after="0" w:afterAutospacing="0"/>
            </w:pPr>
            <w:hyperlink r:id="rId53" w:anchor="//apple_ref/c/func/CTFontCreateCopyWithFamily" w:history="1">
              <w:r w:rsidR="007A646D">
                <w:rPr>
                  <w:rStyle w:val="Hyperlink"/>
                  <w:rFonts w:ascii="Menlo" w:hAnsi="Menlo"/>
                  <w:sz w:val="18"/>
                  <w:szCs w:val="18"/>
                  <w:shd w:val="clear" w:color="auto" w:fill="FFFFFF"/>
                </w:rPr>
                <w:t>CTFontCreateCopyWithFamily</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59F47635" w14:textId="77777777" w:rsidR="007A646D" w:rsidRDefault="256DA904">
            <w:pPr>
              <w:pStyle w:val="NormalWeb"/>
              <w:spacing w:before="0" w:after="0"/>
            </w:pPr>
            <w:r w:rsidRPr="256DA904">
              <w:rPr>
                <w:rStyle w:val="HTMLCite"/>
                <w:rFonts w:ascii="Segoe UI Light" w:eastAsia="Segoe UI Light" w:hAnsi="Segoe UI Light" w:cs="Segoe UI Light"/>
                <w:color w:val="454545"/>
                <w:sz w:val="20"/>
                <w:szCs w:val="20"/>
              </w:rPr>
              <w:t>-ditto-</w:t>
            </w:r>
          </w:p>
          <w:p w14:paraId="2F333F5B" w14:textId="60DABE5B"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arguments are supported - affine transformation matrix</w:t>
            </w:r>
          </w:p>
        </w:tc>
      </w:tr>
      <w:tr w:rsidR="007A646D" w14:paraId="19374258"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0D2236" w14:textId="77777777" w:rsidR="007A646D" w:rsidRDefault="004E3481">
            <w:pPr>
              <w:pStyle w:val="NormalWeb"/>
              <w:spacing w:before="0" w:beforeAutospacing="0" w:after="0" w:afterAutospacing="0"/>
            </w:pPr>
            <w:hyperlink r:id="rId54" w:anchor="//apple_ref/c/func/CTFontCreateForString" w:history="1">
              <w:r w:rsidR="007A646D">
                <w:rPr>
                  <w:rStyle w:val="Hyperlink"/>
                  <w:rFonts w:ascii="Menlo" w:hAnsi="Menlo"/>
                  <w:sz w:val="18"/>
                  <w:szCs w:val="18"/>
                  <w:shd w:val="clear" w:color="auto" w:fill="FFFFFF"/>
                </w:rPr>
                <w:t>CTFontCreateForString</w:t>
              </w:r>
            </w:hyperlink>
          </w:p>
          <w:p w14:paraId="00E6550D" w14:textId="77777777" w:rsidR="007A646D"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DB1EBE" w14:textId="77777777" w:rsidR="007A646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bl>
    <w:p w14:paraId="19BE9E4D" w14:textId="766FD980" w:rsidR="007A646D" w:rsidRDefault="007A646D" w:rsidP="00693108">
      <w:pPr>
        <w:rPr>
          <w:rFonts w:asciiTheme="minorHAnsi" w:eastAsiaTheme="minorEastAsia" w:hAnsiTheme="minorHAnsi" w:cstheme="minorHAnsi"/>
        </w:rPr>
      </w:pPr>
    </w:p>
    <w:p w14:paraId="56B0073D" w14:textId="34239A36" w:rsidR="000C76C6" w:rsidRDefault="256DA904" w:rsidP="000C76C6">
      <w:pPr>
        <w:pStyle w:val="Heading4"/>
      </w:pPr>
      <w:r>
        <w:t>Getting font data</w:t>
      </w:r>
    </w:p>
    <w:p w14:paraId="3A129C42" w14:textId="3B265C88" w:rsidR="000C76C6" w:rsidRDefault="256DA904" w:rsidP="000C76C6">
      <w:r>
        <w:t>These APIs provide ability to font descriptors and attributes given the font object</w:t>
      </w:r>
    </w:p>
    <w:p w14:paraId="01446832" w14:textId="77777777" w:rsidR="000C76C6" w:rsidRDefault="256DA904" w:rsidP="256DA904">
      <w:pPr>
        <w:pStyle w:val="NormalWeb"/>
        <w:spacing w:before="0" w:beforeAutospacing="0" w:after="0" w:afterAutospacing="0"/>
        <w:ind w:left="2700"/>
        <w:rPr>
          <w:rFonts w:ascii="Calibri" w:eastAsia="Calibri" w:hAnsi="Calibri" w:cs="Calibri"/>
          <w:sz w:val="22"/>
          <w:szCs w:val="22"/>
        </w:rPr>
      </w:pPr>
      <w:r w:rsidRPr="256DA904">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580"/>
      </w:tblGrid>
      <w:tr w:rsidR="000C76C6" w14:paraId="65DA00C5"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5E08B4"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90D221"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0C76C6" w14:paraId="441C0617"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5C7C06" w14:textId="77777777" w:rsidR="000C76C6" w:rsidRDefault="004E3481">
            <w:pPr>
              <w:pStyle w:val="NormalWeb"/>
              <w:spacing w:before="0" w:beforeAutospacing="0" w:after="0" w:afterAutospacing="0"/>
            </w:pPr>
            <w:hyperlink r:id="rId55" w:anchor="//apple_ref/c/func/CTFontCopyFontDescriptor" w:history="1">
              <w:r w:rsidR="000C76C6">
                <w:rPr>
                  <w:rStyle w:val="Hyperlink"/>
                  <w:rFonts w:ascii="Menlo" w:hAnsi="Menlo"/>
                  <w:sz w:val="18"/>
                  <w:szCs w:val="18"/>
                  <w:shd w:val="clear" w:color="auto" w:fill="FFFFFF"/>
                </w:rPr>
                <w:t>CTFontCopyFontDescriptor</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3753FC4"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CTFontDescriptor associated with the font collection</w:t>
            </w:r>
          </w:p>
        </w:tc>
      </w:tr>
      <w:tr w:rsidR="000C76C6" w14:paraId="03593892"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226991" w14:textId="77777777" w:rsidR="000C76C6" w:rsidRDefault="004E3481">
            <w:pPr>
              <w:pStyle w:val="NormalWeb"/>
              <w:spacing w:before="0" w:beforeAutospacing="0" w:after="0" w:afterAutospacing="0"/>
            </w:pPr>
            <w:hyperlink r:id="rId56" w:anchor="//apple_ref/c/func/CTFontCopyAttribute" w:history="1">
              <w:r w:rsidR="000C76C6">
                <w:rPr>
                  <w:rStyle w:val="Hyperlink"/>
                  <w:rFonts w:ascii="Menlo" w:hAnsi="Menlo"/>
                  <w:sz w:val="18"/>
                  <w:szCs w:val="18"/>
                  <w:shd w:val="clear" w:color="auto" w:fill="FFFFFF"/>
                </w:rPr>
                <w:t>CTFontCopyAttribute</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B5B9467"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a copy of the attributed from the associated CTFontDescriptor</w:t>
            </w:r>
          </w:p>
        </w:tc>
      </w:tr>
      <w:tr w:rsidR="000C76C6" w14:paraId="24104311"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DBE3FA" w14:textId="77777777" w:rsidR="000C76C6" w:rsidRDefault="004E3481">
            <w:pPr>
              <w:pStyle w:val="NormalWeb"/>
              <w:spacing w:before="0" w:beforeAutospacing="0" w:after="0" w:afterAutospacing="0"/>
            </w:pPr>
            <w:hyperlink r:id="rId57" w:anchor="//apple_ref/c/func/CTFontGetSize" w:history="1">
              <w:r w:rsidR="000C76C6">
                <w:rPr>
                  <w:rStyle w:val="Hyperlink"/>
                  <w:rFonts w:ascii="Menlo" w:hAnsi="Menlo"/>
                  <w:sz w:val="18"/>
                  <w:szCs w:val="18"/>
                  <w:shd w:val="clear" w:color="auto" w:fill="FFFFFF"/>
                </w:rPr>
                <w:t>CTFontGetSize</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3F8CFA"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CTFontDescriptor associated with the font collection</w:t>
            </w:r>
          </w:p>
        </w:tc>
      </w:tr>
      <w:tr w:rsidR="000C76C6" w14:paraId="12FC4F01"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EE99A66" w14:textId="77777777" w:rsidR="000C76C6" w:rsidRDefault="004E3481">
            <w:pPr>
              <w:pStyle w:val="NormalWeb"/>
              <w:spacing w:before="0" w:beforeAutospacing="0" w:after="0" w:afterAutospacing="0"/>
            </w:pPr>
            <w:hyperlink r:id="rId58" w:anchor="//apple_ref/c/func/CTFontGetMatrix" w:history="1">
              <w:r w:rsidR="000C76C6">
                <w:rPr>
                  <w:rStyle w:val="Hyperlink"/>
                  <w:rFonts w:ascii="Menlo" w:hAnsi="Menlo"/>
                  <w:sz w:val="18"/>
                  <w:szCs w:val="18"/>
                  <w:shd w:val="clear" w:color="auto" w:fill="FFFFFF"/>
                </w:rPr>
                <w:t>CTFontGetMatrix</w:t>
              </w:r>
            </w:hyperlink>
          </w:p>
        </w:tc>
        <w:tc>
          <w:tcPr>
            <w:tcW w:w="55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CECF87" w14:textId="77777777" w:rsidR="000C76C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C76C6" w14:paraId="28ADE675"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46FA57D" w14:textId="77777777" w:rsidR="000C76C6" w:rsidRDefault="004E3481">
            <w:pPr>
              <w:pStyle w:val="NormalWeb"/>
              <w:spacing w:before="0" w:beforeAutospacing="0" w:after="0" w:afterAutospacing="0"/>
            </w:pPr>
            <w:hyperlink r:id="rId59" w:anchor="//apple_ref/c/func/CTFontGetSymbolicTraits" w:history="1">
              <w:r w:rsidR="000C76C6">
                <w:rPr>
                  <w:rStyle w:val="Hyperlink"/>
                  <w:rFonts w:ascii="Menlo" w:hAnsi="Menlo"/>
                  <w:sz w:val="18"/>
                  <w:szCs w:val="18"/>
                  <w:shd w:val="clear" w:color="auto" w:fill="FFFFFF"/>
                </w:rPr>
                <w:t>CTFontGetSymbolicTraits</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C4BF2CA"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kCTFontTraitsAttribute from the CTFontDescriptor associated with the font collection</w:t>
            </w:r>
          </w:p>
        </w:tc>
      </w:tr>
      <w:tr w:rsidR="000C76C6" w14:paraId="74396A04"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6EDD63" w14:textId="77777777" w:rsidR="000C76C6" w:rsidRDefault="004E3481">
            <w:pPr>
              <w:pStyle w:val="NormalWeb"/>
              <w:spacing w:before="0" w:beforeAutospacing="0" w:after="0" w:afterAutospacing="0"/>
            </w:pPr>
            <w:hyperlink r:id="rId60" w:anchor="//apple_ref/c/func/CTFontCopyTraits" w:history="1">
              <w:r w:rsidR="000C76C6">
                <w:rPr>
                  <w:rStyle w:val="Hyperlink"/>
                  <w:rFonts w:ascii="Menlo" w:hAnsi="Menlo"/>
                  <w:sz w:val="18"/>
                  <w:szCs w:val="18"/>
                  <w:shd w:val="clear" w:color="auto" w:fill="FFFFFF"/>
                </w:rPr>
                <w:t>CTFontCopyTraits</w:t>
              </w:r>
            </w:hyperlink>
          </w:p>
        </w:tc>
        <w:tc>
          <w:tcPr>
            <w:tcW w:w="55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47193A1" w14:textId="77777777" w:rsidR="000C76C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Return a copy of the kCTFontTraitsAttribute from the CTFontDescriptor associated with the font collection</w:t>
            </w:r>
          </w:p>
        </w:tc>
      </w:tr>
    </w:tbl>
    <w:p w14:paraId="209F87FC" w14:textId="77777777" w:rsidR="000C76C6" w:rsidRPr="007A646D" w:rsidRDefault="000C76C6" w:rsidP="000C76C6"/>
    <w:p w14:paraId="2B515609" w14:textId="46F67CEB" w:rsidR="000C76C6" w:rsidRDefault="256DA904" w:rsidP="000C76C6">
      <w:pPr>
        <w:pStyle w:val="Heading4"/>
      </w:pPr>
      <w:r>
        <w:t>Getting font names</w:t>
      </w:r>
    </w:p>
    <w:p w14:paraId="3BF80713" w14:textId="3DA86473" w:rsidR="000C76C6" w:rsidRDefault="256DA904" w:rsidP="00693108">
      <w:r>
        <w:t>Provides APIs to retrieve various font names like post script, family names with localization</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76"/>
      </w:tblGrid>
      <w:tr w:rsidR="00D110D7" w14:paraId="46134ABC"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4BB376"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63BB40"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D110D7" w14:paraId="36E397E0"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26E8E2" w14:textId="77777777" w:rsidR="00D110D7" w:rsidRDefault="004E3481">
            <w:pPr>
              <w:pStyle w:val="NormalWeb"/>
              <w:spacing w:before="0" w:beforeAutospacing="0" w:after="0" w:afterAutospacing="0"/>
            </w:pPr>
            <w:hyperlink r:id="rId61" w:anchor="//apple_ref/c/func/CTFontCopyPostScriptName" w:history="1">
              <w:r w:rsidR="00D110D7">
                <w:rPr>
                  <w:rStyle w:val="Hyperlink"/>
                  <w:rFonts w:ascii="Menlo" w:hAnsi="Menlo"/>
                  <w:sz w:val="18"/>
                  <w:szCs w:val="18"/>
                  <w:shd w:val="clear" w:color="auto" w:fill="FFFFFF"/>
                </w:rPr>
                <w:t>CTFontCopyPostScriptName</w:t>
              </w:r>
            </w:hyperlink>
          </w:p>
          <w:p w14:paraId="08C11719"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DA201E8"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InformationalStrings</w:t>
            </w:r>
          </w:p>
          <w:p w14:paraId="7BA8EE49" w14:textId="20656A0C" w:rsidR="00D110D7" w:rsidRP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62">
              <w:r w:rsidRPr="256DA904">
                <w:rPr>
                  <w:rStyle w:val="Hyperlink"/>
                  <w:rFonts w:ascii="Calibri" w:eastAsia="Calibri" w:hAnsi="Calibri" w:cs="Calibri"/>
                  <w:i/>
                  <w:iCs/>
                  <w:sz w:val="18"/>
                  <w:szCs w:val="18"/>
                </w:rPr>
                <w:t>https://msdn.microsoft.com/en-us/library/windows/desktop/dd371147(v=vs.85).aspx</w:t>
              </w:r>
            </w:hyperlink>
            <w:r w:rsidRPr="256DA904">
              <w:rPr>
                <w:rStyle w:val="HTMLCite"/>
                <w:rFonts w:ascii="Calibri" w:eastAsia="Calibri" w:hAnsi="Calibri" w:cs="Calibri"/>
                <w:color w:val="595959" w:themeColor="text1" w:themeTint="A6"/>
                <w:sz w:val="18"/>
                <w:szCs w:val="18"/>
              </w:rPr>
              <w:t xml:space="preserve">&gt; </w:t>
            </w:r>
          </w:p>
          <w:p w14:paraId="1ACA58DD"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58B4710"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INFORMATIONAL_STRING_ID enumeration</w:t>
            </w:r>
          </w:p>
          <w:p w14:paraId="4D43A37C" w14:textId="66C242D8" w:rsidR="00D110D7" w:rsidRP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63">
              <w:r w:rsidRPr="256DA904">
                <w:rPr>
                  <w:rStyle w:val="Hyperlink"/>
                  <w:rFonts w:ascii="Calibri" w:eastAsia="Calibri" w:hAnsi="Calibri" w:cs="Calibri"/>
                  <w:i/>
                  <w:iCs/>
                  <w:sz w:val="18"/>
                  <w:szCs w:val="18"/>
                </w:rPr>
                <w:t>https://msdn.microsoft.com/en-us/library/windows/desktop/dd368094(v=vs.85).aspx</w:t>
              </w:r>
            </w:hyperlink>
            <w:r w:rsidRPr="256DA904">
              <w:rPr>
                <w:rStyle w:val="HTMLCite"/>
                <w:rFonts w:ascii="Calibri" w:eastAsia="Calibri" w:hAnsi="Calibri" w:cs="Calibri"/>
                <w:color w:val="595959" w:themeColor="text1" w:themeTint="A6"/>
                <w:sz w:val="18"/>
                <w:szCs w:val="18"/>
              </w:rPr>
              <w:t>&gt;</w:t>
            </w:r>
          </w:p>
        </w:tc>
      </w:tr>
      <w:tr w:rsidR="00D110D7" w14:paraId="299D4E88"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4463F52" w14:textId="77777777" w:rsidR="00D110D7" w:rsidRDefault="004E3481">
            <w:pPr>
              <w:pStyle w:val="NormalWeb"/>
              <w:spacing w:before="0" w:beforeAutospacing="0" w:after="0" w:afterAutospacing="0"/>
            </w:pPr>
            <w:hyperlink r:id="rId64" w:anchor="//apple_ref/c/func/CTFontCopyFamilyName" w:history="1">
              <w:r w:rsidR="00D110D7">
                <w:rPr>
                  <w:rStyle w:val="Hyperlink"/>
                  <w:rFonts w:ascii="Menlo" w:hAnsi="Menlo"/>
                  <w:sz w:val="18"/>
                  <w:szCs w:val="18"/>
                  <w:shd w:val="clear" w:color="auto" w:fill="FFFFFF"/>
                </w:rPr>
                <w:t>CTFontCopyFamil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7933B1E"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FontFamily</w:t>
            </w:r>
          </w:p>
          <w:p w14:paraId="5C865CA7" w14:textId="6843CED1" w:rsidR="00D110D7" w:rsidRPr="00D110D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65">
              <w:r w:rsidRPr="256DA904">
                <w:rPr>
                  <w:rStyle w:val="Hyperlink"/>
                  <w:rFonts w:ascii="Calibri" w:eastAsia="Calibri" w:hAnsi="Calibri" w:cs="Calibri"/>
                  <w:i/>
                  <w:iCs/>
                  <w:sz w:val="18"/>
                  <w:szCs w:val="18"/>
                </w:rPr>
                <w:t>https://msdn.microsoft.com/en-us/library/windows/desktop/dd371143(v=vs.85).aspx</w:t>
              </w:r>
            </w:hyperlink>
            <w:r w:rsidRPr="256DA904">
              <w:rPr>
                <w:rStyle w:val="HTMLCite"/>
                <w:rFonts w:ascii="Calibri" w:eastAsia="Calibri" w:hAnsi="Calibri" w:cs="Calibri"/>
                <w:color w:val="595959" w:themeColor="text1" w:themeTint="A6"/>
                <w:sz w:val="18"/>
                <w:szCs w:val="18"/>
              </w:rPr>
              <w:t xml:space="preserve">&gt; </w:t>
            </w:r>
          </w:p>
        </w:tc>
      </w:tr>
      <w:tr w:rsidR="00D110D7" w14:paraId="3B617553"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DA8569" w14:textId="77777777" w:rsidR="00D110D7" w:rsidRDefault="004E3481">
            <w:pPr>
              <w:pStyle w:val="NormalWeb"/>
              <w:spacing w:before="0" w:beforeAutospacing="0" w:after="0" w:afterAutospacing="0"/>
            </w:pPr>
            <w:hyperlink r:id="rId66" w:anchor="//apple_ref/c/func/CTFontCopyFullName" w:history="1">
              <w:r w:rsidR="00D110D7">
                <w:rPr>
                  <w:rStyle w:val="Hyperlink"/>
                  <w:rFonts w:ascii="Menlo" w:hAnsi="Menlo"/>
                  <w:sz w:val="18"/>
                  <w:szCs w:val="18"/>
                  <w:shd w:val="clear" w:color="auto" w:fill="FFFFFF"/>
                </w:rPr>
                <w:t>CTFontCopyFull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A37BF9E"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InformationalStrings</w:t>
            </w:r>
          </w:p>
          <w:p w14:paraId="0D504FD5" w14:textId="783B60B0" w:rsidR="00D110D7" w:rsidRPr="00D110D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lastRenderedPageBreak/>
              <w:t>From &lt;</w:t>
            </w:r>
            <w:hyperlink r:id="rId67">
              <w:r w:rsidRPr="256DA904">
                <w:rPr>
                  <w:rStyle w:val="Hyperlink"/>
                  <w:rFonts w:ascii="Calibri" w:eastAsia="Calibri" w:hAnsi="Calibri" w:cs="Calibri"/>
                  <w:i/>
                  <w:iCs/>
                  <w:sz w:val="18"/>
                  <w:szCs w:val="18"/>
                </w:rPr>
                <w:t>https://msdn.microsoft.com/en-us/library/windows/desktop/dd371147(v=vs.85).aspx</w:t>
              </w:r>
            </w:hyperlink>
            <w:r w:rsidRPr="256DA904">
              <w:rPr>
                <w:rStyle w:val="HTMLCite"/>
                <w:rFonts w:ascii="Calibri" w:eastAsia="Calibri" w:hAnsi="Calibri" w:cs="Calibri"/>
                <w:color w:val="595959" w:themeColor="text1" w:themeTint="A6"/>
                <w:sz w:val="18"/>
                <w:szCs w:val="18"/>
              </w:rPr>
              <w:t xml:space="preserve">&gt; </w:t>
            </w:r>
          </w:p>
          <w:p w14:paraId="5D13651C"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C1ACEFE"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INFORMATIONAL_STRING_ID enumeration</w:t>
            </w:r>
          </w:p>
          <w:p w14:paraId="4A9E70FD" w14:textId="4376195C" w:rsidR="00D110D7" w:rsidRPr="00D110D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68">
              <w:r w:rsidRPr="256DA904">
                <w:rPr>
                  <w:rStyle w:val="Hyperlink"/>
                  <w:rFonts w:ascii="Calibri" w:eastAsia="Calibri" w:hAnsi="Calibri" w:cs="Calibri"/>
                  <w:i/>
                  <w:iCs/>
                  <w:sz w:val="18"/>
                  <w:szCs w:val="18"/>
                </w:rPr>
                <w:t>https://msdn.microsoft.com/en-us/library/windows/desktop/dd368094(v=vs.85).aspx</w:t>
              </w:r>
            </w:hyperlink>
            <w:r w:rsidRPr="256DA904">
              <w:rPr>
                <w:rStyle w:val="HTMLCite"/>
                <w:rFonts w:ascii="Calibri" w:eastAsia="Calibri" w:hAnsi="Calibri" w:cs="Calibri"/>
                <w:color w:val="595959" w:themeColor="text1" w:themeTint="A6"/>
                <w:sz w:val="18"/>
                <w:szCs w:val="18"/>
              </w:rPr>
              <w:t xml:space="preserve">&gt; </w:t>
            </w:r>
          </w:p>
        </w:tc>
      </w:tr>
      <w:tr w:rsidR="00D110D7" w14:paraId="33A7B933"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DEBBB5" w14:textId="77777777" w:rsidR="00D110D7" w:rsidRDefault="004E3481">
            <w:pPr>
              <w:pStyle w:val="NormalWeb"/>
              <w:spacing w:before="0" w:beforeAutospacing="0" w:after="0" w:afterAutospacing="0"/>
            </w:pPr>
            <w:hyperlink r:id="rId69" w:anchor="//apple_ref/c/func/CTFontCopyDisplayName" w:history="1">
              <w:r w:rsidR="00D110D7">
                <w:rPr>
                  <w:rStyle w:val="Hyperlink"/>
                  <w:rFonts w:ascii="Menlo" w:hAnsi="Menlo"/>
                  <w:sz w:val="18"/>
                  <w:szCs w:val="18"/>
                  <w:shd w:val="clear" w:color="auto" w:fill="FFFFFF"/>
                </w:rPr>
                <w:t>CTFontCopyDispla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E05129C"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We should be able to use the full name as display name</w:t>
            </w:r>
          </w:p>
        </w:tc>
      </w:tr>
      <w:tr w:rsidR="00D110D7" w14:paraId="061A9503"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789ACA" w14:textId="77777777" w:rsidR="00D110D7" w:rsidRDefault="004E3481">
            <w:pPr>
              <w:pStyle w:val="NormalWeb"/>
              <w:spacing w:before="0" w:beforeAutospacing="0" w:after="0" w:afterAutospacing="0"/>
            </w:pPr>
            <w:hyperlink r:id="rId70" w:anchor="//apple_ref/c/func/CTFontCopyName" w:history="1">
              <w:r w:rsidR="00D110D7">
                <w:rPr>
                  <w:rStyle w:val="Hyperlink"/>
                  <w:rFonts w:ascii="Menlo" w:hAnsi="Menlo"/>
                  <w:sz w:val="18"/>
                  <w:szCs w:val="18"/>
                  <w:shd w:val="clear" w:color="auto" w:fill="FFFFFF"/>
                </w:rPr>
                <w:t>CTFontCopy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F01B8B"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InformationalStrings</w:t>
            </w:r>
          </w:p>
          <w:p w14:paraId="03B59F6A" w14:textId="70D7ED60" w:rsidR="00D110D7" w:rsidRPr="00D110D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71">
              <w:r w:rsidRPr="256DA904">
                <w:rPr>
                  <w:rStyle w:val="Hyperlink"/>
                  <w:rFonts w:ascii="Calibri" w:eastAsia="Calibri" w:hAnsi="Calibri" w:cs="Calibri"/>
                  <w:i/>
                  <w:iCs/>
                  <w:sz w:val="18"/>
                  <w:szCs w:val="18"/>
                </w:rPr>
                <w:t>https://msdn.microsoft.com/en-us/library/windows/desktop/dd371147(v=vs.85).aspx</w:t>
              </w:r>
            </w:hyperlink>
            <w:r w:rsidRPr="256DA904">
              <w:rPr>
                <w:rStyle w:val="HTMLCite"/>
                <w:rFonts w:ascii="Calibri" w:eastAsia="Calibri" w:hAnsi="Calibri" w:cs="Calibri"/>
                <w:color w:val="595959" w:themeColor="text1" w:themeTint="A6"/>
                <w:sz w:val="18"/>
                <w:szCs w:val="18"/>
              </w:rPr>
              <w:t xml:space="preserve">&gt; </w:t>
            </w:r>
          </w:p>
          <w:p w14:paraId="69B151CA" w14:textId="77777777" w:rsidR="00D110D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29B99A2"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INFORMATIONAL_STRING_ID enumeration</w:t>
            </w:r>
          </w:p>
          <w:p w14:paraId="5F3EC50E" w14:textId="373C8446" w:rsidR="00D110D7" w:rsidRPr="00D110D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72">
              <w:r w:rsidRPr="256DA904">
                <w:rPr>
                  <w:rStyle w:val="Hyperlink"/>
                  <w:rFonts w:ascii="Calibri" w:eastAsia="Calibri" w:hAnsi="Calibri" w:cs="Calibri"/>
                  <w:i/>
                  <w:iCs/>
                  <w:sz w:val="18"/>
                  <w:szCs w:val="18"/>
                </w:rPr>
                <w:t>https://msdn.microsoft.com/en-us/library/windows/desktop/dd368094(v=vs.85).aspx</w:t>
              </w:r>
            </w:hyperlink>
            <w:r w:rsidRPr="256DA904">
              <w:rPr>
                <w:rStyle w:val="HTMLCite"/>
                <w:rFonts w:ascii="Calibri" w:eastAsia="Calibri" w:hAnsi="Calibri" w:cs="Calibri"/>
                <w:color w:val="595959" w:themeColor="text1" w:themeTint="A6"/>
                <w:sz w:val="18"/>
                <w:szCs w:val="18"/>
              </w:rPr>
              <w:t>&gt;</w:t>
            </w:r>
          </w:p>
        </w:tc>
      </w:tr>
      <w:tr w:rsidR="00D110D7" w14:paraId="5A6E2E51"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4D34F49" w14:textId="77777777" w:rsidR="00D110D7" w:rsidRDefault="004E3481">
            <w:pPr>
              <w:pStyle w:val="NormalWeb"/>
              <w:spacing w:before="0" w:beforeAutospacing="0" w:after="0" w:afterAutospacing="0"/>
            </w:pPr>
            <w:hyperlink r:id="rId73" w:anchor="//apple_ref/c/func/CTFontCopyLocalizedName" w:history="1">
              <w:r w:rsidR="00D110D7">
                <w:rPr>
                  <w:rStyle w:val="Hyperlink"/>
                  <w:rFonts w:ascii="Menlo" w:hAnsi="Menlo"/>
                  <w:sz w:val="18"/>
                  <w:szCs w:val="18"/>
                  <w:shd w:val="clear" w:color="auto" w:fill="FFFFFF"/>
                </w:rPr>
                <w:t>CTFontCopyLocalizedName</w:t>
              </w:r>
            </w:hyperlink>
          </w:p>
        </w:tc>
        <w:tc>
          <w:tcPr>
            <w:tcW w:w="567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4116575" w14:textId="77777777" w:rsidR="00D110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bl>
    <w:p w14:paraId="0022723D" w14:textId="505CC0C6" w:rsidR="00D110D7" w:rsidRDefault="00D110D7" w:rsidP="00693108">
      <w:pPr>
        <w:rPr>
          <w:rFonts w:asciiTheme="minorHAnsi" w:eastAsiaTheme="minorEastAsia" w:hAnsiTheme="minorHAnsi" w:cstheme="minorHAnsi"/>
        </w:rPr>
      </w:pPr>
    </w:p>
    <w:p w14:paraId="0CA118C9" w14:textId="5822DB7E" w:rsidR="00AE3C85" w:rsidRDefault="256DA904" w:rsidP="00AE3C85">
      <w:pPr>
        <w:pStyle w:val="Heading4"/>
      </w:pPr>
      <w:r>
        <w:t>Working with encoding</w:t>
      </w:r>
    </w:p>
    <w:p w14:paraId="4C4B64D6" w14:textId="6B122A5E" w:rsidR="00AE3C85" w:rsidRDefault="256DA904" w:rsidP="00AE3C85">
      <w:r>
        <w:t>Provides APIs to retrieve character set, string encoding and language support</w:t>
      </w:r>
    </w:p>
    <w:p w14:paraId="6D60771E" w14:textId="77777777" w:rsidR="00AE3C85"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6740"/>
      </w:tblGrid>
      <w:tr w:rsidR="00AE3C85" w14:paraId="03F402D7"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C69AA2"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674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250316"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AE3C85" w14:paraId="28B710A8"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1DAD26" w14:textId="77777777" w:rsidR="00AE3C85" w:rsidRDefault="004E3481">
            <w:pPr>
              <w:pStyle w:val="NormalWeb"/>
              <w:spacing w:before="0" w:beforeAutospacing="0" w:after="0" w:afterAutospacing="0"/>
            </w:pPr>
            <w:hyperlink r:id="rId74" w:anchor="//apple_ref/c/func/CTFontCopyCharacterSet" w:history="1">
              <w:r w:rsidR="00AE3C85">
                <w:rPr>
                  <w:rStyle w:val="Hyperlink"/>
                  <w:rFonts w:ascii="Menlo" w:hAnsi="Menlo"/>
                  <w:sz w:val="18"/>
                  <w:szCs w:val="18"/>
                  <w:shd w:val="clear" w:color="auto" w:fill="FFFFFF"/>
                </w:rPr>
                <w:t>CTFontCopyCharacterSet</w:t>
              </w:r>
            </w:hyperlink>
          </w:p>
          <w:p w14:paraId="6488753C"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5672D64"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1::GetUnicodeRanges method</w:t>
            </w:r>
          </w:p>
          <w:p w14:paraId="0815003E" w14:textId="4B068D4A" w:rsidR="00AE3C85"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75">
              <w:r w:rsidRPr="256DA904">
                <w:rPr>
                  <w:rStyle w:val="Hyperlink"/>
                  <w:rFonts w:ascii="Calibri" w:eastAsia="Calibri" w:hAnsi="Calibri" w:cs="Calibri"/>
                  <w:i/>
                  <w:iCs/>
                  <w:sz w:val="18"/>
                  <w:szCs w:val="18"/>
                </w:rPr>
                <w:t>https://msdn.microsoft.com/en-us/library/windows/desktop/hh780407(v=vs.85).aspx</w:t>
              </w:r>
            </w:hyperlink>
            <w:r w:rsidRPr="256DA904">
              <w:rPr>
                <w:rStyle w:val="HTMLCite"/>
                <w:rFonts w:ascii="Calibri" w:eastAsia="Calibri" w:hAnsi="Calibri" w:cs="Calibri"/>
                <w:color w:val="595959" w:themeColor="text1" w:themeTint="A6"/>
                <w:sz w:val="18"/>
                <w:szCs w:val="18"/>
              </w:rPr>
              <w:t>&gt;</w:t>
            </w:r>
          </w:p>
        </w:tc>
      </w:tr>
      <w:tr w:rsidR="00AE3C85" w14:paraId="305D2794"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206D779" w14:textId="77777777" w:rsidR="00AE3C85" w:rsidRDefault="004E3481">
            <w:pPr>
              <w:pStyle w:val="NormalWeb"/>
              <w:spacing w:before="0" w:beforeAutospacing="0" w:after="0" w:afterAutospacing="0"/>
            </w:pPr>
            <w:hyperlink r:id="rId76" w:anchor="//apple_ref/c/func/CTFontGetStringEncoding" w:history="1">
              <w:r w:rsidR="00AE3C85">
                <w:rPr>
                  <w:rStyle w:val="Hyperlink"/>
                  <w:rFonts w:ascii="Menlo" w:hAnsi="Menlo"/>
                  <w:sz w:val="18"/>
                  <w:szCs w:val="18"/>
                  <w:shd w:val="clear" w:color="auto" w:fill="FFFFFF"/>
                </w:rPr>
                <w:t>CTFontGetStringEncoding</w:t>
              </w:r>
            </w:hyperlink>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76A3417" w14:textId="77777777" w:rsidR="00AE3C85" w:rsidRDefault="256DA904" w:rsidP="256DA904">
            <w:pPr>
              <w:pStyle w:val="NormalWeb"/>
              <w:spacing w:before="0" w:beforeAutospacing="0" w:after="0" w:afterAutospacing="0"/>
            </w:pPr>
            <w:r w:rsidRPr="256DA904">
              <w:rPr>
                <w:rFonts w:ascii="Segoe UI Light" w:eastAsia="Segoe UI Light" w:hAnsi="Segoe UI Light" w:cs="Segoe UI Light"/>
                <w:color w:val="454545"/>
                <w:sz w:val="20"/>
                <w:szCs w:val="20"/>
              </w:rPr>
              <w:t xml:space="preserve">Always return </w:t>
            </w:r>
            <w:r w:rsidRPr="256DA904">
              <w:rPr>
                <w:rFonts w:ascii="Segoe UI Light" w:eastAsia="Segoe UI Light" w:hAnsi="Segoe UI Light" w:cs="Segoe UI Light"/>
                <w:b/>
                <w:bCs/>
                <w:color w:val="454545"/>
                <w:sz w:val="20"/>
                <w:szCs w:val="20"/>
              </w:rPr>
              <w:t>kCFStringEncodingUnicode</w:t>
            </w:r>
            <w:r w:rsidRPr="256DA904">
              <w:rPr>
                <w:rFonts w:ascii="Segoe UI Light" w:eastAsia="Segoe UI Light" w:hAnsi="Segoe UI Light" w:cs="Segoe UI Light"/>
                <w:color w:val="454545"/>
                <w:sz w:val="20"/>
                <w:szCs w:val="20"/>
              </w:rPr>
              <w:t xml:space="preserve"> </w:t>
            </w:r>
          </w:p>
        </w:tc>
      </w:tr>
      <w:tr w:rsidR="00AE3C85" w14:paraId="5910E358"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C42EB6" w14:textId="77777777" w:rsidR="00AE3C85" w:rsidRDefault="004E3481">
            <w:pPr>
              <w:pStyle w:val="NormalWeb"/>
              <w:spacing w:before="0" w:beforeAutospacing="0" w:after="0" w:afterAutospacing="0"/>
            </w:pPr>
            <w:hyperlink r:id="rId77" w:anchor="//apple_ref/c/func/CTFontCopySupportedLanguages" w:history="1">
              <w:r w:rsidR="00AE3C85">
                <w:rPr>
                  <w:rStyle w:val="Hyperlink"/>
                  <w:rFonts w:ascii="Menlo" w:hAnsi="Menlo"/>
                  <w:sz w:val="18"/>
                  <w:szCs w:val="18"/>
                  <w:shd w:val="clear" w:color="auto" w:fill="FFFFFF"/>
                </w:rPr>
                <w:t>CTFontCopySupportedLanguages</w:t>
              </w:r>
            </w:hyperlink>
          </w:p>
        </w:tc>
        <w:tc>
          <w:tcPr>
            <w:tcW w:w="674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94D8E45"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3::GetFontFaceReference </w:t>
            </w:r>
          </w:p>
          <w:p w14:paraId="02CB6234" w14:textId="3CA5A23B" w:rsidR="00AE3C85"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78">
              <w:r w:rsidRPr="256DA904">
                <w:rPr>
                  <w:rStyle w:val="Hyperlink"/>
                  <w:rFonts w:ascii="Calibri" w:eastAsia="Calibri" w:hAnsi="Calibri" w:cs="Calibri"/>
                  <w:i/>
                  <w:iCs/>
                  <w:sz w:val="18"/>
                  <w:szCs w:val="18"/>
                </w:rPr>
                <w:t>https://msdn.microsoft.com/en-us/library/windows/desktop/dn890771(v=vs.85).aspx</w:t>
              </w:r>
            </w:hyperlink>
            <w:r w:rsidRPr="256DA904">
              <w:rPr>
                <w:rStyle w:val="HTMLCite"/>
                <w:rFonts w:ascii="Calibri" w:eastAsia="Calibri" w:hAnsi="Calibri" w:cs="Calibri"/>
                <w:color w:val="595959" w:themeColor="text1" w:themeTint="A6"/>
                <w:sz w:val="18"/>
                <w:szCs w:val="18"/>
              </w:rPr>
              <w:t xml:space="preserve">&gt; </w:t>
            </w:r>
          </w:p>
          <w:p w14:paraId="4F831153"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61929644"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SetBuilder::AddFontFaceReference</w:t>
            </w:r>
          </w:p>
          <w:p w14:paraId="19AD2AD3" w14:textId="155B1072" w:rsidR="00AE3C85"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79">
              <w:r w:rsidRPr="256DA904">
                <w:rPr>
                  <w:rStyle w:val="Hyperlink"/>
                  <w:rFonts w:ascii="Calibri" w:eastAsia="Calibri" w:hAnsi="Calibri" w:cs="Calibri"/>
                  <w:i/>
                  <w:iCs/>
                  <w:sz w:val="18"/>
                  <w:szCs w:val="18"/>
                </w:rPr>
                <w:t>https://msdn.microsoft.com/en-us/library/windows/desktop/dn933237(v=vs.85).aspx</w:t>
              </w:r>
            </w:hyperlink>
            <w:r w:rsidRPr="256DA904">
              <w:rPr>
                <w:rStyle w:val="HTMLCite"/>
                <w:rFonts w:ascii="Calibri" w:eastAsia="Calibri" w:hAnsi="Calibri" w:cs="Calibri"/>
                <w:color w:val="595959" w:themeColor="text1" w:themeTint="A6"/>
                <w:sz w:val="18"/>
                <w:szCs w:val="18"/>
              </w:rPr>
              <w:t xml:space="preserve">&gt; </w:t>
            </w:r>
          </w:p>
          <w:p w14:paraId="2350ACEE"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357CA5C"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SetBuilder::CreateFontSet</w:t>
            </w:r>
          </w:p>
          <w:p w14:paraId="61589B5C" w14:textId="4B096AEC" w:rsidR="00AE3C85" w:rsidRP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80">
              <w:r w:rsidRPr="256DA904">
                <w:rPr>
                  <w:rStyle w:val="Hyperlink"/>
                  <w:rFonts w:ascii="Calibri" w:eastAsia="Calibri" w:hAnsi="Calibri" w:cs="Calibri"/>
                  <w:i/>
                  <w:iCs/>
                  <w:sz w:val="18"/>
                  <w:szCs w:val="18"/>
                </w:rPr>
                <w:t>https://msdn.microsoft.com/en-us/library/windows/desktop/dn933241(v=vs.85).aspx</w:t>
              </w:r>
            </w:hyperlink>
            <w:r w:rsidRPr="256DA904">
              <w:rPr>
                <w:rStyle w:val="HTMLCite"/>
                <w:rFonts w:ascii="Calibri" w:eastAsia="Calibri" w:hAnsi="Calibri" w:cs="Calibri"/>
                <w:color w:val="595959" w:themeColor="text1" w:themeTint="A6"/>
                <w:sz w:val="18"/>
                <w:szCs w:val="18"/>
              </w:rPr>
              <w:t xml:space="preserve">&gt; </w:t>
            </w:r>
          </w:p>
          <w:p w14:paraId="1F4CFBC7"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60C42E8D"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Set::GetPropertyValues</w:t>
            </w:r>
          </w:p>
          <w:p w14:paraId="040718AA" w14:textId="62E75C13" w:rsidR="00AE3C85" w:rsidRP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81">
              <w:r w:rsidRPr="256DA904">
                <w:rPr>
                  <w:rStyle w:val="Hyperlink"/>
                  <w:rFonts w:ascii="Calibri" w:eastAsia="Calibri" w:hAnsi="Calibri" w:cs="Calibri"/>
                  <w:i/>
                  <w:iCs/>
                  <w:sz w:val="18"/>
                  <w:szCs w:val="18"/>
                </w:rPr>
                <w:t>https://msdn.microsoft.com/en-us/library/windows/desktop/dn933252(v=vs.85).aspx</w:t>
              </w:r>
            </w:hyperlink>
            <w:r w:rsidRPr="256DA904">
              <w:rPr>
                <w:rStyle w:val="HTMLCite"/>
                <w:rFonts w:ascii="Calibri" w:eastAsia="Calibri" w:hAnsi="Calibri" w:cs="Calibri"/>
                <w:color w:val="595959" w:themeColor="text1" w:themeTint="A6"/>
                <w:sz w:val="18"/>
                <w:szCs w:val="18"/>
              </w:rPr>
              <w:t xml:space="preserve">&gt; </w:t>
            </w:r>
          </w:p>
          <w:p w14:paraId="1F49E456"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9F1D143" w14:textId="77777777" w:rsid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PROPERTY_ID enumeration</w:t>
            </w:r>
          </w:p>
          <w:p w14:paraId="4695D36A" w14:textId="7A6EDBC3" w:rsidR="00AE3C85" w:rsidRPr="00AE3C85"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82">
              <w:r w:rsidRPr="256DA904">
                <w:rPr>
                  <w:rStyle w:val="Hyperlink"/>
                  <w:rFonts w:ascii="Calibri" w:eastAsia="Calibri" w:hAnsi="Calibri" w:cs="Calibri"/>
                  <w:i/>
                  <w:iCs/>
                  <w:sz w:val="18"/>
                  <w:szCs w:val="18"/>
                </w:rPr>
                <w:t>https://msdn.microsoft.com/en-us/library/windows/desktop/dn933213(v=vs.85).aspx</w:t>
              </w:r>
            </w:hyperlink>
            <w:r w:rsidRPr="256DA904">
              <w:rPr>
                <w:rStyle w:val="HTMLCite"/>
                <w:rFonts w:ascii="Calibri" w:eastAsia="Calibri" w:hAnsi="Calibri" w:cs="Calibri"/>
                <w:color w:val="595959" w:themeColor="text1" w:themeTint="A6"/>
                <w:sz w:val="18"/>
                <w:szCs w:val="18"/>
              </w:rPr>
              <w:t xml:space="preserve">&gt; </w:t>
            </w:r>
          </w:p>
          <w:p w14:paraId="7CDC6032"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2D636470" w14:textId="77777777" w:rsidR="00AE3C85"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WRITE_FONT_PROPERTY_ID_SUPPORTED_SCRIPT_LANGUAGE_TAG</w:t>
            </w:r>
          </w:p>
        </w:tc>
      </w:tr>
    </w:tbl>
    <w:p w14:paraId="32F0568E" w14:textId="77777777" w:rsidR="00AE3C85" w:rsidRPr="00AE3C85" w:rsidRDefault="00AE3C85" w:rsidP="00AE3C85"/>
    <w:p w14:paraId="7B72C6A9" w14:textId="3AA8F26E" w:rsidR="00106C19" w:rsidRDefault="256DA904" w:rsidP="00106C19">
      <w:pPr>
        <w:pStyle w:val="Heading4"/>
      </w:pPr>
      <w:r>
        <w:t>Getting font metrics</w:t>
      </w:r>
    </w:p>
    <w:p w14:paraId="7D3C49C3" w14:textId="41A0F72E" w:rsidR="00106C19" w:rsidRDefault="256DA904" w:rsidP="00106C19">
      <w:r>
        <w:t>Provides APIs to retrieve various font metrics</w:t>
      </w:r>
    </w:p>
    <w:p w14:paraId="42D9EFDA" w14:textId="77777777" w:rsidR="00106C19"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97"/>
      </w:tblGrid>
      <w:tr w:rsidR="00106C19" w14:paraId="59106FBD"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D34D9F"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9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3ED223"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106C19" w14:paraId="6B85B24F"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9B9C7F" w14:textId="77777777" w:rsidR="00106C19" w:rsidRDefault="004E3481">
            <w:pPr>
              <w:pStyle w:val="NormalWeb"/>
              <w:spacing w:before="0" w:beforeAutospacing="0" w:after="0" w:afterAutospacing="0"/>
            </w:pPr>
            <w:hyperlink r:id="rId83" w:anchor="//apple_ref/c/func/CTFontGetAscent" w:history="1">
              <w:r w:rsidR="00106C19">
                <w:rPr>
                  <w:rStyle w:val="Hyperlink"/>
                  <w:rFonts w:ascii="Menlo" w:hAnsi="Menlo"/>
                  <w:sz w:val="18"/>
                  <w:szCs w:val="18"/>
                  <w:shd w:val="clear" w:color="auto" w:fill="FFFFFF"/>
                </w:rPr>
                <w:t>CTFontGetAsce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7FF3C10"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Metrics</w:t>
            </w:r>
          </w:p>
          <w:p w14:paraId="2AB97A00" w14:textId="0DC9595E" w:rsidR="00106C1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84">
              <w:r w:rsidRPr="256DA904">
                <w:rPr>
                  <w:rStyle w:val="Hyperlink"/>
                  <w:rFonts w:ascii="Calibri" w:eastAsia="Calibri" w:hAnsi="Calibri" w:cs="Calibri"/>
                  <w:i/>
                  <w:iCs/>
                  <w:sz w:val="18"/>
                  <w:szCs w:val="18"/>
                </w:rPr>
                <w:t>https://msdn.microsoft.com/en-us/library/windows/desktop/dd371149(v=vs.85).aspx</w:t>
              </w:r>
            </w:hyperlink>
            <w:r w:rsidRPr="256DA904">
              <w:rPr>
                <w:rStyle w:val="HTMLCite"/>
                <w:rFonts w:ascii="Calibri" w:eastAsia="Calibri" w:hAnsi="Calibri" w:cs="Calibri"/>
                <w:color w:val="595959" w:themeColor="text1" w:themeTint="A6"/>
                <w:sz w:val="18"/>
                <w:szCs w:val="18"/>
              </w:rPr>
              <w:t xml:space="preserve">&gt; </w:t>
            </w:r>
          </w:p>
          <w:p w14:paraId="288A234D"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4791477"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 structure</w:t>
            </w:r>
          </w:p>
          <w:p w14:paraId="515957AF" w14:textId="767869A0" w:rsidR="00106C19" w:rsidRP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85">
              <w:r w:rsidRPr="256DA904">
                <w:rPr>
                  <w:rStyle w:val="Hyperlink"/>
                  <w:rFonts w:ascii="Calibri" w:eastAsia="Calibri" w:hAnsi="Calibri" w:cs="Calibri"/>
                  <w:i/>
                  <w:iCs/>
                  <w:sz w:val="18"/>
                  <w:szCs w:val="18"/>
                </w:rPr>
                <w:t>https://msdn.microsoft.com/en-us/library/windows/desktop/dd368074(v=vs.85).aspx</w:t>
              </w:r>
            </w:hyperlink>
            <w:r w:rsidRPr="256DA904">
              <w:rPr>
                <w:rStyle w:val="HTMLCite"/>
                <w:rFonts w:ascii="Calibri" w:eastAsia="Calibri" w:hAnsi="Calibri" w:cs="Calibri"/>
                <w:color w:val="595959" w:themeColor="text1" w:themeTint="A6"/>
                <w:sz w:val="18"/>
                <w:szCs w:val="18"/>
              </w:rPr>
              <w:t>&gt;</w:t>
            </w:r>
          </w:p>
        </w:tc>
      </w:tr>
      <w:tr w:rsidR="00106C19" w14:paraId="491098F6"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166375" w14:textId="77777777" w:rsidR="00106C19" w:rsidRDefault="004E3481">
            <w:pPr>
              <w:pStyle w:val="NormalWeb"/>
              <w:spacing w:before="0" w:beforeAutospacing="0" w:after="0" w:afterAutospacing="0"/>
            </w:pPr>
            <w:hyperlink r:id="rId86" w:anchor="//apple_ref/c/func/CTFontGetDescent" w:history="1">
              <w:r w:rsidR="00106C19">
                <w:rPr>
                  <w:rStyle w:val="Hyperlink"/>
                  <w:rFonts w:ascii="Menlo" w:hAnsi="Menlo"/>
                  <w:sz w:val="18"/>
                  <w:szCs w:val="18"/>
                  <w:shd w:val="clear" w:color="auto" w:fill="FFFFFF"/>
                </w:rPr>
                <w:t>CTFontGetDesce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91D0333" w14:textId="44548D12"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ditto-</w:t>
            </w:r>
            <w:r w:rsidRPr="256DA904">
              <w:rPr>
                <w:rFonts w:ascii="Calibri" w:eastAsia="Calibri" w:hAnsi="Calibri" w:cs="Calibri"/>
                <w:sz w:val="22"/>
                <w:szCs w:val="22"/>
              </w:rPr>
              <w:t> </w:t>
            </w:r>
          </w:p>
        </w:tc>
      </w:tr>
      <w:tr w:rsidR="00106C19" w14:paraId="5BDF7427"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C9029D" w14:textId="77777777" w:rsidR="00106C19" w:rsidRDefault="004E3481">
            <w:pPr>
              <w:pStyle w:val="NormalWeb"/>
              <w:spacing w:before="0" w:beforeAutospacing="0" w:after="0" w:afterAutospacing="0"/>
            </w:pPr>
            <w:hyperlink r:id="rId87" w:anchor="//apple_ref/c/func/CTFontGetLeading" w:history="1">
              <w:r w:rsidR="00106C19">
                <w:rPr>
                  <w:rStyle w:val="Hyperlink"/>
                  <w:rFonts w:ascii="Menlo" w:hAnsi="Menlo"/>
                  <w:sz w:val="18"/>
                  <w:szCs w:val="18"/>
                  <w:shd w:val="clear" w:color="auto" w:fill="FFFFFF"/>
                </w:rPr>
                <w:t>CTFontGetLeading</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BA4C1F0" w14:textId="3F30E301" w:rsidR="00F621D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LINE_METRICS1 structure</w:t>
            </w:r>
          </w:p>
          <w:p w14:paraId="5AFAA02B" w14:textId="11F35D8F"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r w:rsidRPr="256DA904">
              <w:rPr>
                <w:rStyle w:val="Hyperlink"/>
                <w:rFonts w:ascii="Calibri" w:eastAsia="Calibri" w:hAnsi="Calibri" w:cs="Calibri"/>
                <w:i/>
                <w:iCs/>
                <w:sz w:val="18"/>
                <w:szCs w:val="18"/>
              </w:rPr>
              <w:t>https://msdn.microsoft.com/en-us/library/windows/desktop/dn933215(v=vs.85).aspx</w:t>
            </w:r>
            <w:r w:rsidRPr="256DA904">
              <w:rPr>
                <w:rFonts w:ascii="Segoe UI Light" w:eastAsia="Segoe UI Light" w:hAnsi="Segoe UI Light" w:cs="Segoe UI Light"/>
                <w:color w:val="454545"/>
                <w:sz w:val="20"/>
                <w:szCs w:val="20"/>
              </w:rPr>
              <w:t>&gt;</w:t>
            </w:r>
          </w:p>
        </w:tc>
      </w:tr>
      <w:tr w:rsidR="00106C19" w14:paraId="099E94D2"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77D08A" w14:textId="77777777" w:rsidR="00106C19" w:rsidRDefault="004E3481">
            <w:pPr>
              <w:pStyle w:val="NormalWeb"/>
              <w:spacing w:before="0" w:beforeAutospacing="0" w:after="0" w:afterAutospacing="0"/>
            </w:pPr>
            <w:hyperlink r:id="rId88" w:anchor="//apple_ref/c/func/CTFontGetUnitsPerEm" w:history="1">
              <w:r w:rsidR="00106C19">
                <w:rPr>
                  <w:rStyle w:val="Hyperlink"/>
                  <w:rFonts w:ascii="Menlo" w:hAnsi="Menlo"/>
                  <w:sz w:val="18"/>
                  <w:szCs w:val="18"/>
                  <w:shd w:val="clear" w:color="auto" w:fill="FFFFFF"/>
                </w:rPr>
                <w:t>CTFontGetUnitsPerEm</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62CCCB4"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Metrics</w:t>
            </w:r>
          </w:p>
          <w:p w14:paraId="4CA76A65" w14:textId="4E26EBB1" w:rsidR="00106C19" w:rsidRP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89">
              <w:r w:rsidRPr="256DA904">
                <w:rPr>
                  <w:rStyle w:val="Hyperlink"/>
                  <w:rFonts w:ascii="Calibri" w:eastAsia="Calibri" w:hAnsi="Calibri" w:cs="Calibri"/>
                  <w:i/>
                  <w:iCs/>
                  <w:sz w:val="18"/>
                  <w:szCs w:val="18"/>
                </w:rPr>
                <w:t>https://msdn.microsoft.com/en-us/library/windows/desktop/dd371149(v=vs.85).aspx</w:t>
              </w:r>
            </w:hyperlink>
            <w:r w:rsidRPr="256DA904">
              <w:rPr>
                <w:rStyle w:val="HTMLCite"/>
                <w:rFonts w:ascii="Calibri" w:eastAsia="Calibri" w:hAnsi="Calibri" w:cs="Calibri"/>
                <w:color w:val="595959" w:themeColor="text1" w:themeTint="A6"/>
                <w:sz w:val="18"/>
                <w:szCs w:val="18"/>
              </w:rPr>
              <w:t xml:space="preserve">&gt; </w:t>
            </w:r>
          </w:p>
          <w:p w14:paraId="4DA978AF"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3BDB76F2"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 structure</w:t>
            </w:r>
          </w:p>
          <w:p w14:paraId="6E2E8483" w14:textId="0C9E9C36" w:rsidR="00106C19" w:rsidRP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90">
              <w:r w:rsidRPr="256DA904">
                <w:rPr>
                  <w:rStyle w:val="Hyperlink"/>
                  <w:rFonts w:ascii="Calibri" w:eastAsia="Calibri" w:hAnsi="Calibri" w:cs="Calibri"/>
                  <w:i/>
                  <w:iCs/>
                  <w:sz w:val="18"/>
                  <w:szCs w:val="18"/>
                </w:rPr>
                <w:t>https://msdn.microsoft.com/en-us/library/windows/desktop/dd368074(v=vs.85).aspx</w:t>
              </w:r>
            </w:hyperlink>
            <w:r w:rsidRPr="256DA904">
              <w:rPr>
                <w:rStyle w:val="HTMLCite"/>
                <w:rFonts w:ascii="Calibri" w:eastAsia="Calibri" w:hAnsi="Calibri" w:cs="Calibri"/>
                <w:color w:val="595959" w:themeColor="text1" w:themeTint="A6"/>
                <w:sz w:val="18"/>
                <w:szCs w:val="18"/>
              </w:rPr>
              <w:t>&gt;</w:t>
            </w:r>
          </w:p>
        </w:tc>
      </w:tr>
      <w:tr w:rsidR="00106C19" w14:paraId="205EF70A"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C00040" w14:textId="77777777" w:rsidR="00106C19" w:rsidRDefault="004E3481">
            <w:pPr>
              <w:pStyle w:val="NormalWeb"/>
              <w:spacing w:before="0" w:beforeAutospacing="0" w:after="0" w:afterAutospacing="0"/>
            </w:pPr>
            <w:hyperlink r:id="rId91" w:anchor="//apple_ref/c/func/CTFontGetGlyphCount" w:history="1">
              <w:r w:rsidR="00106C19">
                <w:rPr>
                  <w:rStyle w:val="Hyperlink"/>
                  <w:rFonts w:ascii="Menlo" w:hAnsi="Menlo"/>
                  <w:sz w:val="18"/>
                  <w:szCs w:val="18"/>
                  <w:shd w:val="clear" w:color="auto" w:fill="FFFFFF"/>
                </w:rPr>
                <w:t>CTFontGetGlyphCoun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C5D95C0" w14:textId="77777777" w:rsidR="00E91862"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GetGlyphCount</w:t>
            </w:r>
          </w:p>
          <w:p w14:paraId="174A81B7" w14:textId="68E3055E" w:rsidR="00106C19" w:rsidRPr="00E91862"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i/>
                <w:iCs/>
                <w:color w:val="454545"/>
                <w:sz w:val="20"/>
                <w:szCs w:val="20"/>
              </w:rPr>
              <w:t>From</w:t>
            </w:r>
            <w:r w:rsidRPr="256DA904">
              <w:rPr>
                <w:rStyle w:val="HTMLCite"/>
                <w:rFonts w:ascii="Calibri" w:eastAsia="Calibri" w:hAnsi="Calibri" w:cs="Calibri"/>
                <w:color w:val="595959" w:themeColor="text1" w:themeTint="A6"/>
                <w:sz w:val="18"/>
                <w:szCs w:val="18"/>
              </w:rPr>
              <w:t xml:space="preserve"> &lt;</w:t>
            </w:r>
            <w:r>
              <w:t xml:space="preserve"> </w:t>
            </w:r>
            <w:hyperlink r:id="rId92">
              <w:r w:rsidRPr="256DA904">
                <w:rPr>
                  <w:rStyle w:val="Hyperlink"/>
                  <w:rFonts w:ascii="Calibri" w:eastAsia="Calibri" w:hAnsi="Calibri" w:cs="Calibri"/>
                  <w:sz w:val="18"/>
                  <w:szCs w:val="18"/>
                </w:rPr>
                <w:t>https://msdn.microsoft.com/en-us/library/windows/desktop/dd370993(v=vs.85).aspx</w:t>
              </w:r>
            </w:hyperlink>
            <w:r w:rsidRPr="256DA904">
              <w:rPr>
                <w:rStyle w:val="HTMLCite"/>
                <w:rFonts w:ascii="Calibri" w:eastAsia="Calibri" w:hAnsi="Calibri" w:cs="Calibri"/>
                <w:color w:val="595959" w:themeColor="text1" w:themeTint="A6"/>
                <w:sz w:val="18"/>
                <w:szCs w:val="18"/>
              </w:rPr>
              <w:t>&gt;</w:t>
            </w:r>
          </w:p>
        </w:tc>
      </w:tr>
      <w:tr w:rsidR="00106C19" w14:paraId="1F7A3C6E"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637FEE4" w14:textId="77777777" w:rsidR="00106C19" w:rsidRDefault="004E3481">
            <w:pPr>
              <w:pStyle w:val="NormalWeb"/>
              <w:spacing w:before="0" w:beforeAutospacing="0" w:after="0" w:afterAutospacing="0"/>
            </w:pPr>
            <w:hyperlink r:id="rId93" w:anchor="//apple_ref/c/func/CTFontGetBoundingBox" w:history="1">
              <w:r w:rsidR="00106C19">
                <w:rPr>
                  <w:rStyle w:val="Hyperlink"/>
                  <w:rFonts w:ascii="Menlo" w:hAnsi="Menlo"/>
                  <w:sz w:val="18"/>
                  <w:szCs w:val="18"/>
                  <w:shd w:val="clear" w:color="auto" w:fill="FFFFFF"/>
                </w:rPr>
                <w:t>CTFontGetBoundingBox</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309D485"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1::GetMetrics</w:t>
            </w:r>
          </w:p>
          <w:p w14:paraId="3F943DFE" w14:textId="3280BE21" w:rsidR="00106C19" w:rsidRPr="00106C19"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94">
              <w:r w:rsidRPr="256DA904">
                <w:rPr>
                  <w:rStyle w:val="Hyperlink"/>
                  <w:rFonts w:ascii="Calibri" w:eastAsia="Calibri" w:hAnsi="Calibri" w:cs="Calibri"/>
                  <w:i/>
                  <w:iCs/>
                  <w:sz w:val="18"/>
                  <w:szCs w:val="18"/>
                </w:rPr>
                <w:t>https://msdn.microsoft.com/en-us/library/windows/desktop/hh780405(v=vs.85).aspx</w:t>
              </w:r>
            </w:hyperlink>
            <w:r w:rsidRPr="256DA904">
              <w:rPr>
                <w:rStyle w:val="HTMLCite"/>
                <w:rFonts w:ascii="Calibri" w:eastAsia="Calibri" w:hAnsi="Calibri" w:cs="Calibri"/>
                <w:color w:val="595959" w:themeColor="text1" w:themeTint="A6"/>
                <w:sz w:val="18"/>
                <w:szCs w:val="18"/>
              </w:rPr>
              <w:t xml:space="preserve">&gt; </w:t>
            </w:r>
          </w:p>
          <w:p w14:paraId="351B2060"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78DDF87"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1 structure</w:t>
            </w:r>
          </w:p>
          <w:p w14:paraId="29BF5439" w14:textId="77777777" w:rsidR="00106C19"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95">
              <w:r w:rsidRPr="256DA904">
                <w:rPr>
                  <w:rStyle w:val="Hyperlink"/>
                  <w:rFonts w:ascii="Calibri" w:eastAsia="Calibri" w:hAnsi="Calibri" w:cs="Calibri"/>
                  <w:i/>
                  <w:iCs/>
                  <w:sz w:val="18"/>
                  <w:szCs w:val="18"/>
                </w:rPr>
                <w:t>https://msdn.microsoft.com/en-us/library/windows/desktop/jj126259(v=vs.85).aspx</w:t>
              </w:r>
            </w:hyperlink>
            <w:r w:rsidRPr="256DA904">
              <w:rPr>
                <w:rStyle w:val="HTMLCite"/>
                <w:rFonts w:ascii="Calibri" w:eastAsia="Calibri" w:hAnsi="Calibri" w:cs="Calibri"/>
                <w:color w:val="595959" w:themeColor="text1" w:themeTint="A6"/>
                <w:sz w:val="18"/>
                <w:szCs w:val="18"/>
              </w:rPr>
              <w:t xml:space="preserve">&gt; </w:t>
            </w:r>
          </w:p>
          <w:p w14:paraId="4964DA18" w14:textId="77777777" w:rsidR="00080F0E" w:rsidRDefault="00080F0E">
            <w:pPr>
              <w:pStyle w:val="NormalWeb"/>
              <w:spacing w:before="0" w:beforeAutospacing="0" w:after="0" w:afterAutospacing="0"/>
              <w:rPr>
                <w:rStyle w:val="HTMLCite"/>
                <w:rFonts w:ascii="Calibri" w:hAnsi="Calibri"/>
                <w:color w:val="595959"/>
                <w:sz w:val="18"/>
                <w:szCs w:val="18"/>
              </w:rPr>
            </w:pPr>
          </w:p>
          <w:p w14:paraId="6B4DB734" w14:textId="5BE818FD" w:rsidR="00080F0E" w:rsidRP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Calibri" w:eastAsia="Calibri" w:hAnsi="Calibri" w:cs="Calibri"/>
                <w:b/>
                <w:bCs/>
                <w:sz w:val="22"/>
                <w:szCs w:val="22"/>
              </w:rPr>
              <w:t>Can be manually calculated</w:t>
            </w:r>
          </w:p>
        </w:tc>
      </w:tr>
      <w:tr w:rsidR="00106C19" w14:paraId="236A91EA"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6D093A" w14:textId="77777777" w:rsidR="00106C19" w:rsidRDefault="004E3481">
            <w:pPr>
              <w:pStyle w:val="NormalWeb"/>
              <w:spacing w:before="0" w:beforeAutospacing="0" w:after="0" w:afterAutospacing="0"/>
            </w:pPr>
            <w:hyperlink r:id="rId96" w:anchor="//apple_ref/c/func/CTFontGetUnderlinePosition" w:history="1">
              <w:r w:rsidR="00106C19">
                <w:rPr>
                  <w:rStyle w:val="Hyperlink"/>
                  <w:rFonts w:ascii="Menlo" w:hAnsi="Menlo"/>
                  <w:sz w:val="18"/>
                  <w:szCs w:val="18"/>
                  <w:shd w:val="clear" w:color="auto" w:fill="FFFFFF"/>
                </w:rPr>
                <w:t>CTFontGetUnderlinePosition</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33C3B2"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Metrics</w:t>
            </w:r>
          </w:p>
          <w:p w14:paraId="1B127108" w14:textId="248CC2C3" w:rsidR="00106C19" w:rsidRPr="00106C19"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97">
              <w:r w:rsidRPr="256DA904">
                <w:rPr>
                  <w:rStyle w:val="Hyperlink"/>
                  <w:rFonts w:ascii="Calibri" w:eastAsia="Calibri" w:hAnsi="Calibri" w:cs="Calibri"/>
                  <w:i/>
                  <w:iCs/>
                  <w:sz w:val="18"/>
                  <w:szCs w:val="18"/>
                </w:rPr>
                <w:t>https://msdn.microsoft.com/en-us/library/windows/desktop/dd371149(v=vs.85).aspx</w:t>
              </w:r>
            </w:hyperlink>
            <w:r w:rsidRPr="256DA904">
              <w:rPr>
                <w:rStyle w:val="HTMLCite"/>
                <w:rFonts w:ascii="Calibri" w:eastAsia="Calibri" w:hAnsi="Calibri" w:cs="Calibri"/>
                <w:color w:val="595959" w:themeColor="text1" w:themeTint="A6"/>
                <w:sz w:val="18"/>
                <w:szCs w:val="18"/>
              </w:rPr>
              <w:t xml:space="preserve">&gt; </w:t>
            </w:r>
          </w:p>
          <w:p w14:paraId="2D87127B"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31DCB29B"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 structure</w:t>
            </w:r>
          </w:p>
          <w:p w14:paraId="327090AA" w14:textId="19F6C9F1" w:rsidR="00106C19" w:rsidRPr="00106C19"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98">
              <w:r w:rsidRPr="256DA904">
                <w:rPr>
                  <w:rStyle w:val="Hyperlink"/>
                  <w:rFonts w:ascii="Calibri" w:eastAsia="Calibri" w:hAnsi="Calibri" w:cs="Calibri"/>
                  <w:i/>
                  <w:iCs/>
                  <w:sz w:val="18"/>
                  <w:szCs w:val="18"/>
                </w:rPr>
                <w:t>https://msdn.microsoft.com/en-us/library/windows/desktop/dd368074(v=vs.85).aspx</w:t>
              </w:r>
            </w:hyperlink>
            <w:r w:rsidRPr="256DA904">
              <w:rPr>
                <w:rStyle w:val="HTMLCite"/>
                <w:rFonts w:ascii="Calibri" w:eastAsia="Calibri" w:hAnsi="Calibri" w:cs="Calibri"/>
                <w:color w:val="595959" w:themeColor="text1" w:themeTint="A6"/>
                <w:sz w:val="18"/>
                <w:szCs w:val="18"/>
              </w:rPr>
              <w:t>&gt;</w:t>
            </w:r>
          </w:p>
        </w:tc>
      </w:tr>
      <w:tr w:rsidR="00106C19" w14:paraId="6D8FE286"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A6C94C6" w14:textId="77777777" w:rsidR="00106C19" w:rsidRDefault="004E3481">
            <w:pPr>
              <w:pStyle w:val="NormalWeb"/>
              <w:spacing w:before="0" w:beforeAutospacing="0" w:after="0" w:afterAutospacing="0"/>
            </w:pPr>
            <w:hyperlink r:id="rId99" w:anchor="//apple_ref/c/func/CTFontGetUnderlineThickness" w:history="1">
              <w:r w:rsidR="00106C19">
                <w:rPr>
                  <w:rStyle w:val="Hyperlink"/>
                  <w:rFonts w:ascii="Menlo" w:hAnsi="Menlo"/>
                  <w:sz w:val="18"/>
                  <w:szCs w:val="18"/>
                  <w:shd w:val="clear" w:color="auto" w:fill="FFFFFF"/>
                </w:rPr>
                <w:t>CTFontGetUnderlineThickness</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FD305BC"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r w:rsidR="00106C19" w14:paraId="7C3EBB23"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F217BB" w14:textId="77777777" w:rsidR="00106C19" w:rsidRDefault="004E3481">
            <w:pPr>
              <w:pStyle w:val="NormalWeb"/>
              <w:spacing w:before="0" w:beforeAutospacing="0" w:after="0" w:afterAutospacing="0"/>
            </w:pPr>
            <w:hyperlink r:id="rId100" w:anchor="//apple_ref/c/func/CTFontGetSlantAngle" w:history="1">
              <w:r w:rsidR="00106C19">
                <w:rPr>
                  <w:rStyle w:val="Hyperlink"/>
                  <w:rFonts w:ascii="Menlo" w:hAnsi="Menlo"/>
                  <w:sz w:val="18"/>
                  <w:szCs w:val="18"/>
                  <w:shd w:val="clear" w:color="auto" w:fill="FFFFFF"/>
                </w:rPr>
                <w:t>CTFontGetSlantAngle</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7ADDE4A" w14:textId="3500E442" w:rsidR="00644C3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1::GetCaretMetrics</w:t>
            </w:r>
          </w:p>
          <w:p w14:paraId="0025E68B" w14:textId="3BD3CC13" w:rsidR="00644C3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01">
              <w:r w:rsidRPr="256DA904">
                <w:rPr>
                  <w:rStyle w:val="Hyperlink"/>
                  <w:rFonts w:ascii="Calibri" w:eastAsia="Calibri" w:hAnsi="Calibri" w:cs="Calibri"/>
                  <w:i/>
                  <w:iCs/>
                  <w:sz w:val="18"/>
                  <w:szCs w:val="18"/>
                </w:rPr>
                <w:t>https://msdn.microsoft.com/en-us/library/windows/desktop/hh780410(v=vs.85).aspx</w:t>
              </w:r>
            </w:hyperlink>
            <w:r w:rsidRPr="256DA904">
              <w:rPr>
                <w:rStyle w:val="HTMLCite"/>
                <w:rFonts w:ascii="Calibri" w:eastAsia="Calibri" w:hAnsi="Calibri" w:cs="Calibri"/>
                <w:color w:val="595959" w:themeColor="text1" w:themeTint="A6"/>
                <w:sz w:val="18"/>
                <w:szCs w:val="18"/>
              </w:rPr>
              <w:t xml:space="preserve">&gt; </w:t>
            </w:r>
          </w:p>
          <w:p w14:paraId="490A15C9" w14:textId="77777777" w:rsidR="00644C3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22F29375" w14:textId="77777777" w:rsidR="00644C3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CARET_METRICS structure</w:t>
            </w:r>
          </w:p>
          <w:p w14:paraId="453E25D8" w14:textId="592265B8" w:rsidR="00106C19" w:rsidRPr="00644C37"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02">
              <w:r w:rsidRPr="256DA904">
                <w:rPr>
                  <w:rStyle w:val="Hyperlink"/>
                  <w:rFonts w:ascii="Calibri" w:eastAsia="Calibri" w:hAnsi="Calibri" w:cs="Calibri"/>
                  <w:i/>
                  <w:iCs/>
                  <w:sz w:val="18"/>
                  <w:szCs w:val="18"/>
                </w:rPr>
                <w:t>https://msdn.microsoft.com/en-us/library/windows/desktop/jj126258(v=vs.85).aspx</w:t>
              </w:r>
            </w:hyperlink>
            <w:r w:rsidRPr="256DA904">
              <w:rPr>
                <w:rStyle w:val="HTMLCite"/>
                <w:rFonts w:ascii="Calibri" w:eastAsia="Calibri" w:hAnsi="Calibri" w:cs="Calibri"/>
                <w:color w:val="595959" w:themeColor="text1" w:themeTint="A6"/>
                <w:sz w:val="18"/>
                <w:szCs w:val="18"/>
              </w:rPr>
              <w:t xml:space="preserve">&gt; </w:t>
            </w:r>
          </w:p>
        </w:tc>
      </w:tr>
      <w:tr w:rsidR="00106C19" w14:paraId="28838B04"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D9E2E98" w14:textId="77777777" w:rsidR="00106C19" w:rsidRDefault="004E3481">
            <w:pPr>
              <w:pStyle w:val="NormalWeb"/>
              <w:spacing w:before="0" w:beforeAutospacing="0" w:after="0" w:afterAutospacing="0"/>
            </w:pPr>
            <w:hyperlink r:id="rId103" w:anchor="//apple_ref/c/func/CTFontGetCapHeight" w:history="1">
              <w:r w:rsidR="00106C19">
                <w:rPr>
                  <w:rStyle w:val="Hyperlink"/>
                  <w:rFonts w:ascii="Menlo" w:hAnsi="Menlo"/>
                  <w:sz w:val="18"/>
                  <w:szCs w:val="18"/>
                  <w:shd w:val="clear" w:color="auto" w:fill="FFFFFF"/>
                </w:rPr>
                <w:t>CTFontGetCapHeigh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A5E1F3C"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GetMetrics</w:t>
            </w:r>
          </w:p>
          <w:p w14:paraId="37E128B9" w14:textId="77777777" w:rsidR="00106C19" w:rsidRPr="00106C19"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04">
              <w:r w:rsidRPr="256DA904">
                <w:rPr>
                  <w:rStyle w:val="Hyperlink"/>
                  <w:rFonts w:ascii="Calibri" w:eastAsia="Calibri" w:hAnsi="Calibri" w:cs="Calibri"/>
                  <w:i/>
                  <w:iCs/>
                  <w:sz w:val="18"/>
                  <w:szCs w:val="18"/>
                </w:rPr>
                <w:t>https://msdn.microsoft.com/en-us/library/windows/desktop/dd371149(v=vs.85).aspx</w:t>
              </w:r>
            </w:hyperlink>
            <w:r w:rsidRPr="256DA904">
              <w:rPr>
                <w:rStyle w:val="HTMLCite"/>
                <w:rFonts w:ascii="Calibri" w:eastAsia="Calibri" w:hAnsi="Calibri" w:cs="Calibri"/>
                <w:color w:val="595959" w:themeColor="text1" w:themeTint="A6"/>
                <w:sz w:val="18"/>
                <w:szCs w:val="18"/>
              </w:rPr>
              <w:t xml:space="preserve">&gt; </w:t>
            </w:r>
          </w:p>
          <w:p w14:paraId="53E41893" w14:textId="77777777" w:rsidR="00106C1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08F914C"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 structure</w:t>
            </w:r>
          </w:p>
          <w:p w14:paraId="08BBD268" w14:textId="4EC5FEE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lastRenderedPageBreak/>
              <w:t>From &lt;</w:t>
            </w:r>
            <w:hyperlink r:id="rId105">
              <w:r w:rsidRPr="256DA904">
                <w:rPr>
                  <w:rStyle w:val="Hyperlink"/>
                  <w:rFonts w:ascii="Calibri" w:eastAsia="Calibri" w:hAnsi="Calibri" w:cs="Calibri"/>
                  <w:i/>
                  <w:iCs/>
                  <w:sz w:val="18"/>
                  <w:szCs w:val="18"/>
                </w:rPr>
                <w:t>https://msdn.microsoft.com/en-us/library/windows/desktop/dd368074(v=vs.85).aspx</w:t>
              </w:r>
            </w:hyperlink>
            <w:r w:rsidRPr="256DA904">
              <w:rPr>
                <w:rStyle w:val="HTMLCite"/>
                <w:rFonts w:ascii="Calibri" w:eastAsia="Calibri" w:hAnsi="Calibri" w:cs="Calibri"/>
                <w:color w:val="595959" w:themeColor="text1" w:themeTint="A6"/>
                <w:sz w:val="18"/>
                <w:szCs w:val="18"/>
              </w:rPr>
              <w:t>&gt;</w:t>
            </w:r>
          </w:p>
        </w:tc>
      </w:tr>
      <w:tr w:rsidR="00106C19" w14:paraId="04228AFF"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78EADF" w14:textId="77777777" w:rsidR="00106C19" w:rsidRDefault="004E3481">
            <w:pPr>
              <w:pStyle w:val="NormalWeb"/>
              <w:spacing w:before="0" w:beforeAutospacing="0" w:after="0" w:afterAutospacing="0"/>
            </w:pPr>
            <w:hyperlink r:id="rId106" w:anchor="//apple_ref/c/func/CTFontGetXHeight" w:history="1">
              <w:r w:rsidR="00106C19">
                <w:rPr>
                  <w:rStyle w:val="Hyperlink"/>
                  <w:rFonts w:ascii="Menlo" w:hAnsi="Menlo"/>
                  <w:sz w:val="18"/>
                  <w:szCs w:val="18"/>
                  <w:shd w:val="clear" w:color="auto" w:fill="FFFFFF"/>
                </w:rPr>
                <w:t>CTFontGetXHeight</w:t>
              </w:r>
            </w:hyperlink>
          </w:p>
        </w:tc>
        <w:tc>
          <w:tcPr>
            <w:tcW w:w="5697"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8663595" w14:textId="77777777" w:rsidR="00106C1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bl>
    <w:p w14:paraId="573781A4" w14:textId="77777777" w:rsidR="00106C19" w:rsidRDefault="00106C19" w:rsidP="00106C19"/>
    <w:p w14:paraId="5E8447B7" w14:textId="67627082" w:rsidR="00106C19" w:rsidRDefault="256DA904" w:rsidP="00106C19">
      <w:pPr>
        <w:pStyle w:val="Heading4"/>
      </w:pPr>
      <w:r>
        <w:t>Getting glyph data</w:t>
      </w:r>
    </w:p>
    <w:p w14:paraId="13C02DB8" w14:textId="64E93769" w:rsidR="00106C19" w:rsidRDefault="256DA904" w:rsidP="00106C19">
      <w:r>
        <w:t>Provides APIs to retrieve various glyph data</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726"/>
      </w:tblGrid>
      <w:tr w:rsidR="004614EC" w14:paraId="6934DB76"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0FACF7"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8C736D"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4614EC" w14:paraId="0789B34D"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BD426EB" w14:textId="77777777" w:rsidR="004614EC" w:rsidRDefault="004E3481">
            <w:pPr>
              <w:pStyle w:val="NormalWeb"/>
              <w:spacing w:before="0" w:beforeAutospacing="0" w:after="0" w:afterAutospacing="0"/>
            </w:pPr>
            <w:hyperlink r:id="rId107" w:anchor="//apple_ref/c/func/CTFontCreatePathForGlyph" w:history="1">
              <w:r w:rsidR="004614EC">
                <w:rPr>
                  <w:rStyle w:val="Hyperlink"/>
                  <w:rFonts w:ascii="Menlo" w:hAnsi="Menlo"/>
                  <w:sz w:val="18"/>
                  <w:szCs w:val="18"/>
                  <w:shd w:val="clear" w:color="auto" w:fill="FFFFFF"/>
                </w:rPr>
                <w:t>CTFontCreatePathForGlyph</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A68D349" w14:textId="77777777" w:rsidR="003B7C42"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xml:space="preserve">Once our CoreGraphics stack moves to D2D, use </w:t>
            </w:r>
          </w:p>
          <w:p w14:paraId="381D9811" w14:textId="73998A92" w:rsidR="003B7C42" w:rsidRPr="003B7C42"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GetGlyphRunOutline</w:t>
            </w:r>
          </w:p>
          <w:p w14:paraId="7BD30019" w14:textId="77777777" w:rsidR="003B7C42" w:rsidRDefault="256DA904" w:rsidP="256DA904">
            <w:pPr>
              <w:pStyle w:val="NormalWeb"/>
              <w:spacing w:before="0" w:beforeAutospacing="0" w:after="0" w:afterAutospacing="0"/>
              <w:rPr>
                <w:rStyle w:val="CommentReference"/>
              </w:rPr>
            </w:pPr>
            <w:r w:rsidRPr="256DA904">
              <w:rPr>
                <w:rStyle w:val="HTMLCite"/>
                <w:rFonts w:ascii="Calibri" w:eastAsia="Calibri" w:hAnsi="Calibri" w:cs="Calibri"/>
                <w:color w:val="595959" w:themeColor="text1" w:themeTint="A6"/>
                <w:sz w:val="18"/>
                <w:szCs w:val="18"/>
              </w:rPr>
              <w:t>From &lt;</w:t>
            </w:r>
            <w:r>
              <w:t xml:space="preserve"> </w:t>
            </w:r>
            <w:hyperlink r:id="rId108">
              <w:r w:rsidRPr="256DA904">
                <w:rPr>
                  <w:rStyle w:val="Hyperlink"/>
                  <w:rFonts w:ascii="Calibri" w:eastAsia="Calibri" w:hAnsi="Calibri" w:cs="Calibri"/>
                  <w:sz w:val="18"/>
                  <w:szCs w:val="18"/>
                </w:rPr>
                <w:t>https://msdn.microsoft.com/en-us/library/windows/desktop/dd371003(v=vs.85).aspx</w:t>
              </w:r>
            </w:hyperlink>
            <w:r w:rsidRPr="256DA904">
              <w:rPr>
                <w:rStyle w:val="HTMLCite"/>
                <w:rFonts w:ascii="Calibri" w:eastAsia="Calibri" w:hAnsi="Calibri" w:cs="Calibri"/>
                <w:color w:val="595959" w:themeColor="text1" w:themeTint="A6"/>
                <w:sz w:val="18"/>
                <w:szCs w:val="18"/>
              </w:rPr>
              <w:t xml:space="preserve">&gt; </w:t>
            </w:r>
            <w:r w:rsidRPr="256DA904">
              <w:rPr>
                <w:rStyle w:val="CommentReference"/>
              </w:rPr>
              <w:t xml:space="preserve"> </w:t>
            </w:r>
          </w:p>
          <w:p w14:paraId="2E6533CB" w14:textId="77777777" w:rsidR="003B7C42" w:rsidRDefault="003B7C42" w:rsidP="003B7C42">
            <w:pPr>
              <w:pStyle w:val="NormalWeb"/>
              <w:spacing w:before="0" w:beforeAutospacing="0" w:after="0" w:afterAutospacing="0"/>
              <w:rPr>
                <w:rStyle w:val="CommentReference"/>
              </w:rPr>
            </w:pPr>
          </w:p>
          <w:p w14:paraId="7FBCC2CA" w14:textId="6E9746BE"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 xml:space="preserve">Without D2D, we need code to manually convert </w:t>
            </w:r>
            <w:r w:rsidRPr="256DA904">
              <w:rPr>
                <w:color w:val="000000" w:themeColor="text1"/>
                <w:lang w:val="en"/>
              </w:rPr>
              <w:t>IDWriteGeometrySink to CGPath</w:t>
            </w:r>
          </w:p>
        </w:tc>
      </w:tr>
      <w:tr w:rsidR="004614EC" w14:paraId="45E169D9"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B04473" w14:textId="77777777" w:rsidR="004614EC" w:rsidRDefault="004E3481">
            <w:pPr>
              <w:pStyle w:val="NormalWeb"/>
              <w:spacing w:before="0" w:beforeAutospacing="0" w:after="0" w:afterAutospacing="0"/>
            </w:pPr>
            <w:hyperlink r:id="rId109" w:anchor="//apple_ref/c/func/CTFontGetGlyphWithName" w:history="1">
              <w:r w:rsidR="004614EC">
                <w:rPr>
                  <w:rStyle w:val="Hyperlink"/>
                  <w:rFonts w:ascii="Menlo" w:hAnsi="Menlo"/>
                  <w:sz w:val="18"/>
                  <w:szCs w:val="18"/>
                  <w:shd w:val="clear" w:color="auto" w:fill="FFFFFF"/>
                </w:rPr>
                <w:t>CTFontGetGlyphWithName</w:t>
              </w:r>
            </w:hyperlink>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B90322A"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4614EC" w14:paraId="7AB3F020"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3A67595" w14:textId="77777777" w:rsidR="004614EC" w:rsidRDefault="004E3481">
            <w:pPr>
              <w:pStyle w:val="NormalWeb"/>
              <w:spacing w:before="0" w:beforeAutospacing="0" w:after="0" w:afterAutospacing="0"/>
            </w:pPr>
            <w:hyperlink r:id="rId110" w:anchor="//apple_ref/c/func/CTFontGetBoundingRectsForGlyphs" w:history="1">
              <w:r w:rsidR="004614EC">
                <w:rPr>
                  <w:rStyle w:val="Hyperlink"/>
                  <w:rFonts w:ascii="Menlo" w:hAnsi="Menlo"/>
                  <w:sz w:val="18"/>
                  <w:szCs w:val="18"/>
                  <w:shd w:val="clear" w:color="auto" w:fill="FFFFFF"/>
                </w:rPr>
                <w:t>CTFontGetBoundingRectsForGlyphs</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06627A1" w14:textId="77777777" w:rsid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1::GetMetrics</w:t>
            </w:r>
          </w:p>
          <w:p w14:paraId="742EAC87" w14:textId="1C377C77" w:rsidR="004614EC"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11">
              <w:r w:rsidRPr="256DA904">
                <w:rPr>
                  <w:rStyle w:val="Hyperlink"/>
                  <w:rFonts w:ascii="Calibri" w:eastAsia="Calibri" w:hAnsi="Calibri" w:cs="Calibri"/>
                  <w:i/>
                  <w:iCs/>
                  <w:sz w:val="18"/>
                  <w:szCs w:val="18"/>
                </w:rPr>
                <w:t>https://msdn.microsoft.com/en-us/library/windows/desktop/hh780405(v=vs.85).aspx</w:t>
              </w:r>
            </w:hyperlink>
            <w:r w:rsidRPr="256DA904">
              <w:rPr>
                <w:rStyle w:val="HTMLCite"/>
                <w:rFonts w:ascii="Calibri" w:eastAsia="Calibri" w:hAnsi="Calibri" w:cs="Calibri"/>
                <w:color w:val="595959" w:themeColor="text1" w:themeTint="A6"/>
                <w:sz w:val="18"/>
                <w:szCs w:val="18"/>
              </w:rPr>
              <w:t xml:space="preserve">&gt; </w:t>
            </w:r>
          </w:p>
          <w:p w14:paraId="3D9DA93C"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285CBCF1" w14:textId="77777777" w:rsid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FONT_METRICS1 structure</w:t>
            </w:r>
          </w:p>
          <w:p w14:paraId="29ADEB5B" w14:textId="77777777" w:rsidR="004614EC"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112">
              <w:r w:rsidRPr="256DA904">
                <w:rPr>
                  <w:rStyle w:val="Hyperlink"/>
                  <w:rFonts w:ascii="Calibri" w:eastAsia="Calibri" w:hAnsi="Calibri" w:cs="Calibri"/>
                  <w:i/>
                  <w:iCs/>
                  <w:sz w:val="18"/>
                  <w:szCs w:val="18"/>
                </w:rPr>
                <w:t>https://msdn.microsoft.com/en-us/library/windows/desktop/jj126259(v=vs.85).aspx</w:t>
              </w:r>
            </w:hyperlink>
            <w:r w:rsidRPr="256DA904">
              <w:rPr>
                <w:rStyle w:val="HTMLCite"/>
                <w:rFonts w:ascii="Calibri" w:eastAsia="Calibri" w:hAnsi="Calibri" w:cs="Calibri"/>
                <w:color w:val="595959" w:themeColor="text1" w:themeTint="A6"/>
                <w:sz w:val="18"/>
                <w:szCs w:val="18"/>
              </w:rPr>
              <w:t xml:space="preserve">&gt; </w:t>
            </w:r>
          </w:p>
          <w:p w14:paraId="18A3A9E4" w14:textId="77777777" w:rsidR="004C6541" w:rsidRDefault="004C6541">
            <w:pPr>
              <w:pStyle w:val="NormalWeb"/>
              <w:spacing w:before="0" w:beforeAutospacing="0" w:after="0" w:afterAutospacing="0"/>
              <w:rPr>
                <w:rStyle w:val="HTMLCite"/>
                <w:rFonts w:ascii="Calibri" w:hAnsi="Calibri"/>
                <w:color w:val="595959"/>
                <w:sz w:val="18"/>
                <w:szCs w:val="18"/>
              </w:rPr>
            </w:pPr>
          </w:p>
          <w:p w14:paraId="559971EA" w14:textId="5A18FCB7" w:rsidR="004C6541" w:rsidRP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Calibri" w:eastAsia="Calibri" w:hAnsi="Calibri" w:cs="Calibri"/>
                <w:b/>
                <w:bCs/>
                <w:sz w:val="22"/>
                <w:szCs w:val="22"/>
              </w:rPr>
              <w:t>Can be manually calculated but will not be very accurate</w:t>
            </w:r>
          </w:p>
        </w:tc>
      </w:tr>
      <w:tr w:rsidR="004614EC" w14:paraId="67A946E9"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0FFED3" w14:textId="77777777" w:rsidR="004614EC" w:rsidRDefault="004E3481">
            <w:pPr>
              <w:pStyle w:val="NormalWeb"/>
              <w:spacing w:before="0" w:beforeAutospacing="0" w:after="0" w:afterAutospacing="0"/>
            </w:pPr>
            <w:hyperlink r:id="rId113" w:anchor="//apple_ref/c/func/CTFontGetAdvancesForGlyphs" w:history="1">
              <w:r w:rsidR="004614EC">
                <w:rPr>
                  <w:rStyle w:val="Hyperlink"/>
                  <w:rFonts w:ascii="Menlo" w:hAnsi="Menlo"/>
                  <w:sz w:val="18"/>
                  <w:szCs w:val="18"/>
                  <w:shd w:val="clear" w:color="auto" w:fill="FFFFFF"/>
                </w:rPr>
                <w:t>CTFontGetAdvancesForGlyphs</w:t>
              </w:r>
            </w:hyperlink>
          </w:p>
        </w:tc>
        <w:tc>
          <w:tcPr>
            <w:tcW w:w="5726"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B337AC3" w14:textId="77777777" w:rsid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reateFontFace</w:t>
            </w:r>
          </w:p>
          <w:p w14:paraId="10A129D1" w14:textId="61C3AF93" w:rsidR="004614EC" w:rsidRP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14">
              <w:r w:rsidRPr="256DA904">
                <w:rPr>
                  <w:rStyle w:val="Hyperlink"/>
                  <w:rFonts w:ascii="Calibri" w:eastAsia="Calibri" w:hAnsi="Calibri" w:cs="Calibri"/>
                  <w:i/>
                  <w:iCs/>
                  <w:sz w:val="18"/>
                  <w:szCs w:val="18"/>
                </w:rPr>
                <w:t>https://msdn.microsoft.com/en-us/library/windows/desktop/dd371137(v=vs.85).aspx</w:t>
              </w:r>
            </w:hyperlink>
            <w:r w:rsidRPr="256DA904">
              <w:rPr>
                <w:rStyle w:val="HTMLCite"/>
                <w:rFonts w:ascii="Calibri" w:eastAsia="Calibri" w:hAnsi="Calibri" w:cs="Calibri"/>
                <w:color w:val="595959" w:themeColor="text1" w:themeTint="A6"/>
                <w:sz w:val="18"/>
                <w:szCs w:val="18"/>
              </w:rPr>
              <w:t xml:space="preserve">&gt; </w:t>
            </w:r>
          </w:p>
          <w:p w14:paraId="11CDF3C5"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250D92ED" w14:textId="77777777" w:rsidR="004614EC"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1::GetDesignGlyphAdvances </w:t>
            </w:r>
          </w:p>
          <w:p w14:paraId="317B70F5" w14:textId="369B5637" w:rsidR="004614EC" w:rsidRPr="004614EC"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15">
              <w:r w:rsidRPr="256DA904">
                <w:rPr>
                  <w:rStyle w:val="Hyperlink"/>
                  <w:rFonts w:ascii="Calibri" w:eastAsia="Calibri" w:hAnsi="Calibri" w:cs="Calibri"/>
                  <w:i/>
                  <w:iCs/>
                  <w:sz w:val="18"/>
                  <w:szCs w:val="18"/>
                </w:rPr>
                <w:t>https://msdn.microsoft.com/en-us/library/windows/desktop/hh780411(v=vs.85).aspx</w:t>
              </w:r>
            </w:hyperlink>
            <w:r w:rsidRPr="256DA904">
              <w:rPr>
                <w:rStyle w:val="HTMLCite"/>
                <w:rFonts w:ascii="Calibri" w:eastAsia="Calibri" w:hAnsi="Calibri" w:cs="Calibri"/>
                <w:color w:val="595959" w:themeColor="text1" w:themeTint="A6"/>
                <w:sz w:val="18"/>
                <w:szCs w:val="18"/>
              </w:rPr>
              <w:t xml:space="preserve">&gt; </w:t>
            </w:r>
          </w:p>
        </w:tc>
      </w:tr>
      <w:tr w:rsidR="004614EC" w14:paraId="3A7D4BEE"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1245AA" w14:textId="77777777" w:rsidR="004614EC" w:rsidRDefault="004E3481">
            <w:pPr>
              <w:pStyle w:val="NormalWeb"/>
              <w:spacing w:before="0" w:beforeAutospacing="0" w:after="0" w:afterAutospacing="0"/>
            </w:pPr>
            <w:hyperlink r:id="rId116" w:anchor="//apple_ref/c/func/CTFontGetVerticalTranslationsForGlyphs" w:history="1">
              <w:r w:rsidR="004614EC">
                <w:rPr>
                  <w:rStyle w:val="Hyperlink"/>
                  <w:rFonts w:ascii="Menlo" w:hAnsi="Menlo"/>
                  <w:sz w:val="18"/>
                  <w:szCs w:val="18"/>
                  <w:shd w:val="clear" w:color="auto" w:fill="FFFFFF"/>
                </w:rPr>
                <w:t>CTFontGetVerticalTranslationsForGlyphs</w:t>
              </w:r>
            </w:hyperlink>
          </w:p>
        </w:tc>
        <w:tc>
          <w:tcPr>
            <w:tcW w:w="572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51A03E" w14:textId="77777777" w:rsidR="004614EC"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61FF92EE" w14:textId="77777777" w:rsidR="00106C19" w:rsidRDefault="00106C19" w:rsidP="00106C19"/>
    <w:p w14:paraId="046CAC24" w14:textId="3B73B4A2" w:rsidR="004C6541" w:rsidRDefault="256DA904" w:rsidP="004C6541">
      <w:pPr>
        <w:pStyle w:val="Heading4"/>
      </w:pPr>
      <w:r>
        <w:t>Working with font variations</w:t>
      </w:r>
    </w:p>
    <w:p w14:paraId="58149933" w14:textId="3E7FA16E" w:rsidR="004C6541" w:rsidRDefault="256DA904" w:rsidP="004C6541">
      <w:r>
        <w:t>Provides APIs to retrieve font variation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572"/>
        <w:gridCol w:w="868"/>
      </w:tblGrid>
      <w:tr w:rsidR="004C6541" w14:paraId="1C633D1D" w14:textId="77777777" w:rsidTr="256DA904">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87B79D"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3207D4"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4C6541" w14:paraId="0B78CD54" w14:textId="77777777" w:rsidTr="256DA904">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62C46FF" w14:textId="77777777" w:rsidR="004C6541" w:rsidRDefault="004E3481">
            <w:pPr>
              <w:pStyle w:val="NormalWeb"/>
              <w:spacing w:before="0" w:beforeAutospacing="0" w:after="0" w:afterAutospacing="0"/>
            </w:pPr>
            <w:hyperlink r:id="rId117" w:anchor="//apple_ref/c/func/CTFontCopyVariationAxes" w:history="1">
              <w:r w:rsidR="004C6541">
                <w:rPr>
                  <w:rStyle w:val="Hyperlink"/>
                  <w:rFonts w:ascii="Menlo" w:hAnsi="Menlo"/>
                  <w:sz w:val="18"/>
                  <w:szCs w:val="18"/>
                  <w:shd w:val="clear" w:color="auto" w:fill="FFFFFF"/>
                </w:rPr>
                <w:t>CTFontCopyVariationAxes</w:t>
              </w:r>
            </w:hyperlink>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EDA8FC"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4C6541" w14:paraId="7B1E9132" w14:textId="77777777" w:rsidTr="256DA904">
        <w:tc>
          <w:tcPr>
            <w:tcW w:w="357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69B3B5" w14:textId="77777777" w:rsidR="004C6541" w:rsidRDefault="004E3481">
            <w:pPr>
              <w:pStyle w:val="NormalWeb"/>
              <w:spacing w:before="0" w:beforeAutospacing="0" w:after="0" w:afterAutospacing="0"/>
            </w:pPr>
            <w:hyperlink r:id="rId118" w:anchor="//apple_ref/c/func/CTFontCopyVariation" w:history="1">
              <w:r w:rsidR="004C6541">
                <w:rPr>
                  <w:rStyle w:val="Hyperlink"/>
                  <w:rFonts w:ascii="Menlo" w:hAnsi="Menlo"/>
                  <w:sz w:val="18"/>
                  <w:szCs w:val="18"/>
                  <w:shd w:val="clear" w:color="auto" w:fill="FFFFFF"/>
                </w:rPr>
                <w:t>CTFontCopyVariation</w:t>
              </w:r>
            </w:hyperlink>
          </w:p>
        </w:tc>
        <w:tc>
          <w:tcPr>
            <w:tcW w:w="8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39CA9C" w14:textId="77777777" w:rsidR="004C654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3BF2F479" w14:textId="77777777" w:rsidR="002355D1" w:rsidRDefault="002355D1" w:rsidP="002355D1"/>
    <w:p w14:paraId="7299AB7B" w14:textId="3F25A2F3" w:rsidR="002355D1" w:rsidRDefault="256DA904" w:rsidP="002355D1">
      <w:pPr>
        <w:pStyle w:val="Heading4"/>
      </w:pPr>
      <w:r>
        <w:t>Getting font features</w:t>
      </w:r>
    </w:p>
    <w:p w14:paraId="0C54929C" w14:textId="2FFB678E" w:rsidR="002355D1" w:rsidRDefault="256DA904" w:rsidP="002355D1">
      <w:r>
        <w:t>Provides APIs to retrieve font feature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600"/>
        <w:gridCol w:w="976"/>
      </w:tblGrid>
      <w:tr w:rsidR="002355D1" w14:paraId="5C8C66B6" w14:textId="77777777" w:rsidTr="256DA904">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3395A8" w14:textId="77777777" w:rsidR="002355D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7D7207" w14:textId="77777777" w:rsidR="002355D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2355D1" w14:paraId="4B0060DE" w14:textId="77777777" w:rsidTr="256DA904">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4D2AD0" w14:textId="77777777" w:rsidR="002355D1" w:rsidRDefault="004E3481">
            <w:pPr>
              <w:pStyle w:val="NormalWeb"/>
              <w:spacing w:before="0" w:beforeAutospacing="0" w:after="0" w:afterAutospacing="0"/>
            </w:pPr>
            <w:hyperlink r:id="rId119" w:anchor="//apple_ref/c/func/CTFontCopyFeatures" w:history="1">
              <w:r w:rsidR="002355D1">
                <w:rPr>
                  <w:rStyle w:val="Hyperlink"/>
                  <w:rFonts w:ascii="Menlo" w:hAnsi="Menlo"/>
                  <w:sz w:val="18"/>
                  <w:szCs w:val="18"/>
                  <w:shd w:val="clear" w:color="auto" w:fill="FFFFFF"/>
                </w:rPr>
                <w:t>CTFontCopyFeatures</w:t>
              </w:r>
            </w:hyperlink>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9923D4" w14:textId="77777777" w:rsidR="002355D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2355D1" w14:paraId="7D612EBB" w14:textId="77777777" w:rsidTr="256DA904">
        <w:tc>
          <w:tcPr>
            <w:tcW w:w="36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911138" w14:textId="77777777" w:rsidR="002355D1" w:rsidRDefault="004E3481">
            <w:pPr>
              <w:pStyle w:val="NormalWeb"/>
              <w:spacing w:before="0" w:beforeAutospacing="0" w:after="0" w:afterAutospacing="0"/>
            </w:pPr>
            <w:hyperlink r:id="rId120" w:anchor="//apple_ref/c/func/CTFontCopyFeatureSettings" w:history="1">
              <w:r w:rsidR="002355D1">
                <w:rPr>
                  <w:rStyle w:val="Hyperlink"/>
                  <w:rFonts w:ascii="Menlo" w:hAnsi="Menlo"/>
                  <w:sz w:val="18"/>
                  <w:szCs w:val="18"/>
                  <w:shd w:val="clear" w:color="auto" w:fill="FFFFFF"/>
                </w:rPr>
                <w:t>CTFontCopyFeatureSettings</w:t>
              </w:r>
            </w:hyperlink>
          </w:p>
        </w:tc>
        <w:tc>
          <w:tcPr>
            <w:tcW w:w="976"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950EAE" w14:textId="77777777" w:rsidR="002355D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5AC07F03" w14:textId="77777777" w:rsidR="002355D1" w:rsidRDefault="002355D1" w:rsidP="002355D1"/>
    <w:p w14:paraId="5A1B9F83" w14:textId="58AD4EF7" w:rsidR="00045938" w:rsidRDefault="256DA904" w:rsidP="00045938">
      <w:pPr>
        <w:pStyle w:val="Heading4"/>
      </w:pPr>
      <w:r>
        <w:lastRenderedPageBreak/>
        <w:t>Working with glyphs</w:t>
      </w:r>
    </w:p>
    <w:p w14:paraId="70C341DF" w14:textId="545E9B7A" w:rsidR="00045938" w:rsidRDefault="256DA904" w:rsidP="00045938">
      <w:r>
        <w:t>Provides APIs to work with glyph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85"/>
      </w:tblGrid>
      <w:tr w:rsidR="00045938" w14:paraId="097C108E"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BA76B2"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B82BFB"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045938" w14:paraId="6B1FF0AB"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93DF4A" w14:textId="77777777" w:rsidR="00045938" w:rsidRDefault="004E3481">
            <w:pPr>
              <w:pStyle w:val="NormalWeb"/>
              <w:spacing w:before="0" w:beforeAutospacing="0" w:after="0" w:afterAutospacing="0"/>
            </w:pPr>
            <w:hyperlink r:id="rId121" w:anchor="//apple_ref/c/func/CTFontGetGlyphsForCharacters" w:history="1">
              <w:r w:rsidR="00045938">
                <w:rPr>
                  <w:rStyle w:val="Hyperlink"/>
                  <w:rFonts w:ascii="Menlo" w:hAnsi="Menlo"/>
                  <w:sz w:val="18"/>
                  <w:szCs w:val="18"/>
                  <w:shd w:val="clear" w:color="auto" w:fill="FFFFFF"/>
                </w:rPr>
                <w:t>CTFontGetGlyphsForCharacters</w:t>
              </w:r>
            </w:hyperlink>
          </w:p>
        </w:tc>
        <w:tc>
          <w:tcPr>
            <w:tcW w:w="568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8932A00" w14:textId="77777777" w:rsid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CreateFontFace</w:t>
            </w:r>
          </w:p>
          <w:p w14:paraId="4D96448C" w14:textId="687D5CE4" w:rsidR="00045938"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22">
              <w:r w:rsidRPr="256DA904">
                <w:rPr>
                  <w:rStyle w:val="Hyperlink"/>
                  <w:rFonts w:ascii="Calibri" w:eastAsia="Calibri" w:hAnsi="Calibri" w:cs="Calibri"/>
                  <w:i/>
                  <w:iCs/>
                  <w:sz w:val="18"/>
                  <w:szCs w:val="18"/>
                </w:rPr>
                <w:t>https://msdn.microsoft.com/en-us/library/windows/desktop/dd371137(v=vs.85).aspx</w:t>
              </w:r>
            </w:hyperlink>
            <w:r w:rsidRPr="256DA904">
              <w:rPr>
                <w:rStyle w:val="HTMLCite"/>
                <w:rFonts w:ascii="Calibri" w:eastAsia="Calibri" w:hAnsi="Calibri" w:cs="Calibri"/>
                <w:color w:val="595959" w:themeColor="text1" w:themeTint="A6"/>
                <w:sz w:val="18"/>
                <w:szCs w:val="18"/>
              </w:rPr>
              <w:t xml:space="preserve">&gt; </w:t>
            </w:r>
          </w:p>
          <w:p w14:paraId="18D07FA3"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ACE0805" w14:textId="77777777" w:rsid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GetGlyphIndices</w:t>
            </w:r>
          </w:p>
          <w:p w14:paraId="3D82D690" w14:textId="044CA120" w:rsidR="00045938" w:rsidRP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23">
              <w:r w:rsidRPr="256DA904">
                <w:rPr>
                  <w:rStyle w:val="Hyperlink"/>
                  <w:rFonts w:ascii="Calibri" w:eastAsia="Calibri" w:hAnsi="Calibri" w:cs="Calibri"/>
                  <w:i/>
                  <w:iCs/>
                  <w:sz w:val="18"/>
                  <w:szCs w:val="18"/>
                </w:rPr>
                <w:t>https://msdn.microsoft.com/en-us/library/windows/desktop/dd370998(v=vs.85).aspx</w:t>
              </w:r>
            </w:hyperlink>
            <w:r w:rsidRPr="256DA904">
              <w:rPr>
                <w:rStyle w:val="HTMLCite"/>
                <w:rFonts w:ascii="Calibri" w:eastAsia="Calibri" w:hAnsi="Calibri" w:cs="Calibri"/>
                <w:color w:val="595959" w:themeColor="text1" w:themeTint="A6"/>
                <w:sz w:val="18"/>
                <w:szCs w:val="18"/>
              </w:rPr>
              <w:t xml:space="preserve">&gt; </w:t>
            </w:r>
          </w:p>
          <w:p w14:paraId="5F6E222F"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7DCDC55" w14:textId="77777777" w:rsid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ontFace::GetDesignGlyphMetrics</w:t>
            </w:r>
          </w:p>
          <w:p w14:paraId="5EE7511F" w14:textId="19735050" w:rsidR="00045938" w:rsidRP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24">
              <w:r w:rsidRPr="256DA904">
                <w:rPr>
                  <w:rStyle w:val="Hyperlink"/>
                  <w:rFonts w:ascii="Calibri" w:eastAsia="Calibri" w:hAnsi="Calibri" w:cs="Calibri"/>
                  <w:i/>
                  <w:iCs/>
                  <w:sz w:val="18"/>
                  <w:szCs w:val="18"/>
                </w:rPr>
                <w:t>https://msdn.microsoft.com/en-us/library/windows/desktop/dd370986(v=vs.85).aspx</w:t>
              </w:r>
            </w:hyperlink>
            <w:r w:rsidRPr="256DA904">
              <w:rPr>
                <w:rStyle w:val="HTMLCite"/>
                <w:rFonts w:ascii="Calibri" w:eastAsia="Calibri" w:hAnsi="Calibri" w:cs="Calibri"/>
                <w:color w:val="595959" w:themeColor="text1" w:themeTint="A6"/>
                <w:sz w:val="18"/>
                <w:szCs w:val="18"/>
              </w:rPr>
              <w:t xml:space="preserve">&gt; </w:t>
            </w:r>
          </w:p>
        </w:tc>
      </w:tr>
      <w:tr w:rsidR="00045938" w14:paraId="3F6A1B6E"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360CB3A" w14:textId="77777777" w:rsidR="00045938" w:rsidRDefault="004E3481">
            <w:pPr>
              <w:pStyle w:val="NormalWeb"/>
              <w:spacing w:before="0" w:beforeAutospacing="0" w:after="0" w:afterAutospacing="0"/>
            </w:pPr>
            <w:hyperlink r:id="rId125" w:anchor="//apple_ref/c/func/CTFontDrawGlyphs" w:history="1">
              <w:r w:rsidR="00045938">
                <w:rPr>
                  <w:rStyle w:val="Hyperlink"/>
                  <w:rFonts w:ascii="Menlo" w:hAnsi="Menlo"/>
                  <w:sz w:val="18"/>
                  <w:szCs w:val="18"/>
                  <w:shd w:val="clear" w:color="auto" w:fill="FFFFFF"/>
                </w:rPr>
                <w:t>CTFontDrawGlyphs</w:t>
              </w:r>
            </w:hyperlink>
          </w:p>
        </w:tc>
        <w:tc>
          <w:tcPr>
            <w:tcW w:w="568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8E12458"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Supports rendering to custom renderer, bitmap or D2D</w:t>
            </w:r>
          </w:p>
          <w:p w14:paraId="703C4179" w14:textId="77777777" w:rsid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p w14:paraId="62B37E29" w14:textId="77777777" w:rsidR="00045938"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ndering DirectWrite</w:t>
            </w:r>
          </w:p>
          <w:p w14:paraId="22771BDD" w14:textId="77777777" w:rsidR="00045938"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126">
              <w:r w:rsidRPr="256DA904">
                <w:rPr>
                  <w:rStyle w:val="Hyperlink"/>
                  <w:rFonts w:ascii="Calibri" w:eastAsia="Calibri" w:hAnsi="Calibri" w:cs="Calibri"/>
                  <w:i/>
                  <w:iCs/>
                  <w:sz w:val="18"/>
                  <w:szCs w:val="18"/>
                </w:rPr>
                <w:t>https://msdn.microsoft.com/en-us/library/windows/desktop/ff485855(v=vs.85).aspx</w:t>
              </w:r>
            </w:hyperlink>
            <w:r w:rsidRPr="256DA904">
              <w:rPr>
                <w:rStyle w:val="HTMLCite"/>
                <w:rFonts w:ascii="Calibri" w:eastAsia="Calibri" w:hAnsi="Calibri" w:cs="Calibri"/>
                <w:color w:val="595959" w:themeColor="text1" w:themeTint="A6"/>
                <w:sz w:val="18"/>
                <w:szCs w:val="18"/>
              </w:rPr>
              <w:t xml:space="preserve">&gt; </w:t>
            </w:r>
          </w:p>
          <w:p w14:paraId="34392760" w14:textId="77777777" w:rsidR="00045938" w:rsidRDefault="00045938" w:rsidP="00045938">
            <w:pPr>
              <w:pStyle w:val="NormalWeb"/>
              <w:spacing w:before="0" w:beforeAutospacing="0" w:after="0" w:afterAutospacing="0"/>
              <w:rPr>
                <w:rStyle w:val="HTMLCite"/>
                <w:rFonts w:ascii="Calibri" w:hAnsi="Calibri"/>
                <w:color w:val="595959"/>
                <w:sz w:val="18"/>
                <w:szCs w:val="18"/>
              </w:rPr>
            </w:pPr>
          </w:p>
          <w:p w14:paraId="3F613BF2" w14:textId="33A8B8F7" w:rsidR="00A91719" w:rsidRDefault="256DA904" w:rsidP="256DA904">
            <w:pPr>
              <w:rPr>
                <w:rFonts w:ascii="Calibri" w:eastAsia="Calibri" w:hAnsi="Calibri" w:cs="Calibri"/>
                <w:b/>
                <w:bCs/>
                <w:sz w:val="22"/>
                <w:szCs w:val="22"/>
              </w:rPr>
            </w:pPr>
            <w:r w:rsidRPr="256DA904">
              <w:rPr>
                <w:rFonts w:ascii="Calibri" w:eastAsia="Calibri" w:hAnsi="Calibri" w:cs="Calibri"/>
                <w:b/>
                <w:bCs/>
                <w:sz w:val="22"/>
                <w:szCs w:val="22"/>
              </w:rPr>
              <w:t>For hardware accelerated rendering need to move CoreGraphics to D2D</w:t>
            </w:r>
          </w:p>
          <w:p w14:paraId="6ACCBE09" w14:textId="77777777" w:rsidR="003B7C42" w:rsidRPr="00A91719" w:rsidRDefault="003B7C42" w:rsidP="00A91719">
            <w:pPr>
              <w:rPr>
                <w:rFonts w:ascii="Calibri" w:hAnsi="Calibri"/>
                <w:sz w:val="22"/>
                <w:szCs w:val="22"/>
              </w:rPr>
            </w:pPr>
          </w:p>
          <w:p w14:paraId="546EF2EC" w14:textId="57F732C0" w:rsidR="00045938" w:rsidRPr="00A91719" w:rsidRDefault="256DA904" w:rsidP="256DA904">
            <w:pPr>
              <w:rPr>
                <w:rFonts w:ascii="Calibri" w:eastAsia="Calibri" w:hAnsi="Calibri" w:cs="Calibri"/>
                <w:sz w:val="22"/>
                <w:szCs w:val="22"/>
              </w:rPr>
            </w:pPr>
            <w:r w:rsidRPr="256DA904">
              <w:rPr>
                <w:rFonts w:ascii="Calibri" w:eastAsia="Calibri" w:hAnsi="Calibri" w:cs="Calibri"/>
                <w:b/>
                <w:bCs/>
                <w:sz w:val="22"/>
                <w:szCs w:val="22"/>
              </w:rPr>
              <w:t>Bitmap rendering will be used for now and it makes use of WARP and is software accelerated</w:t>
            </w:r>
          </w:p>
        </w:tc>
      </w:tr>
      <w:tr w:rsidR="00045938" w14:paraId="3DD6E074"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AB20AD" w14:textId="77777777" w:rsidR="00045938" w:rsidRDefault="004E3481">
            <w:pPr>
              <w:pStyle w:val="NormalWeb"/>
              <w:spacing w:before="0" w:beforeAutospacing="0" w:after="0" w:afterAutospacing="0"/>
            </w:pPr>
            <w:hyperlink r:id="rId127" w:anchor="//apple_ref/c/func/CTFontGetLigatureCaretPositions" w:history="1">
              <w:r w:rsidR="00045938">
                <w:rPr>
                  <w:rStyle w:val="Hyperlink"/>
                  <w:rFonts w:ascii="Menlo" w:hAnsi="Menlo"/>
                  <w:sz w:val="18"/>
                  <w:szCs w:val="18"/>
                  <w:shd w:val="clear" w:color="auto" w:fill="FFFFFF"/>
                </w:rPr>
                <w:t>CTFontGetLigatureCaretPositions</w:t>
              </w:r>
            </w:hyperlink>
          </w:p>
        </w:tc>
        <w:tc>
          <w:tcPr>
            <w:tcW w:w="568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320AD7" w14:textId="77777777" w:rsidR="00045938"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4C7F6DDD" w14:textId="77777777" w:rsidR="00045938" w:rsidRDefault="00045938" w:rsidP="00045938"/>
    <w:p w14:paraId="55BC8C82" w14:textId="2D0A02A0" w:rsidR="00A14576" w:rsidRDefault="256DA904" w:rsidP="00A14576">
      <w:pPr>
        <w:pStyle w:val="Heading4"/>
      </w:pPr>
      <w:r>
        <w:t>Converting fonts</w:t>
      </w:r>
    </w:p>
    <w:p w14:paraId="3D6729DF" w14:textId="5F8A8CDA" w:rsidR="00A14576" w:rsidRDefault="256DA904" w:rsidP="00A14576">
      <w:r>
        <w:t>Provides APIs to convert fonts to graphic fonts with attribute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1539"/>
      </w:tblGrid>
      <w:tr w:rsidR="00A14576" w14:paraId="42E7945E"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AB1EED7"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F82D1D"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A14576" w14:paraId="1FD5AC5B"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933A407" w14:textId="77777777" w:rsidR="00A14576" w:rsidRDefault="004E3481">
            <w:pPr>
              <w:pStyle w:val="NormalWeb"/>
              <w:spacing w:before="0" w:beforeAutospacing="0" w:after="0" w:afterAutospacing="0"/>
            </w:pPr>
            <w:hyperlink r:id="rId128" w:anchor="//apple_ref/c/func/CTFontCopyGraphicsFont" w:history="1">
              <w:r w:rsidR="00A14576">
                <w:rPr>
                  <w:rStyle w:val="Hyperlink"/>
                  <w:rFonts w:ascii="Menlo" w:hAnsi="Menlo"/>
                  <w:sz w:val="18"/>
                  <w:szCs w:val="18"/>
                  <w:shd w:val="clear" w:color="auto" w:fill="FFFFFF"/>
                </w:rPr>
                <w:t>CTFontCopyGraphicsFont</w:t>
              </w:r>
            </w:hyperlink>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7B8CCE"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A14576" w14:paraId="627A73D1"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41D9BA" w14:textId="77777777" w:rsidR="00A14576" w:rsidRDefault="004E3481">
            <w:pPr>
              <w:pStyle w:val="NormalWeb"/>
              <w:spacing w:before="0" w:beforeAutospacing="0" w:after="0" w:afterAutospacing="0"/>
            </w:pPr>
            <w:hyperlink r:id="rId129" w:anchor="//apple_ref/c/func/CTFontCreateWithGraphicsFont" w:history="1">
              <w:r w:rsidR="00A14576">
                <w:rPr>
                  <w:rStyle w:val="Hyperlink"/>
                  <w:rFonts w:ascii="Menlo" w:hAnsi="Menlo"/>
                  <w:sz w:val="18"/>
                  <w:szCs w:val="18"/>
                  <w:shd w:val="clear" w:color="auto" w:fill="FFFFFF"/>
                </w:rPr>
                <w:t>CTFontCreateWithGraphicsFont</w:t>
              </w:r>
            </w:hyperlink>
          </w:p>
        </w:tc>
        <w:tc>
          <w:tcPr>
            <w:tcW w:w="153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90B4F1"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614A7723" w14:textId="77777777" w:rsidR="00A14576" w:rsidRDefault="00A14576" w:rsidP="00A14576"/>
    <w:p w14:paraId="5A94CBB5" w14:textId="38DBD463" w:rsidR="00A14576" w:rsidRDefault="256DA904" w:rsidP="00A14576">
      <w:pPr>
        <w:pStyle w:val="Heading4"/>
      </w:pPr>
      <w:r>
        <w:t>Getting font table data</w:t>
      </w:r>
    </w:p>
    <w:p w14:paraId="1957C9D4" w14:textId="5100C491" w:rsidR="00A14576" w:rsidRDefault="256DA904" w:rsidP="00A14576">
      <w:r>
        <w:t>Provides APIs to retrieve font table data</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691"/>
      </w:tblGrid>
      <w:tr w:rsidR="00A14576" w14:paraId="0137225C"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397CB4"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D868BE"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A14576" w14:paraId="1399E1E2"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2DD506" w14:textId="77777777" w:rsidR="00A14576" w:rsidRDefault="004E3481">
            <w:pPr>
              <w:pStyle w:val="NormalWeb"/>
              <w:spacing w:before="0" w:beforeAutospacing="0" w:after="0" w:afterAutospacing="0"/>
            </w:pPr>
            <w:hyperlink r:id="rId130" w:anchor="//apple_ref/c/func/CTFontCopyAvailableTables" w:history="1">
              <w:r w:rsidR="00A14576">
                <w:rPr>
                  <w:rStyle w:val="Hyperlink"/>
                  <w:rFonts w:ascii="Menlo" w:hAnsi="Menlo"/>
                  <w:sz w:val="18"/>
                  <w:szCs w:val="18"/>
                  <w:shd w:val="clear" w:color="auto" w:fill="FFFFFF"/>
                </w:rPr>
                <w:t>CTFontCopyAvailableTables</w:t>
              </w:r>
            </w:hyperlink>
          </w:p>
        </w:tc>
        <w:tc>
          <w:tcPr>
            <w:tcW w:w="569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3333C9A9" w14:textId="77777777" w:rsidR="00A1457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FontFace::TryGetFontTable</w:t>
            </w:r>
          </w:p>
          <w:p w14:paraId="04578B86" w14:textId="29A3FAAC" w:rsidR="00A14576"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31">
              <w:r w:rsidRPr="256DA904">
                <w:rPr>
                  <w:rStyle w:val="Hyperlink"/>
                  <w:rFonts w:ascii="Calibri" w:eastAsia="Calibri" w:hAnsi="Calibri" w:cs="Calibri"/>
                  <w:i/>
                  <w:iCs/>
                  <w:sz w:val="18"/>
                  <w:szCs w:val="18"/>
                </w:rPr>
                <w:t>https://msdn.microsoft.com/en-us/library/windows/desktop/dd371039(v=vs.85).aspx</w:t>
              </w:r>
            </w:hyperlink>
            <w:r w:rsidRPr="256DA904">
              <w:rPr>
                <w:rStyle w:val="HTMLCite"/>
                <w:rFonts w:ascii="Calibri" w:eastAsia="Calibri" w:hAnsi="Calibri" w:cs="Calibri"/>
                <w:color w:val="595959" w:themeColor="text1" w:themeTint="A6"/>
                <w:sz w:val="18"/>
                <w:szCs w:val="18"/>
              </w:rPr>
              <w:t>&gt;</w:t>
            </w:r>
          </w:p>
          <w:p w14:paraId="107FD84E" w14:textId="4BADD089" w:rsidR="00A14576" w:rsidRPr="00A14576" w:rsidRDefault="256DA904">
            <w:pPr>
              <w:pStyle w:val="NormalWeb"/>
              <w:spacing w:before="0" w:after="0"/>
            </w:pPr>
            <w:r w:rsidRPr="256DA904">
              <w:rPr>
                <w:rStyle w:val="HTMLCite"/>
                <w:rFonts w:ascii="Calibri" w:eastAsia="Calibri" w:hAnsi="Calibri" w:cs="Calibri"/>
                <w:color w:val="595959" w:themeColor="text1" w:themeTint="A6"/>
                <w:sz w:val="18"/>
                <w:szCs w:val="18"/>
              </w:rPr>
              <w:t> </w:t>
            </w:r>
            <w:r w:rsidRPr="256DA904">
              <w:rPr>
                <w:rFonts w:ascii="Calibri" w:eastAsia="Calibri" w:hAnsi="Calibri" w:cs="Calibri"/>
                <w:b/>
                <w:bCs/>
                <w:sz w:val="22"/>
                <w:szCs w:val="22"/>
              </w:rPr>
              <w:t>Need to manually iterate over all tables?</w:t>
            </w:r>
          </w:p>
        </w:tc>
      </w:tr>
      <w:tr w:rsidR="00A14576" w14:paraId="03459867"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17B61C3" w14:textId="77777777" w:rsidR="00A14576" w:rsidRDefault="004E3481">
            <w:pPr>
              <w:pStyle w:val="NormalWeb"/>
              <w:spacing w:before="0" w:beforeAutospacing="0" w:after="0" w:afterAutospacing="0"/>
            </w:pPr>
            <w:hyperlink r:id="rId132" w:anchor="//apple_ref/c/func/CTFontCopyTable" w:history="1">
              <w:r w:rsidR="00A14576">
                <w:rPr>
                  <w:rStyle w:val="Hyperlink"/>
                  <w:rFonts w:ascii="Menlo" w:hAnsi="Menlo"/>
                  <w:sz w:val="18"/>
                  <w:szCs w:val="18"/>
                  <w:shd w:val="clear" w:color="auto" w:fill="FFFFFF"/>
                </w:rPr>
                <w:t>CTFontCopyTable</w:t>
              </w:r>
            </w:hyperlink>
          </w:p>
        </w:tc>
        <w:tc>
          <w:tcPr>
            <w:tcW w:w="569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37E6716" w14:textId="77777777" w:rsidR="00A14576"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bl>
    <w:p w14:paraId="2581DDA6" w14:textId="77777777" w:rsidR="00A14576" w:rsidRDefault="00A14576" w:rsidP="00A14576"/>
    <w:p w14:paraId="0F23BB69" w14:textId="77777777" w:rsidR="00A14576" w:rsidRPr="005B59B8" w:rsidRDefault="256DA904" w:rsidP="00A14576">
      <w:pPr>
        <w:pStyle w:val="Heading4"/>
      </w:pPr>
      <w:r>
        <w:t>Takeaway</w:t>
      </w:r>
    </w:p>
    <w:p w14:paraId="68D95720" w14:textId="7996AD8A" w:rsidR="00A14576"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 xml:space="preserve">CTFont maps to </w:t>
      </w:r>
      <w:hyperlink r:id="rId133">
        <w:r w:rsidRPr="256DA904">
          <w:rPr>
            <w:rStyle w:val="Hyperlink"/>
            <w:rFonts w:asciiTheme="minorHAnsi" w:eastAsiaTheme="minorEastAsia" w:hAnsiTheme="minorHAnsi" w:cstheme="minorBidi"/>
          </w:rPr>
          <w:t>IDWriteFont</w:t>
        </w:r>
      </w:hyperlink>
      <w:r w:rsidRPr="256DA904">
        <w:rPr>
          <w:rFonts w:asciiTheme="minorHAnsi" w:eastAsiaTheme="minorEastAsia" w:hAnsiTheme="minorHAnsi" w:cstheme="minorBidi"/>
        </w:rPr>
        <w:t xml:space="preserve"> and </w:t>
      </w:r>
      <w:hyperlink r:id="rId134">
        <w:r w:rsidRPr="256DA904">
          <w:rPr>
            <w:rStyle w:val="Hyperlink"/>
            <w:rFonts w:asciiTheme="minorHAnsi" w:eastAsiaTheme="minorEastAsia" w:hAnsiTheme="minorHAnsi" w:cstheme="minorBidi"/>
          </w:rPr>
          <w:t>IDWriteFontFace interface</w:t>
        </w:r>
      </w:hyperlink>
      <w:r w:rsidRPr="256DA904">
        <w:rPr>
          <w:rFonts w:asciiTheme="minorHAnsi" w:eastAsiaTheme="minorEastAsia" w:hAnsiTheme="minorHAnsi" w:cstheme="minorBidi"/>
        </w:rPr>
        <w:t xml:space="preserve"> on Windows</w:t>
      </w:r>
    </w:p>
    <w:p w14:paraId="222605E9" w14:textId="29514A74" w:rsidR="00A91719"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Below are the rendering options available –</w:t>
      </w:r>
    </w:p>
    <w:p w14:paraId="5E7CDBAA" w14:textId="49AAF64F" w:rsidR="00A91719" w:rsidRDefault="256DA904" w:rsidP="256DA904">
      <w:pPr>
        <w:pStyle w:val="ListParagraph"/>
        <w:numPr>
          <w:ilvl w:val="1"/>
          <w:numId w:val="20"/>
        </w:numPr>
        <w:rPr>
          <w:rFonts w:asciiTheme="minorHAnsi" w:eastAsiaTheme="minorEastAsia" w:hAnsiTheme="minorHAnsi" w:cstheme="minorBidi"/>
        </w:rPr>
      </w:pPr>
      <w:r w:rsidRPr="256DA904">
        <w:rPr>
          <w:rFonts w:asciiTheme="minorHAnsi" w:eastAsiaTheme="minorEastAsia" w:hAnsiTheme="minorHAnsi" w:cstheme="minorBidi"/>
        </w:rPr>
        <w:t>To take advantage of hardware accelerated rendering, CoreGraphics needs to use Direct 2D</w:t>
      </w:r>
    </w:p>
    <w:p w14:paraId="75E73CA5" w14:textId="19E86864" w:rsidR="00A91719" w:rsidRDefault="256DA904" w:rsidP="256DA904">
      <w:pPr>
        <w:pStyle w:val="ListParagraph"/>
        <w:numPr>
          <w:ilvl w:val="1"/>
          <w:numId w:val="20"/>
        </w:numPr>
        <w:rPr>
          <w:rFonts w:asciiTheme="minorHAnsi" w:eastAsiaTheme="minorEastAsia" w:hAnsiTheme="minorHAnsi" w:cstheme="minorBidi"/>
        </w:rPr>
      </w:pPr>
      <w:r w:rsidRPr="256DA904">
        <w:rPr>
          <w:rFonts w:asciiTheme="minorHAnsi" w:eastAsiaTheme="minorEastAsia" w:hAnsiTheme="minorHAnsi" w:cstheme="minorBidi"/>
        </w:rPr>
        <w:lastRenderedPageBreak/>
        <w:t>Text can be rendered to a bitmap and the bitmap buffer is backed by the XAML Bitmap buffer that is currently used by Cairo for rendering.</w:t>
      </w:r>
    </w:p>
    <w:p w14:paraId="7601BE6B" w14:textId="211A93DD" w:rsidR="002355D1" w:rsidRDefault="002355D1" w:rsidP="00693108">
      <w:pPr>
        <w:rPr>
          <w:rFonts w:asciiTheme="minorHAnsi" w:eastAsiaTheme="minorEastAsia" w:hAnsiTheme="minorHAnsi" w:cstheme="minorHAnsi"/>
        </w:rPr>
      </w:pPr>
    </w:p>
    <w:p w14:paraId="0DCE9508" w14:textId="2D3DDD9D" w:rsidR="002D43B7" w:rsidRDefault="002D43B7" w:rsidP="002D43B7">
      <w:pPr>
        <w:pStyle w:val="Heading3"/>
      </w:pPr>
      <w:bookmarkStart w:id="27" w:name="_Toc471996959"/>
      <w:r>
        <w:t>CTTypeSetter Reference</w:t>
      </w:r>
      <w:bookmarkEnd w:id="27"/>
    </w:p>
    <w:p w14:paraId="03DB26B7" w14:textId="77777777" w:rsidR="002D43B7" w:rsidRPr="002D43B7" w:rsidRDefault="256DA904" w:rsidP="256DA904">
      <w:pPr>
        <w:pStyle w:val="para"/>
        <w:spacing w:before="0" w:beforeAutospacing="0" w:after="225" w:afterAutospacing="0" w:line="305" w:lineRule="atLeast"/>
        <w:textAlignment w:val="baseline"/>
        <w:rPr>
          <w:rFonts w:asciiTheme="minorHAnsi" w:eastAsiaTheme="minorEastAsia" w:hAnsiTheme="minorHAnsi" w:cstheme="minorBidi"/>
          <w:color w:val="000000" w:themeColor="text1"/>
          <w:sz w:val="22"/>
          <w:szCs w:val="22"/>
        </w:rPr>
      </w:pPr>
      <w:r w:rsidRPr="256DA904">
        <w:rPr>
          <w:rFonts w:asciiTheme="minorHAnsi" w:eastAsiaTheme="minorEastAsia" w:hAnsiTheme="minorHAnsi" w:cstheme="minorBidi"/>
          <w:color w:val="000000" w:themeColor="text1"/>
          <w:sz w:val="22"/>
          <w:szCs w:val="22"/>
        </w:rPr>
        <w:t>The CTTypesetter opaque type represents a typesetter, which performs line layout.</w:t>
      </w:r>
    </w:p>
    <w:p w14:paraId="0968F321" w14:textId="595BA2E1" w:rsidR="00213C29" w:rsidRDefault="256DA904" w:rsidP="256DA904">
      <w:pPr>
        <w:pStyle w:val="para"/>
        <w:shd w:val="clear" w:color="auto" w:fill="FFFFFF" w:themeFill="background1"/>
        <w:spacing w:before="0" w:beforeAutospacing="0" w:after="225" w:afterAutospacing="0" w:line="305" w:lineRule="atLeast"/>
        <w:textAlignment w:val="baseline"/>
      </w:pPr>
      <w:r w:rsidRPr="256DA904">
        <w:rPr>
          <w:rFonts w:asciiTheme="minorHAnsi" w:eastAsiaTheme="minorEastAsia" w:hAnsiTheme="minorHAnsi" w:cstheme="minorBidi"/>
          <w:color w:val="000000" w:themeColor="text1"/>
          <w:sz w:val="22"/>
          <w:szCs w:val="22"/>
        </w:rPr>
        <w:t>A typesetter object takes as input an attributed string and produces a line of typeset glyphs (composed into glyph runs) in a CTLine object.</w:t>
      </w:r>
    </w:p>
    <w:p w14:paraId="78B24C62" w14:textId="5F8192B7" w:rsidR="002D43B7" w:rsidRDefault="256DA904" w:rsidP="002D43B7">
      <w:pPr>
        <w:pStyle w:val="Heading4"/>
      </w:pPr>
      <w:r>
        <w:t>Data Structure</w:t>
      </w:r>
    </w:p>
    <w:p w14:paraId="6B294B47" w14:textId="77777777" w:rsidR="002D43B7" w:rsidRPr="00AC5387" w:rsidRDefault="002D43B7" w:rsidP="002D43B7">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3" behindDoc="0" locked="0" layoutInCell="1" allowOverlap="1" wp14:anchorId="02B07FC1" wp14:editId="222C3F73">
                <wp:simplePos x="0" y="0"/>
                <wp:positionH relativeFrom="column">
                  <wp:posOffset>250190</wp:posOffset>
                </wp:positionH>
                <wp:positionV relativeFrom="paragraph">
                  <wp:posOffset>116205</wp:posOffset>
                </wp:positionV>
                <wp:extent cx="3053080" cy="1073150"/>
                <wp:effectExtent l="0" t="0" r="13970" b="1270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1073150"/>
                        </a:xfrm>
                        <a:prstGeom prst="rect">
                          <a:avLst/>
                        </a:prstGeom>
                        <a:solidFill>
                          <a:srgbClr val="FFFFFF"/>
                        </a:solidFill>
                        <a:ln w="9525">
                          <a:solidFill>
                            <a:srgbClr val="000000"/>
                          </a:solidFill>
                          <a:miter lim="800000"/>
                          <a:headEnd/>
                          <a:tailEnd/>
                        </a:ln>
                      </wps:spPr>
                      <wps:txbx>
                        <w:txbxContent>
                          <w:p w14:paraId="4F085461" w14:textId="48BC1971"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ypeSetter</w:t>
                            </w:r>
                            <w:r w:rsidRPr="005B59B8">
                              <w:rPr>
                                <w:rFonts w:ascii="Consolas" w:hAnsi="Consolas"/>
                                <w:i/>
                                <w:iCs/>
                                <w:color w:val="000000"/>
                                <w:sz w:val="17"/>
                                <w:szCs w:val="17"/>
                                <w:shd w:val="clear" w:color="auto" w:fill="FFFFFF"/>
                              </w:rPr>
                              <w:t xml:space="preserve"> {</w:t>
                            </w:r>
                          </w:p>
                          <w:p w14:paraId="127BDA4D" w14:textId="57A878F9"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AttributedStringRef _string;</w:t>
                            </w:r>
                          </w:p>
                          <w:p w14:paraId="0D99E50F" w14:textId="5B9B2404"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ont</w:t>
                            </w:r>
                            <w:r w:rsidRPr="005B59B8">
                              <w:rPr>
                                <w:rFonts w:ascii="Consolas" w:hAnsi="Consolas"/>
                                <w:i/>
                                <w:iCs/>
                                <w:color w:val="000000"/>
                                <w:sz w:val="17"/>
                                <w:szCs w:val="17"/>
                                <w:shd w:val="clear" w:color="auto" w:fill="FFFFFF"/>
                              </w:rPr>
                              <w:t>;</w:t>
                            </w:r>
                          </w:p>
                          <w:p w14:paraId="63F51F6D" w14:textId="675D0E7C" w:rsidR="00234B85" w:rsidRPr="005B59B8" w:rsidRDefault="00234B85"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Forma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Format;</w:t>
                            </w:r>
                          </w:p>
                          <w:p w14:paraId="4DC39487" w14:textId="168AF1A7"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Layou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Layout;</w:t>
                            </w:r>
                          </w:p>
                          <w:p w14:paraId="6B654E99" w14:textId="47381392" w:rsidR="00234B85" w:rsidRPr="005B59B8" w:rsidRDefault="00234B85"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LineRef _line;</w:t>
                            </w:r>
                          </w:p>
                          <w:p w14:paraId="6325E984" w14:textId="77777777" w:rsidR="00234B85" w:rsidRPr="005B59B8" w:rsidRDefault="00234B85" w:rsidP="002D43B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407C4B10" w14:textId="77777777" w:rsidR="00234B85" w:rsidRDefault="00234B85" w:rsidP="002D43B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B07FC1" id="_x0000_s1029" type="#_x0000_t202" style="position:absolute;margin-left:19.7pt;margin-top:9.15pt;width:240.4pt;height:84.5pt;z-index:251658243;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">
                <v:textbox>
                  <w:txbxContent>
                    <w:p w14:paraId="4F085461" w14:textId="48BC1971"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ypeSetter</w:t>
                      </w:r>
                      <w:r w:rsidRPr="005B59B8">
                        <w:rPr>
                          <w:rFonts w:ascii="Consolas" w:hAnsi="Consolas"/>
                          <w:i/>
                          <w:iCs/>
                          <w:color w:val="000000"/>
                          <w:sz w:val="17"/>
                          <w:szCs w:val="17"/>
                          <w:shd w:val="clear" w:color="auto" w:fill="FFFFFF"/>
                        </w:rPr>
                        <w:t xml:space="preserve"> {</w:t>
                      </w:r>
                    </w:p>
                    <w:p w14:paraId="127BDA4D" w14:textId="57A878F9"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AttributedStringRef _string;</w:t>
                      </w:r>
                    </w:p>
                    <w:p w14:paraId="0D99E50F" w14:textId="5B9B2404"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ont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ont</w:t>
                      </w:r>
                      <w:r w:rsidRPr="005B59B8">
                        <w:rPr>
                          <w:rFonts w:ascii="Consolas" w:hAnsi="Consolas"/>
                          <w:i/>
                          <w:iCs/>
                          <w:color w:val="000000"/>
                          <w:sz w:val="17"/>
                          <w:szCs w:val="17"/>
                          <w:shd w:val="clear" w:color="auto" w:fill="FFFFFF"/>
                        </w:rPr>
                        <w:t>;</w:t>
                      </w:r>
                    </w:p>
                    <w:p w14:paraId="63F51F6D" w14:textId="675D0E7C" w:rsidR="00234B85" w:rsidRPr="005B59B8" w:rsidRDefault="00234B85"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Forma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Format;</w:t>
                      </w:r>
                    </w:p>
                    <w:p w14:paraId="4DC39487" w14:textId="168AF1A7" w:rsidR="00234B85" w:rsidRDefault="00234B85" w:rsidP="002D43B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E13E49">
                        <w:rPr>
                          <w:rFonts w:ascii="Consolas" w:hAnsi="Consolas"/>
                          <w:i/>
                          <w:iCs/>
                          <w:color w:val="000000"/>
                          <w:sz w:val="17"/>
                          <w:szCs w:val="17"/>
                          <w:shd w:val="clear" w:color="auto" w:fill="FFFFFF"/>
                        </w:rPr>
                        <w:t>ComPtr&lt;IDWrite</w:t>
                      </w:r>
                      <w:r>
                        <w:rPr>
                          <w:rFonts w:ascii="Consolas" w:hAnsi="Consolas"/>
                          <w:i/>
                          <w:iCs/>
                          <w:color w:val="000000"/>
                          <w:sz w:val="17"/>
                          <w:szCs w:val="17"/>
                          <w:shd w:val="clear" w:color="auto" w:fill="FFFFFF"/>
                        </w:rPr>
                        <w:t>TextLayout</w:t>
                      </w:r>
                      <w:r w:rsidRPr="00E13E49">
                        <w:rPr>
                          <w:rFonts w:ascii="Consolas" w:hAnsi="Consolas"/>
                          <w:i/>
                          <w:iCs/>
                          <w:color w:val="000000"/>
                          <w:sz w:val="17"/>
                          <w:szCs w:val="17"/>
                          <w:shd w:val="clear" w:color="auto" w:fill="FFFFFF"/>
                        </w:rPr>
                        <w:t>&gt;</w:t>
                      </w:r>
                      <w:r>
                        <w:rPr>
                          <w:rFonts w:ascii="Consolas" w:hAnsi="Consolas"/>
                          <w:i/>
                          <w:iCs/>
                          <w:color w:val="000000"/>
                          <w:sz w:val="17"/>
                          <w:szCs w:val="17"/>
                          <w:shd w:val="clear" w:color="auto" w:fill="FFFFFF"/>
                        </w:rPr>
                        <w:t xml:space="preserve"> _dwriteTextLayout;</w:t>
                      </w:r>
                    </w:p>
                    <w:p w14:paraId="6B654E99" w14:textId="47381392" w:rsidR="00234B85" w:rsidRPr="005B59B8" w:rsidRDefault="00234B85" w:rsidP="002D43B7">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LineRef _line;</w:t>
                      </w:r>
                    </w:p>
                    <w:p w14:paraId="6325E984" w14:textId="77777777" w:rsidR="00234B85" w:rsidRPr="005B59B8" w:rsidRDefault="00234B85" w:rsidP="002D43B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407C4B10" w14:textId="77777777" w:rsidR="00234B85" w:rsidRDefault="00234B85" w:rsidP="002D43B7">
                      <w:pPr>
                        <w:jc w:val="both"/>
                      </w:pPr>
                    </w:p>
                  </w:txbxContent>
                </v:textbox>
                <w10:wrap type="square"/>
              </v:shape>
            </w:pict>
          </mc:Fallback>
        </mc:AlternateContent>
      </w:r>
      <w:r>
        <w:tab/>
      </w:r>
    </w:p>
    <w:p w14:paraId="2A39D06A" w14:textId="77777777" w:rsidR="002D43B7" w:rsidRPr="005B59B8" w:rsidRDefault="002D43B7" w:rsidP="002D43B7">
      <w:pPr>
        <w:pStyle w:val="NormalWeb"/>
        <w:spacing w:before="0" w:beforeAutospacing="0" w:after="0" w:afterAutospacing="0"/>
        <w:ind w:firstLine="720"/>
        <w:rPr>
          <w:rFonts w:ascii="Consolas" w:hAnsi="Consolas"/>
          <w:color w:val="000000"/>
          <w:sz w:val="17"/>
          <w:szCs w:val="17"/>
        </w:rPr>
      </w:pPr>
    </w:p>
    <w:p w14:paraId="06FD4276" w14:textId="77777777" w:rsidR="002D43B7" w:rsidRDefault="002D43B7" w:rsidP="002D43B7">
      <w:pPr>
        <w:pStyle w:val="ListParagraph"/>
        <w:rPr>
          <w:rFonts w:asciiTheme="minorHAnsi" w:eastAsiaTheme="minorEastAsia" w:hAnsiTheme="minorHAnsi" w:cstheme="minorHAnsi"/>
        </w:rPr>
      </w:pPr>
    </w:p>
    <w:p w14:paraId="3CEB5513" w14:textId="77777777" w:rsidR="002D43B7" w:rsidRDefault="002D43B7" w:rsidP="002D43B7">
      <w:pPr>
        <w:rPr>
          <w:rFonts w:asciiTheme="minorHAnsi" w:eastAsiaTheme="minorEastAsia" w:hAnsiTheme="minorHAnsi" w:cstheme="minorHAnsi"/>
        </w:rPr>
      </w:pPr>
    </w:p>
    <w:p w14:paraId="2B2B9A30" w14:textId="77777777" w:rsidR="002D43B7" w:rsidRDefault="002D43B7" w:rsidP="002D43B7">
      <w:pPr>
        <w:rPr>
          <w:rFonts w:asciiTheme="minorHAnsi" w:eastAsiaTheme="minorEastAsia" w:hAnsiTheme="minorHAnsi" w:cstheme="minorHAnsi"/>
        </w:rPr>
      </w:pPr>
    </w:p>
    <w:p w14:paraId="40F7CB3F"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4D6178C"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C592CE8"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1738037E" w14:textId="349CBF07"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string = Attributed string corresponding to this type setter</w:t>
      </w:r>
    </w:p>
    <w:p w14:paraId="5AEAC413" w14:textId="70823DE6"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font = CTFont object corresponding to this type setter</w:t>
      </w:r>
    </w:p>
    <w:p w14:paraId="7B70FBCB" w14:textId="3279E329"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TextFormat = DirectWrite text formatter object corresponding to this font setter</w:t>
      </w:r>
    </w:p>
    <w:p w14:paraId="3BF11748" w14:textId="42FD5D7C"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TextLayout = DirectWrite text layout object corresponding to this font setter</w:t>
      </w:r>
    </w:p>
    <w:p w14:paraId="5D17F751" w14:textId="2200FF90"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line = CTLine object that can be created from this font setter</w:t>
      </w:r>
    </w:p>
    <w:p w14:paraId="2C1E087A" w14:textId="77777777" w:rsidR="00F93F8B" w:rsidRPr="00F93F8B" w:rsidRDefault="00F93F8B" w:rsidP="00F93F8B"/>
    <w:p w14:paraId="42C6E693" w14:textId="07E8DF78" w:rsidR="002D43B7" w:rsidRDefault="256DA904" w:rsidP="002D43B7">
      <w:pPr>
        <w:pStyle w:val="Heading4"/>
      </w:pPr>
      <w:r>
        <w:t>Creating a Typesetter</w:t>
      </w:r>
    </w:p>
    <w:p w14:paraId="566ABD3C" w14:textId="77777777" w:rsidR="00213C29" w:rsidRPr="00213C29" w:rsidRDefault="256DA904" w:rsidP="00213C29">
      <w:r>
        <w:t>Provides APIs to create a typesetter with attributed strings</w:t>
      </w:r>
    </w:p>
    <w:p w14:paraId="4AEA87BC" w14:textId="1CB5DEA4" w:rsidR="00213C29" w:rsidRPr="00213C29" w:rsidRDefault="256DA904" w:rsidP="256DA904">
      <w:pPr>
        <w:pStyle w:val="NormalWeb"/>
        <w:spacing w:before="0" w:beforeAutospacing="0" w:after="0" w:afterAutospacing="0"/>
        <w:rPr>
          <w:rFonts w:ascii="Calibri" w:eastAsia="Calibri" w:hAnsi="Calibri" w:cs="Calibri"/>
          <w:sz w:val="22"/>
          <w:szCs w:val="22"/>
        </w:rPr>
      </w:pPr>
      <w:r w:rsidRPr="256DA904">
        <w:rPr>
          <w:rFonts w:asciiTheme="minorHAnsi" w:eastAsiaTheme="minorEastAsia" w:hAnsiTheme="minorHAnsi" w:cstheme="minorBidi"/>
          <w:b/>
          <w:bCs/>
        </w:rPr>
        <w:t>Note:</w:t>
      </w:r>
      <w:r w:rsidRPr="256DA904">
        <w:rPr>
          <w:rFonts w:asciiTheme="minorHAnsi" w:eastAsiaTheme="minorEastAsia" w:hAnsiTheme="minorHAnsi" w:cstheme="minorBidi"/>
        </w:rPr>
        <w:t xml:space="preserve"> </w:t>
      </w:r>
      <w:r w:rsidRPr="256DA904">
        <w:rPr>
          <w:rFonts w:ascii="Calibri" w:eastAsia="Calibri" w:hAnsi="Calibri" w:cs="Calibri"/>
          <w:sz w:val="22"/>
          <w:szCs w:val="22"/>
        </w:rPr>
        <w:t>Font details (CTFont object) can be obtained from the string’s (CFAttributedStringRef) attribute - kCTFontAttributeName</w:t>
      </w:r>
    </w:p>
    <w:p w14:paraId="535B0FD6" w14:textId="77777777" w:rsidR="00213C29"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40"/>
        <w:gridCol w:w="5647"/>
      </w:tblGrid>
      <w:tr w:rsidR="00213C29" w14:paraId="774D6036"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77B71B0" w14:textId="77777777" w:rsidR="00213C2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64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D44AFA" w14:textId="77777777" w:rsidR="00213C2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213C29" w14:paraId="63A96E1E"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E710082" w14:textId="77777777" w:rsidR="00213C29" w:rsidRDefault="004E3481">
            <w:pPr>
              <w:pStyle w:val="NormalWeb"/>
              <w:spacing w:before="0" w:beforeAutospacing="0" w:after="0" w:afterAutospacing="0"/>
            </w:pPr>
            <w:hyperlink r:id="rId135" w:anchor="//apple_ref/c/func/CTTypesetterCreateWithAttributedString" w:history="1">
              <w:r w:rsidR="00213C29">
                <w:rPr>
                  <w:rStyle w:val="Hyperlink"/>
                  <w:rFonts w:ascii="Menlo" w:hAnsi="Menlo"/>
                  <w:sz w:val="18"/>
                  <w:szCs w:val="18"/>
                  <w:shd w:val="clear" w:color="auto" w:fill="FFFFFF"/>
                </w:rPr>
                <w:t>CTTypesetterCreateWithAttributedString</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B160604" w14:textId="77777777" w:rsidR="00213C2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Format</w:t>
            </w:r>
          </w:p>
          <w:p w14:paraId="43F87E6D" w14:textId="5C51949E" w:rsidR="00213C29"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36">
              <w:r w:rsidRPr="256DA904">
                <w:rPr>
                  <w:rStyle w:val="Hyperlink"/>
                  <w:rFonts w:ascii="Calibri" w:eastAsia="Calibri" w:hAnsi="Calibri" w:cs="Calibri"/>
                  <w:i/>
                  <w:iCs/>
                  <w:sz w:val="18"/>
                  <w:szCs w:val="18"/>
                </w:rPr>
                <w:t>https://msdn.microsoft.com/en-us/library/windows/desktop/dd368203(v=vs.85).aspx</w:t>
              </w:r>
            </w:hyperlink>
            <w:r w:rsidRPr="256DA904">
              <w:rPr>
                <w:rStyle w:val="HTMLCite"/>
                <w:rFonts w:ascii="Calibri" w:eastAsia="Calibri" w:hAnsi="Calibri" w:cs="Calibri"/>
                <w:color w:val="595959" w:themeColor="text1" w:themeTint="A6"/>
                <w:sz w:val="18"/>
                <w:szCs w:val="18"/>
              </w:rPr>
              <w:t xml:space="preserve">&gt; </w:t>
            </w:r>
          </w:p>
          <w:p w14:paraId="2F16FA4F" w14:textId="77777777" w:rsidR="00213C2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F3C89DA" w14:textId="77777777" w:rsidR="00213C2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Layout</w:t>
            </w:r>
          </w:p>
          <w:p w14:paraId="5FBEF615" w14:textId="19F5284A" w:rsidR="00686693"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137">
              <w:r w:rsidRPr="256DA904">
                <w:rPr>
                  <w:rStyle w:val="Hyperlink"/>
                  <w:rFonts w:ascii="Calibri" w:eastAsia="Calibri" w:hAnsi="Calibri" w:cs="Calibri"/>
                  <w:i/>
                  <w:iCs/>
                  <w:sz w:val="18"/>
                  <w:szCs w:val="18"/>
                </w:rPr>
                <w:t>https://msdn.microsoft.com/en-us/library/windows/desktop/dd368205(v=vs.85).aspx</w:t>
              </w:r>
            </w:hyperlink>
            <w:r w:rsidRPr="256DA904">
              <w:rPr>
                <w:rStyle w:val="HTMLCite"/>
                <w:rFonts w:ascii="Calibri" w:eastAsia="Calibri" w:hAnsi="Calibri" w:cs="Calibri"/>
                <w:color w:val="595959" w:themeColor="text1" w:themeTint="A6"/>
                <w:sz w:val="18"/>
                <w:szCs w:val="18"/>
              </w:rPr>
              <w:t xml:space="preserve">&gt; </w:t>
            </w:r>
          </w:p>
          <w:p w14:paraId="7E5E95E2" w14:textId="0E6EEA68" w:rsidR="005C487D" w:rsidRDefault="005C487D">
            <w:pPr>
              <w:pStyle w:val="NormalWeb"/>
              <w:spacing w:before="0" w:beforeAutospacing="0" w:after="0" w:afterAutospacing="0"/>
              <w:rPr>
                <w:rStyle w:val="HTMLCite"/>
                <w:rFonts w:ascii="Calibri" w:eastAsia="Calibri" w:hAnsi="Calibri" w:cs="Calibri"/>
                <w:color w:val="595959" w:themeColor="text1" w:themeTint="A6"/>
                <w:sz w:val="18"/>
                <w:szCs w:val="18"/>
              </w:rPr>
            </w:pPr>
          </w:p>
          <w:p w14:paraId="130FE3F8" w14:textId="017CA823" w:rsidR="005C487D" w:rsidRPr="003B7C42" w:rsidRDefault="256DA904" w:rsidP="256DA904">
            <w:pPr>
              <w:pStyle w:val="NormalWeb"/>
              <w:spacing w:before="0" w:beforeAutospacing="0" w:after="0" w:afterAutospacing="0"/>
              <w:rPr>
                <w:rFonts w:ascii="Calibri" w:eastAsia="Calibri" w:hAnsi="Calibri" w:cs="Calibri"/>
                <w:i/>
                <w:iCs/>
                <w:color w:val="595959" w:themeColor="text1" w:themeTint="A6"/>
                <w:sz w:val="18"/>
                <w:szCs w:val="18"/>
              </w:rPr>
            </w:pPr>
            <w:r w:rsidRPr="256DA904">
              <w:rPr>
                <w:rFonts w:ascii="Calibri" w:eastAsia="Calibri" w:hAnsi="Calibri" w:cs="Calibri"/>
                <w:b/>
                <w:bCs/>
                <w:color w:val="000000" w:themeColor="text1"/>
                <w:sz w:val="22"/>
                <w:szCs w:val="22"/>
              </w:rPr>
              <w:t>Not all String attributes can be supported E.g. Paragraph styling attributes.</w:t>
            </w:r>
          </w:p>
        </w:tc>
      </w:tr>
      <w:tr w:rsidR="00213C29" w14:paraId="2B6FE99F"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5F26A9C" w14:textId="77777777" w:rsidR="00213C29" w:rsidRDefault="004E3481">
            <w:pPr>
              <w:pStyle w:val="NormalWeb"/>
              <w:spacing w:before="0" w:beforeAutospacing="0" w:after="0" w:afterAutospacing="0"/>
            </w:pPr>
            <w:hyperlink r:id="rId138" w:anchor="//apple_ref/c/func/CTTypesetterCreateWithAttributedStringAndOptions" w:history="1">
              <w:r w:rsidR="00213C29">
                <w:rPr>
                  <w:rStyle w:val="Hyperlink"/>
                  <w:rFonts w:ascii="Menlo" w:hAnsi="Menlo"/>
                  <w:sz w:val="18"/>
                  <w:szCs w:val="18"/>
                  <w:shd w:val="clear" w:color="auto" w:fill="FFFFFF"/>
                </w:rPr>
                <w:t>CTTypesetterCreateWithAttributedStringAndOptions</w:t>
              </w:r>
            </w:hyperlink>
          </w:p>
        </w:tc>
        <w:tc>
          <w:tcPr>
            <w:tcW w:w="5647"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38AC7C0" w14:textId="621908A1" w:rsidR="00213C29"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p w14:paraId="7E1DB889" w14:textId="77777777" w:rsidR="00213C29"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53D4AEB" w14:textId="3D47B876" w:rsidR="00213C29" w:rsidRDefault="004E3481">
            <w:pPr>
              <w:pStyle w:val="NormalWeb"/>
              <w:spacing w:before="0" w:beforeAutospacing="0" w:after="0" w:afterAutospacing="0"/>
              <w:rPr>
                <w:rFonts w:ascii="Calibri" w:hAnsi="Calibri"/>
                <w:sz w:val="22"/>
                <w:szCs w:val="22"/>
              </w:rPr>
            </w:pPr>
            <w:hyperlink r:id="rId139" w:anchor="//apple_ref/doc/constant_group/Typesetter_Options" w:history="1">
              <w:r w:rsidR="00213C29" w:rsidRPr="00371B87">
                <w:rPr>
                  <w:rStyle w:val="Hyperlink"/>
                  <w:rFonts w:ascii="Calibri" w:hAnsi="Calibri"/>
                  <w:b/>
                  <w:bCs/>
                  <w:sz w:val="22"/>
                  <w:szCs w:val="22"/>
                </w:rPr>
                <w:t>Options not supported</w:t>
              </w:r>
            </w:hyperlink>
          </w:p>
        </w:tc>
      </w:tr>
    </w:tbl>
    <w:p w14:paraId="7F6240D7" w14:textId="77777777" w:rsidR="00213C29"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p w14:paraId="45B12050" w14:textId="7D6DF5C3" w:rsidR="00213C29" w:rsidRDefault="00213C29" w:rsidP="00693108">
      <w:pPr>
        <w:rPr>
          <w:rFonts w:asciiTheme="minorHAnsi" w:eastAsiaTheme="minorEastAsia" w:hAnsiTheme="minorHAnsi" w:cstheme="minorHAnsi"/>
        </w:rPr>
      </w:pPr>
    </w:p>
    <w:p w14:paraId="2FF5220F" w14:textId="09FE9D65" w:rsidR="00604DB7" w:rsidRDefault="256DA904" w:rsidP="00604DB7">
      <w:pPr>
        <w:pStyle w:val="Heading4"/>
      </w:pPr>
      <w:r>
        <w:t>Creating Lines</w:t>
      </w:r>
    </w:p>
    <w:p w14:paraId="515E56E8" w14:textId="0F6914F3" w:rsidR="00604DB7" w:rsidRDefault="256DA904" w:rsidP="00604DB7">
      <w:r>
        <w:t>Provides APIs to create a CTLine objects from a CTTypesetter</w:t>
      </w:r>
    </w:p>
    <w:p w14:paraId="4D55716A" w14:textId="77777777" w:rsidR="002C7F8E" w:rsidRPr="00604DB7" w:rsidRDefault="002C7F8E" w:rsidP="00604DB7"/>
    <w:p w14:paraId="7E7A2BF4" w14:textId="62486396" w:rsidR="00604DB7"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 xml:space="preserve">In order to get the glyph run details that constitutes a CTLine, a </w:t>
      </w:r>
      <w:hyperlink r:id="rId140">
        <w:r w:rsidRPr="256DA904">
          <w:rPr>
            <w:rStyle w:val="Hyperlink"/>
            <w:rFonts w:asciiTheme="minorHAnsi" w:eastAsiaTheme="minorEastAsia" w:hAnsiTheme="minorHAnsi" w:cstheme="minorBidi"/>
          </w:rPr>
          <w:t>custom text renderer</w:t>
        </w:r>
      </w:hyperlink>
      <w:r w:rsidRPr="256DA904">
        <w:rPr>
          <w:rFonts w:asciiTheme="minorHAnsi" w:eastAsiaTheme="minorEastAsia" w:hAnsiTheme="minorHAnsi" w:cstheme="minorBidi"/>
        </w:rPr>
        <w:t xml:space="preserve"> needs to be implemented and </w:t>
      </w:r>
      <w:hyperlink r:id="rId141">
        <w:r w:rsidRPr="256DA904">
          <w:rPr>
            <w:rStyle w:val="Hyperlink"/>
            <w:rFonts w:asciiTheme="minorHAnsi" w:eastAsiaTheme="minorEastAsia" w:hAnsiTheme="minorHAnsi" w:cstheme="minorBidi"/>
          </w:rPr>
          <w:t>DrawGlyphRun method</w:t>
        </w:r>
      </w:hyperlink>
      <w:r w:rsidRPr="256DA904">
        <w:rPr>
          <w:rFonts w:asciiTheme="minorHAnsi" w:eastAsiaTheme="minorEastAsia" w:hAnsiTheme="minorHAnsi" w:cstheme="minorBidi"/>
        </w:rPr>
        <w:t xml:space="preserve"> would provide the glyph run details required to construct the CTLine object.</w:t>
      </w:r>
    </w:p>
    <w:p w14:paraId="42824203" w14:textId="77777777" w:rsidR="00155D9F" w:rsidRDefault="00155D9F"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29"/>
      </w:tblGrid>
      <w:tr w:rsidR="002C7F8E" w14:paraId="4B30E0DC"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C1E2D6"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29"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C517DA"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2C7F8E" w14:paraId="4AD158C0"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2F2985" w14:textId="77777777" w:rsidR="002C7F8E" w:rsidRDefault="004E3481">
            <w:pPr>
              <w:pStyle w:val="NormalWeb"/>
              <w:spacing w:before="0" w:beforeAutospacing="0" w:after="0" w:afterAutospacing="0"/>
            </w:pPr>
            <w:hyperlink r:id="rId142" w:anchor="//apple_ref/c/func/CTTypesetterCreateLine" w:history="1">
              <w:r w:rsidR="002C7F8E">
                <w:rPr>
                  <w:rStyle w:val="Hyperlink"/>
                  <w:rFonts w:ascii="Menlo" w:hAnsi="Menlo"/>
                  <w:sz w:val="18"/>
                  <w:szCs w:val="18"/>
                  <w:shd w:val="clear" w:color="auto" w:fill="FFFFFF"/>
                </w:rPr>
                <w:t>CTTypesetterCreateLine</w:t>
              </w:r>
            </w:hyperlink>
          </w:p>
        </w:tc>
        <w:tc>
          <w:tcPr>
            <w:tcW w:w="5529"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34DB1602" w14:textId="77777777" w:rsid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Format</w:t>
            </w:r>
          </w:p>
          <w:p w14:paraId="09A4D950" w14:textId="769DD8C7" w:rsidR="002C7F8E"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43">
              <w:r w:rsidRPr="256DA904">
                <w:rPr>
                  <w:rStyle w:val="Hyperlink"/>
                  <w:rFonts w:ascii="Calibri" w:eastAsia="Calibri" w:hAnsi="Calibri" w:cs="Calibri"/>
                  <w:i/>
                  <w:iCs/>
                  <w:sz w:val="18"/>
                  <w:szCs w:val="18"/>
                </w:rPr>
                <w:t>https://msdn.microsoft.com/en-us/library/windows/desktop/dd368203(v=vs.85).aspx</w:t>
              </w:r>
            </w:hyperlink>
            <w:r w:rsidRPr="256DA904">
              <w:rPr>
                <w:rStyle w:val="HTMLCite"/>
                <w:rFonts w:ascii="Calibri" w:eastAsia="Calibri" w:hAnsi="Calibri" w:cs="Calibri"/>
                <w:color w:val="595959" w:themeColor="text1" w:themeTint="A6"/>
                <w:sz w:val="18"/>
                <w:szCs w:val="18"/>
              </w:rPr>
              <w:t xml:space="preserve">&gt; </w:t>
            </w:r>
          </w:p>
          <w:p w14:paraId="14317AD4"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FBF947A" w14:textId="77777777" w:rsid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Layout</w:t>
            </w:r>
          </w:p>
          <w:p w14:paraId="1C95DA4D" w14:textId="774651DD" w:rsidR="002C7F8E" w:rsidRP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44">
              <w:r w:rsidRPr="256DA904">
                <w:rPr>
                  <w:rStyle w:val="Hyperlink"/>
                  <w:rFonts w:ascii="Calibri" w:eastAsia="Calibri" w:hAnsi="Calibri" w:cs="Calibri"/>
                  <w:i/>
                  <w:iCs/>
                  <w:sz w:val="18"/>
                  <w:szCs w:val="18"/>
                </w:rPr>
                <w:t>https://msdn.microsoft.com/en-us/library/windows/desktop/dd368205(v=vs.85).aspx</w:t>
              </w:r>
            </w:hyperlink>
            <w:r w:rsidRPr="256DA904">
              <w:rPr>
                <w:rStyle w:val="HTMLCite"/>
                <w:rFonts w:ascii="Calibri" w:eastAsia="Calibri" w:hAnsi="Calibri" w:cs="Calibri"/>
                <w:color w:val="595959" w:themeColor="text1" w:themeTint="A6"/>
                <w:sz w:val="18"/>
                <w:szCs w:val="18"/>
              </w:rPr>
              <w:t xml:space="preserve">&gt; </w:t>
            </w:r>
          </w:p>
          <w:p w14:paraId="3BE48CAC"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9F56E03" w14:textId="77777777" w:rsid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GetLineMetrics</w:t>
            </w:r>
          </w:p>
          <w:p w14:paraId="3EC06FED" w14:textId="34EE8CE5" w:rsidR="002C7F8E" w:rsidRPr="002C7F8E"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45">
              <w:r w:rsidRPr="256DA904">
                <w:rPr>
                  <w:rStyle w:val="Hyperlink"/>
                  <w:rFonts w:ascii="Calibri" w:eastAsia="Calibri" w:hAnsi="Calibri" w:cs="Calibri"/>
                  <w:i/>
                  <w:iCs/>
                  <w:sz w:val="18"/>
                  <w:szCs w:val="18"/>
                </w:rPr>
                <w:t>https://msdn.microsoft.com/en-us/library/windows/desktop/dd316763(v=vs.85).aspx</w:t>
              </w:r>
            </w:hyperlink>
            <w:r w:rsidRPr="256DA904">
              <w:rPr>
                <w:rStyle w:val="HTMLCite"/>
                <w:rFonts w:ascii="Calibri" w:eastAsia="Calibri" w:hAnsi="Calibri" w:cs="Calibri"/>
                <w:color w:val="595959" w:themeColor="text1" w:themeTint="A6"/>
                <w:sz w:val="18"/>
                <w:szCs w:val="18"/>
              </w:rPr>
              <w:t xml:space="preserve">&gt; </w:t>
            </w:r>
          </w:p>
          <w:p w14:paraId="7792AA7D"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0A383FB" w14:textId="77777777" w:rsid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Draw</w:t>
            </w:r>
          </w:p>
          <w:p w14:paraId="40733EDA" w14:textId="59C1F475" w:rsidR="002C7F8E" w:rsidRPr="002C7F8E"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46">
              <w:r w:rsidRPr="256DA904">
                <w:rPr>
                  <w:rStyle w:val="Hyperlink"/>
                  <w:rFonts w:ascii="Calibri" w:eastAsia="Calibri" w:hAnsi="Calibri" w:cs="Calibri"/>
                  <w:i/>
                  <w:iCs/>
                  <w:sz w:val="18"/>
                  <w:szCs w:val="18"/>
                </w:rPr>
                <w:t>https://msdn.microsoft.com/en-us/library/windows/desktop/dd316726(v=vs.85).aspx</w:t>
              </w:r>
            </w:hyperlink>
            <w:r w:rsidRPr="256DA904">
              <w:rPr>
                <w:rStyle w:val="HTMLCite"/>
                <w:rFonts w:ascii="Calibri" w:eastAsia="Calibri" w:hAnsi="Calibri" w:cs="Calibri"/>
                <w:color w:val="595959" w:themeColor="text1" w:themeTint="A6"/>
                <w:sz w:val="18"/>
                <w:szCs w:val="18"/>
              </w:rPr>
              <w:t>&gt;</w:t>
            </w:r>
          </w:p>
          <w:p w14:paraId="203EF8E7" w14:textId="77777777" w:rsidR="002C7F8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2ADF893D" w14:textId="77777777" w:rsidR="002C7F8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Renderer::DrawGlyphRun</w:t>
            </w:r>
          </w:p>
          <w:p w14:paraId="1E4EA9B5" w14:textId="2891DD1B" w:rsidR="002C7F8E" w:rsidRPr="002C7F8E" w:rsidRDefault="256DA904" w:rsidP="256DA904">
            <w:pPr>
              <w:pStyle w:val="NormalWeb"/>
              <w:spacing w:before="0" w:beforeAutospacing="0" w:after="0" w:afterAutospacing="0"/>
              <w:rPr>
                <w:rFonts w:ascii="Calibri" w:eastAsia="Calibri" w:hAnsi="Calibri" w:cs="Calibri"/>
                <w:sz w:val="22"/>
                <w:szCs w:val="22"/>
              </w:rPr>
            </w:pPr>
            <w:r w:rsidRPr="256DA904">
              <w:rPr>
                <w:rStyle w:val="HTMLCite"/>
                <w:rFonts w:ascii="Calibri" w:eastAsia="Calibri" w:hAnsi="Calibri" w:cs="Calibri"/>
                <w:color w:val="595959" w:themeColor="text1" w:themeTint="A6"/>
                <w:sz w:val="18"/>
                <w:szCs w:val="18"/>
              </w:rPr>
              <w:t>From &lt;</w:t>
            </w:r>
            <w:hyperlink r:id="rId147">
              <w:r w:rsidRPr="256DA904">
                <w:rPr>
                  <w:rStyle w:val="Hyperlink"/>
                  <w:rFonts w:ascii="Calibri" w:eastAsia="Calibri" w:hAnsi="Calibri" w:cs="Calibri"/>
                  <w:i/>
                  <w:iCs/>
                  <w:sz w:val="18"/>
                  <w:szCs w:val="18"/>
                </w:rPr>
                <w:t>https://msdn.microsoft.com/en-us/library/windows/desktop/dd371526(v=vs.85).aspx</w:t>
              </w:r>
            </w:hyperlink>
            <w:r w:rsidRPr="256DA904">
              <w:rPr>
                <w:rStyle w:val="HTMLCite"/>
                <w:rFonts w:ascii="Calibri" w:eastAsia="Calibri" w:hAnsi="Calibri" w:cs="Calibri"/>
                <w:color w:val="595959" w:themeColor="text1" w:themeTint="A6"/>
                <w:sz w:val="18"/>
                <w:szCs w:val="18"/>
              </w:rPr>
              <w:t xml:space="preserve">&gt; </w:t>
            </w:r>
          </w:p>
        </w:tc>
      </w:tr>
      <w:tr w:rsidR="002C7F8E" w14:paraId="4C501202"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C4688FA" w14:textId="77777777" w:rsidR="002C7F8E" w:rsidRDefault="004E3481">
            <w:pPr>
              <w:pStyle w:val="NormalWeb"/>
              <w:spacing w:before="0" w:beforeAutospacing="0" w:after="0" w:afterAutospacing="0"/>
            </w:pPr>
            <w:hyperlink r:id="rId148" w:anchor="//apple_ref/c/func/CTTypesetterCreateLineWithOffset" w:history="1">
              <w:r w:rsidR="002C7F8E">
                <w:rPr>
                  <w:rStyle w:val="Hyperlink"/>
                  <w:rFonts w:ascii="Menlo" w:hAnsi="Menlo"/>
                  <w:sz w:val="18"/>
                  <w:szCs w:val="18"/>
                  <w:shd w:val="clear" w:color="auto" w:fill="FFFFFF"/>
                </w:rPr>
                <w:t>CTTypesetterCreateLineWithOffset</w:t>
              </w:r>
            </w:hyperlink>
          </w:p>
        </w:tc>
        <w:tc>
          <w:tcPr>
            <w:tcW w:w="5529"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612CCB02" w14:textId="77777777" w:rsidR="00D478E6" w:rsidRPr="00D478E6" w:rsidRDefault="256DA904" w:rsidP="256DA904">
            <w:pPr>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p w14:paraId="0E74F604" w14:textId="77777777" w:rsidR="00D478E6" w:rsidRPr="00D478E6" w:rsidRDefault="256DA904" w:rsidP="00D478E6">
            <w:r>
              <w:t> </w:t>
            </w:r>
          </w:p>
          <w:p w14:paraId="743264C0" w14:textId="3F63F8E3" w:rsidR="002C7F8E" w:rsidRPr="00D478E6" w:rsidRDefault="256DA904" w:rsidP="00D478E6">
            <w:r w:rsidRPr="256DA904">
              <w:rPr>
                <w:b/>
                <w:bCs/>
              </w:rPr>
              <w:t>Offset not supported</w:t>
            </w:r>
          </w:p>
        </w:tc>
      </w:tr>
    </w:tbl>
    <w:p w14:paraId="2ED17283" w14:textId="0CCD8FCC" w:rsidR="002C7F8E" w:rsidRDefault="002C7F8E" w:rsidP="00693108">
      <w:pPr>
        <w:rPr>
          <w:rFonts w:asciiTheme="minorHAnsi" w:eastAsiaTheme="minorEastAsia" w:hAnsiTheme="minorHAnsi" w:cstheme="minorHAnsi"/>
        </w:rPr>
      </w:pPr>
    </w:p>
    <w:p w14:paraId="45124865" w14:textId="1570D03D" w:rsidR="00D51DAE" w:rsidRDefault="256DA904" w:rsidP="256DA904">
      <w:pPr>
        <w:rPr>
          <w:rFonts w:asciiTheme="minorHAnsi" w:eastAsiaTheme="minorEastAsia" w:hAnsiTheme="minorHAnsi" w:cstheme="minorBidi"/>
        </w:rPr>
      </w:pPr>
      <w:r w:rsidRPr="256DA904">
        <w:rPr>
          <w:rFonts w:asciiTheme="minorHAnsi" w:eastAsiaTheme="minorEastAsia" w:hAnsiTheme="minorHAnsi" w:cstheme="minorBidi"/>
        </w:rPr>
        <w:t>Below is the API call sequence to construct a CTLine object</w:t>
      </w:r>
    </w:p>
    <w:p w14:paraId="775406AB" w14:textId="3662F13D" w:rsidR="00D51DAE" w:rsidRDefault="00D51DAE" w:rsidP="00D51DAE">
      <w:pPr>
        <w:jc w:val="center"/>
        <w:rPr>
          <w:rFonts w:asciiTheme="minorHAnsi" w:eastAsiaTheme="minorEastAsia" w:hAnsiTheme="minorHAnsi" w:cstheme="minorHAnsi"/>
        </w:rPr>
      </w:pPr>
      <w:r>
        <w:object w:dxaOrig="4865" w:dyaOrig="4326" w14:anchorId="36495587">
          <v:shape id="_x0000_i1026" type="#_x0000_t75" style="width:244.8pt;height:3in" o:ole="">
            <v:imagedata r:id="rId149" o:title=""/>
          </v:shape>
          <o:OLEObject Type="Embed" ProgID="Visio.Drawing.15" ShapeID="_x0000_i1026" DrawAspect="Content" ObjectID="_1545821287" r:id="rId150"/>
        </w:object>
      </w:r>
    </w:p>
    <w:p w14:paraId="7380220C" w14:textId="15A71A47" w:rsidR="00155D9F" w:rsidRDefault="00155D9F" w:rsidP="00693108">
      <w:pPr>
        <w:rPr>
          <w:rFonts w:asciiTheme="minorHAnsi" w:eastAsiaTheme="minorEastAsia" w:hAnsiTheme="minorHAnsi" w:cstheme="minorHAnsi"/>
        </w:rPr>
      </w:pPr>
    </w:p>
    <w:p w14:paraId="2DE12DBD" w14:textId="12AC9305" w:rsidR="00155D9F" w:rsidRDefault="256DA904" w:rsidP="00155D9F">
      <w:pPr>
        <w:pStyle w:val="Heading4"/>
      </w:pPr>
      <w:r>
        <w:t>Breaking Lines</w:t>
      </w:r>
    </w:p>
    <w:p w14:paraId="7BFCAEF8" w14:textId="77777777" w:rsidR="00D51DAE" w:rsidRPr="00D51DAE" w:rsidRDefault="256DA904" w:rsidP="00D51DAE">
      <w:r>
        <w:t>Provides APIs to return text index where line breaks have to occur for a given width</w:t>
      </w:r>
    </w:p>
    <w:p w14:paraId="46A7C945" w14:textId="27D14D31" w:rsidR="00155D9F" w:rsidRDefault="00155D9F"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55"/>
      </w:tblGrid>
      <w:tr w:rsidR="00D51DAE" w14:paraId="72F8F2D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6D84B35" w14:textId="77777777" w:rsidR="00D51DA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5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C3CC907" w14:textId="77777777" w:rsidR="00D51DA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D51DAE" w14:paraId="1CAF631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8A536A" w14:textId="77777777" w:rsidR="00D51DAE" w:rsidRDefault="004E3481">
            <w:pPr>
              <w:pStyle w:val="NormalWeb"/>
              <w:spacing w:before="0" w:beforeAutospacing="0" w:after="0" w:afterAutospacing="0"/>
            </w:pPr>
            <w:hyperlink r:id="rId151" w:anchor="//apple_ref/c/func/CTTypesetterSuggestLineBreak" w:history="1">
              <w:r w:rsidR="00D51DAE">
                <w:rPr>
                  <w:rStyle w:val="Hyperlink"/>
                  <w:rFonts w:ascii="Menlo" w:hAnsi="Menlo"/>
                  <w:sz w:val="18"/>
                  <w:szCs w:val="18"/>
                  <w:shd w:val="clear" w:color="auto" w:fill="FFFFFF"/>
                </w:rPr>
                <w:t>CTTypesetterSuggestLineBreak</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ECD028D" w14:textId="77777777" w:rsid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Format</w:t>
            </w:r>
          </w:p>
          <w:p w14:paraId="4B2AE0B0" w14:textId="01574991" w:rsidR="00D51DAE"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52">
              <w:r w:rsidRPr="256DA904">
                <w:rPr>
                  <w:rStyle w:val="Hyperlink"/>
                  <w:rFonts w:ascii="Calibri" w:eastAsia="Calibri" w:hAnsi="Calibri" w:cs="Calibri"/>
                  <w:i/>
                  <w:iCs/>
                  <w:sz w:val="18"/>
                  <w:szCs w:val="18"/>
                </w:rPr>
                <w:t>https://msdn.microsoft.com/en-us/library/windows/desktop/dd368203(v=vs.85).aspx</w:t>
              </w:r>
            </w:hyperlink>
            <w:r w:rsidRPr="256DA904">
              <w:rPr>
                <w:rStyle w:val="HTMLCite"/>
                <w:rFonts w:ascii="Calibri" w:eastAsia="Calibri" w:hAnsi="Calibri" w:cs="Calibri"/>
                <w:color w:val="595959" w:themeColor="text1" w:themeTint="A6"/>
                <w:sz w:val="18"/>
                <w:szCs w:val="18"/>
              </w:rPr>
              <w:t xml:space="preserve">&gt; </w:t>
            </w:r>
          </w:p>
          <w:p w14:paraId="46FAA278" w14:textId="77777777" w:rsidR="00D51DAE"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3EE7AB18" w14:textId="77777777" w:rsid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lastRenderedPageBreak/>
              <w:t>IDWriteFactory::CreateTextLayout</w:t>
            </w:r>
          </w:p>
          <w:p w14:paraId="12CF0C03" w14:textId="04ACE2A3" w:rsidR="00D51DAE" w:rsidRP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53">
              <w:r w:rsidRPr="256DA904">
                <w:rPr>
                  <w:rStyle w:val="Hyperlink"/>
                  <w:rFonts w:ascii="Calibri" w:eastAsia="Calibri" w:hAnsi="Calibri" w:cs="Calibri"/>
                  <w:sz w:val="18"/>
                  <w:szCs w:val="18"/>
                </w:rPr>
                <w:t>https://msdn.microsoft.com/en-us/library/windows/desktop/dd368205(v=vs.85).aspx</w:t>
              </w:r>
            </w:hyperlink>
            <w:r w:rsidRPr="256DA904">
              <w:rPr>
                <w:rStyle w:val="HTMLCite"/>
                <w:rFonts w:ascii="Calibri" w:eastAsia="Calibri" w:hAnsi="Calibri" w:cs="Calibri"/>
                <w:color w:val="595959" w:themeColor="text1" w:themeTint="A6"/>
                <w:sz w:val="18"/>
                <w:szCs w:val="18"/>
              </w:rPr>
              <w:t>&gt;</w:t>
            </w:r>
          </w:p>
          <w:p w14:paraId="16199238" w14:textId="77777777" w:rsidR="00D51DAE" w:rsidRDefault="00D51DAE">
            <w:pPr>
              <w:pStyle w:val="NormalWeb"/>
              <w:spacing w:before="0" w:beforeAutospacing="0" w:after="0" w:afterAutospacing="0"/>
              <w:rPr>
                <w:rFonts w:ascii="Segoe UI Light" w:hAnsi="Segoe UI Light" w:cs="Segoe UI Light"/>
                <w:color w:val="454545"/>
                <w:sz w:val="20"/>
                <w:szCs w:val="20"/>
              </w:rPr>
            </w:pPr>
          </w:p>
          <w:p w14:paraId="127FD09A" w14:textId="77777777" w:rsid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GetLineMetrics</w:t>
            </w:r>
          </w:p>
          <w:p w14:paraId="478D8EE3" w14:textId="412062EC" w:rsidR="00D51DAE" w:rsidRP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54">
              <w:r w:rsidRPr="256DA904">
                <w:rPr>
                  <w:rStyle w:val="Hyperlink"/>
                  <w:rFonts w:ascii="Calibri" w:eastAsia="Calibri" w:hAnsi="Calibri" w:cs="Calibri"/>
                  <w:i/>
                  <w:iCs/>
                  <w:sz w:val="18"/>
                  <w:szCs w:val="18"/>
                </w:rPr>
                <w:t>https://msdn.microsoft.com/en-us/library/windows/desktop/dd316763(v=vs.85).aspx</w:t>
              </w:r>
            </w:hyperlink>
            <w:r w:rsidRPr="256DA904">
              <w:rPr>
                <w:rStyle w:val="HTMLCite"/>
                <w:rFonts w:ascii="Calibri" w:eastAsia="Calibri" w:hAnsi="Calibri" w:cs="Calibri"/>
                <w:color w:val="595959" w:themeColor="text1" w:themeTint="A6"/>
                <w:sz w:val="18"/>
                <w:szCs w:val="18"/>
              </w:rPr>
              <w:t xml:space="preserve">&gt;  </w:t>
            </w:r>
          </w:p>
        </w:tc>
      </w:tr>
      <w:tr w:rsidR="00D51DAE" w14:paraId="2F9C258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F7883C2" w14:textId="77777777" w:rsidR="00D51DAE" w:rsidRDefault="004E3481">
            <w:pPr>
              <w:pStyle w:val="NormalWeb"/>
              <w:spacing w:before="0" w:beforeAutospacing="0" w:after="0" w:afterAutospacing="0"/>
            </w:pPr>
            <w:hyperlink r:id="rId155" w:anchor="//apple_ref/c/func/CTTypesetterSuggestLineBreakWithOffset" w:history="1">
              <w:r w:rsidR="00D51DAE">
                <w:rPr>
                  <w:rStyle w:val="Hyperlink"/>
                  <w:rFonts w:ascii="Menlo" w:hAnsi="Menlo"/>
                  <w:sz w:val="18"/>
                  <w:szCs w:val="18"/>
                  <w:shd w:val="clear" w:color="auto" w:fill="FFFFFF"/>
                </w:rPr>
                <w:t>CTTypesetterSuggestLineBreakWithOffset</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631627E" w14:textId="19E72D99" w:rsid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r w:rsidR="00D51DAE" w14:paraId="442E116B"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57CCBD" w14:textId="77777777" w:rsidR="00D51DAE" w:rsidRDefault="004E3481">
            <w:pPr>
              <w:pStyle w:val="NormalWeb"/>
              <w:spacing w:before="0" w:beforeAutospacing="0" w:after="0" w:afterAutospacing="0"/>
            </w:pPr>
            <w:hyperlink r:id="rId156" w:anchor="//apple_ref/c/func/CTTypesetterSuggestClusterBreak" w:history="1">
              <w:r w:rsidR="00D51DAE">
                <w:rPr>
                  <w:rStyle w:val="Hyperlink"/>
                  <w:rFonts w:ascii="Menlo" w:hAnsi="Menlo"/>
                  <w:sz w:val="18"/>
                  <w:szCs w:val="18"/>
                  <w:shd w:val="clear" w:color="auto" w:fill="FFFFFF"/>
                </w:rPr>
                <w:t>CTTypesetterSuggestClusterBreak</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C968C95" w14:textId="77777777" w:rsidR="00044086"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GetClusterMetrics </w:t>
            </w:r>
          </w:p>
          <w:p w14:paraId="3D38B96B" w14:textId="5E82D79D" w:rsidR="00D51DAE"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57">
              <w:r w:rsidRPr="256DA904">
                <w:rPr>
                  <w:rStyle w:val="Hyperlink"/>
                  <w:rFonts w:ascii="Calibri" w:eastAsia="Calibri" w:hAnsi="Calibri" w:cs="Calibri"/>
                  <w:i/>
                  <w:iCs/>
                  <w:sz w:val="18"/>
                  <w:szCs w:val="18"/>
                </w:rPr>
                <w:t>https://msdn.microsoft.com/en-us/library/windows/desktop/dd316729(v=vs.85).aspx</w:t>
              </w:r>
            </w:hyperlink>
            <w:r w:rsidRPr="256DA904">
              <w:rPr>
                <w:rStyle w:val="HTMLCite"/>
                <w:rFonts w:ascii="Calibri" w:eastAsia="Calibri" w:hAnsi="Calibri" w:cs="Calibri"/>
                <w:color w:val="595959" w:themeColor="text1" w:themeTint="A6"/>
                <w:sz w:val="18"/>
                <w:szCs w:val="18"/>
              </w:rPr>
              <w:t xml:space="preserve">&gt; </w:t>
            </w:r>
          </w:p>
        </w:tc>
      </w:tr>
      <w:tr w:rsidR="00D51DAE" w14:paraId="03B56039"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65F0C0A" w14:textId="77777777" w:rsidR="00D51DAE" w:rsidRDefault="004E3481">
            <w:pPr>
              <w:pStyle w:val="NormalWeb"/>
              <w:spacing w:before="0" w:beforeAutospacing="0" w:after="0" w:afterAutospacing="0"/>
            </w:pPr>
            <w:hyperlink r:id="rId158" w:anchor="//apple_ref/c/func/CTTypesetterSuggestClusterBreakWithOffset" w:history="1">
              <w:r w:rsidR="00D51DAE">
                <w:rPr>
                  <w:rStyle w:val="Hyperlink"/>
                  <w:rFonts w:ascii="Menlo" w:hAnsi="Menlo"/>
                  <w:sz w:val="18"/>
                  <w:szCs w:val="18"/>
                  <w:shd w:val="clear" w:color="auto" w:fill="FFFFFF"/>
                </w:rPr>
                <w:t>CTTypesetterSuggestClusterBreakWithOffset</w:t>
              </w:r>
            </w:hyperlink>
          </w:p>
        </w:tc>
        <w:tc>
          <w:tcPr>
            <w:tcW w:w="555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060FC21" w14:textId="56486331" w:rsidR="00D51DAE"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bl>
    <w:p w14:paraId="60392334" w14:textId="368DE57E" w:rsidR="00D51DAE" w:rsidRDefault="00D51DAE" w:rsidP="00371B87">
      <w:pPr>
        <w:pStyle w:val="NormalWeb"/>
        <w:spacing w:before="0" w:beforeAutospacing="0" w:after="0" w:afterAutospacing="0"/>
        <w:rPr>
          <w:rFonts w:ascii="Calibri" w:hAnsi="Calibri"/>
          <w:sz w:val="22"/>
          <w:szCs w:val="22"/>
        </w:rPr>
      </w:pPr>
    </w:p>
    <w:p w14:paraId="0C193A39" w14:textId="77777777" w:rsidR="00371B87" w:rsidRPr="005B59B8" w:rsidRDefault="256DA904" w:rsidP="00371B87">
      <w:pPr>
        <w:pStyle w:val="Heading4"/>
      </w:pPr>
      <w:r>
        <w:t>Takeaway</w:t>
      </w:r>
    </w:p>
    <w:p w14:paraId="3EDB58CD" w14:textId="7CB712BA" w:rsidR="00371B87"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 xml:space="preserve">CTTypeSetter maps to </w:t>
      </w:r>
      <w:hyperlink r:id="rId159">
        <w:r w:rsidRPr="256DA904">
          <w:rPr>
            <w:rStyle w:val="Hyperlink"/>
            <w:rFonts w:asciiTheme="minorHAnsi" w:eastAsiaTheme="minorEastAsia" w:hAnsiTheme="minorHAnsi" w:cstheme="minorBidi"/>
          </w:rPr>
          <w:t>IDWriteTextFormat</w:t>
        </w:r>
      </w:hyperlink>
      <w:r w:rsidRPr="256DA904">
        <w:rPr>
          <w:rFonts w:asciiTheme="minorHAnsi" w:eastAsiaTheme="minorEastAsia" w:hAnsiTheme="minorHAnsi" w:cstheme="minorBidi"/>
        </w:rPr>
        <w:t xml:space="preserve"> and </w:t>
      </w:r>
      <w:hyperlink r:id="rId160">
        <w:r w:rsidRPr="256DA904">
          <w:rPr>
            <w:rStyle w:val="Hyperlink"/>
            <w:rFonts w:asciiTheme="minorHAnsi" w:eastAsiaTheme="minorEastAsia" w:hAnsiTheme="minorHAnsi" w:cstheme="minorBidi"/>
          </w:rPr>
          <w:t>IDWriteTextLayout</w:t>
        </w:r>
      </w:hyperlink>
      <w:r w:rsidRPr="256DA904">
        <w:rPr>
          <w:rFonts w:asciiTheme="minorHAnsi" w:eastAsiaTheme="minorEastAsia" w:hAnsiTheme="minorHAnsi" w:cstheme="minorBidi"/>
        </w:rPr>
        <w:t xml:space="preserve"> interface on Windows</w:t>
      </w:r>
    </w:p>
    <w:p w14:paraId="16565CF6" w14:textId="092EF3C2" w:rsidR="00371B87"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Need to implement a custom renderer interface to capture all glyph run details that constitutes a line. Note: The render interface actually does not render anything.</w:t>
      </w:r>
    </w:p>
    <w:p w14:paraId="7CA9D1ED" w14:textId="77777777" w:rsidR="00371B87" w:rsidRDefault="00371B87" w:rsidP="00371B87">
      <w:pPr>
        <w:pStyle w:val="NormalWeb"/>
        <w:spacing w:before="0" w:beforeAutospacing="0" w:after="0" w:afterAutospacing="0"/>
        <w:rPr>
          <w:rFonts w:ascii="Calibri" w:hAnsi="Calibri"/>
          <w:sz w:val="22"/>
          <w:szCs w:val="22"/>
        </w:rPr>
      </w:pPr>
    </w:p>
    <w:p w14:paraId="238B1643" w14:textId="36BDA498" w:rsidR="00D51DAE" w:rsidRDefault="00D51DAE" w:rsidP="00693108">
      <w:pPr>
        <w:rPr>
          <w:rFonts w:asciiTheme="minorHAnsi" w:eastAsiaTheme="minorEastAsia" w:hAnsiTheme="minorHAnsi" w:cstheme="minorHAnsi"/>
        </w:rPr>
      </w:pPr>
    </w:p>
    <w:p w14:paraId="05239B25" w14:textId="2DA0321C" w:rsidR="00FC0C0C" w:rsidRDefault="00FC0C0C" w:rsidP="00FC0C0C">
      <w:pPr>
        <w:pStyle w:val="Heading3"/>
      </w:pPr>
      <w:bookmarkStart w:id="28" w:name="_Toc471996960"/>
      <w:r>
        <w:t>CTLine Reference</w:t>
      </w:r>
      <w:bookmarkEnd w:id="28"/>
    </w:p>
    <w:p w14:paraId="160AA704" w14:textId="1FB5ECFB" w:rsidR="00FC0C0C" w:rsidRPr="00FC0C0C"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 xml:space="preserve">The CTLine opaque type represents a line of text. A CTLine object contains an array of glyph runs. </w:t>
      </w:r>
    </w:p>
    <w:p w14:paraId="6B58C50D" w14:textId="77777777" w:rsidR="00FC0C0C" w:rsidRDefault="256DA904" w:rsidP="00FC0C0C">
      <w:pPr>
        <w:pStyle w:val="Heading4"/>
      </w:pPr>
      <w:r>
        <w:t>Data Structure</w:t>
      </w:r>
    </w:p>
    <w:p w14:paraId="478C6FD8" w14:textId="77777777" w:rsidR="00FC0C0C" w:rsidRPr="00AC5387" w:rsidRDefault="00FC0C0C" w:rsidP="00FC0C0C">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4" behindDoc="0" locked="0" layoutInCell="1" allowOverlap="1" wp14:anchorId="67BA5564" wp14:editId="398B871F">
                <wp:simplePos x="0" y="0"/>
                <wp:positionH relativeFrom="column">
                  <wp:posOffset>250190</wp:posOffset>
                </wp:positionH>
                <wp:positionV relativeFrom="paragraph">
                  <wp:posOffset>116840</wp:posOffset>
                </wp:positionV>
                <wp:extent cx="3053080" cy="619760"/>
                <wp:effectExtent l="0" t="0" r="13970" b="27940"/>
                <wp:wrapSquare wrapText="bothSides"/>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53080" cy="619760"/>
                        </a:xfrm>
                        <a:prstGeom prst="rect">
                          <a:avLst/>
                        </a:prstGeom>
                        <a:solidFill>
                          <a:srgbClr val="FFFFFF"/>
                        </a:solidFill>
                        <a:ln w="9525">
                          <a:solidFill>
                            <a:srgbClr val="000000"/>
                          </a:solidFill>
                          <a:miter lim="800000"/>
                          <a:headEnd/>
                          <a:tailEnd/>
                        </a:ln>
                      </wps:spPr>
                      <wps:txbx>
                        <w:txbxContent>
                          <w:p w14:paraId="194DB8B8" w14:textId="40AA2881" w:rsidR="00234B85" w:rsidRDefault="00234B85" w:rsidP="00FC0C0C">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Line</w:t>
                            </w:r>
                            <w:r w:rsidRPr="005B59B8">
                              <w:rPr>
                                <w:rFonts w:ascii="Consolas" w:hAnsi="Consolas"/>
                                <w:i/>
                                <w:iCs/>
                                <w:color w:val="000000"/>
                                <w:sz w:val="17"/>
                                <w:szCs w:val="17"/>
                                <w:shd w:val="clear" w:color="auto" w:fill="FFFFFF"/>
                              </w:rPr>
                              <w:t xml:space="preserve"> {</w:t>
                            </w:r>
                          </w:p>
                          <w:p w14:paraId="7CAB028C" w14:textId="1C6AE63E" w:rsidR="00234B85" w:rsidRDefault="00234B85" w:rsidP="00FC0C0C">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63FD1ED5" w14:textId="3D6BBC28" w:rsidR="00234B85" w:rsidRPr="005B59B8" w:rsidRDefault="00234B85" w:rsidP="00FC0C0C">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MutableArrayRef _runs;</w:t>
                            </w:r>
                          </w:p>
                          <w:p w14:paraId="0094B590" w14:textId="77777777" w:rsidR="00234B85" w:rsidRPr="005B59B8" w:rsidRDefault="00234B85" w:rsidP="00FC0C0C">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406032B" w14:textId="77777777" w:rsidR="00234B85" w:rsidRDefault="00234B85" w:rsidP="00FC0C0C">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BA5564" id="Text Box 5" o:spid="_x0000_s1030" type="#_x0000_t202" style="position:absolute;margin-left:19.7pt;margin-top:9.2pt;width:240.4pt;height:48.8pt;z-index:2516582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">
                <v:textbox>
                  <w:txbxContent>
                    <w:p w14:paraId="194DB8B8" w14:textId="40AA2881" w:rsidR="00234B85" w:rsidRDefault="00234B85" w:rsidP="00FC0C0C">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Line</w:t>
                      </w:r>
                      <w:r w:rsidRPr="005B59B8">
                        <w:rPr>
                          <w:rFonts w:ascii="Consolas" w:hAnsi="Consolas"/>
                          <w:i/>
                          <w:iCs/>
                          <w:color w:val="000000"/>
                          <w:sz w:val="17"/>
                          <w:szCs w:val="17"/>
                          <w:shd w:val="clear" w:color="auto" w:fill="FFFFFF"/>
                        </w:rPr>
                        <w:t xml:space="preserve"> {</w:t>
                      </w:r>
                    </w:p>
                    <w:p w14:paraId="7CAB028C" w14:textId="1C6AE63E" w:rsidR="00234B85" w:rsidRDefault="00234B85" w:rsidP="00FC0C0C">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63FD1ED5" w14:textId="3D6BBC28" w:rsidR="00234B85" w:rsidRPr="005B59B8" w:rsidRDefault="00234B85" w:rsidP="00FC0C0C">
                      <w:pPr>
                        <w:pStyle w:val="NormalWeb"/>
                        <w:spacing w:before="0" w:beforeAutospacing="0" w:after="0" w:afterAutospacing="0"/>
                        <w:rPr>
                          <w:rFonts w:ascii="Consolas" w:hAnsi="Consolas"/>
                          <w:color w:val="000000"/>
                          <w:sz w:val="17"/>
                          <w:szCs w:val="17"/>
                        </w:rPr>
                      </w:pPr>
                      <w:r>
                        <w:rPr>
                          <w:rFonts w:ascii="Consolas" w:hAnsi="Consolas"/>
                          <w:i/>
                          <w:iCs/>
                          <w:color w:val="000000"/>
                          <w:sz w:val="17"/>
                          <w:szCs w:val="17"/>
                          <w:shd w:val="clear" w:color="auto" w:fill="FFFFFF"/>
                        </w:rPr>
                        <w:t xml:space="preserve">    CTMutableArrayRef _runs;</w:t>
                      </w:r>
                    </w:p>
                    <w:p w14:paraId="0094B590" w14:textId="77777777" w:rsidR="00234B85" w:rsidRPr="005B59B8" w:rsidRDefault="00234B85" w:rsidP="00FC0C0C">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406032B" w14:textId="77777777" w:rsidR="00234B85" w:rsidRDefault="00234B85" w:rsidP="00FC0C0C">
                      <w:pPr>
                        <w:jc w:val="both"/>
                      </w:pPr>
                    </w:p>
                  </w:txbxContent>
                </v:textbox>
                <w10:wrap type="square"/>
              </v:shape>
            </w:pict>
          </mc:Fallback>
        </mc:AlternateContent>
      </w:r>
      <w:r>
        <w:tab/>
      </w:r>
    </w:p>
    <w:p w14:paraId="71AB8F80" w14:textId="77777777" w:rsidR="00FC0C0C" w:rsidRPr="005B59B8" w:rsidRDefault="00FC0C0C" w:rsidP="00FC0C0C">
      <w:pPr>
        <w:pStyle w:val="NormalWeb"/>
        <w:spacing w:before="0" w:beforeAutospacing="0" w:after="0" w:afterAutospacing="0"/>
        <w:ind w:firstLine="720"/>
        <w:rPr>
          <w:rFonts w:ascii="Consolas" w:hAnsi="Consolas"/>
          <w:color w:val="000000"/>
          <w:sz w:val="17"/>
          <w:szCs w:val="17"/>
        </w:rPr>
      </w:pPr>
    </w:p>
    <w:p w14:paraId="5DAD2021" w14:textId="77777777" w:rsidR="00FC0C0C" w:rsidRDefault="00FC0C0C" w:rsidP="00FC0C0C">
      <w:pPr>
        <w:pStyle w:val="ListParagraph"/>
        <w:rPr>
          <w:rFonts w:asciiTheme="minorHAnsi" w:eastAsiaTheme="minorEastAsia" w:hAnsiTheme="minorHAnsi" w:cstheme="minorHAnsi"/>
        </w:rPr>
      </w:pPr>
    </w:p>
    <w:p w14:paraId="55B66AED" w14:textId="63D03F5D" w:rsidR="00FC0C0C" w:rsidRDefault="00FC0C0C" w:rsidP="00FC0C0C">
      <w:pPr>
        <w:rPr>
          <w:rFonts w:asciiTheme="minorHAnsi" w:eastAsiaTheme="minorEastAsia" w:hAnsiTheme="minorHAnsi" w:cstheme="minorHAnsi"/>
        </w:rPr>
      </w:pPr>
    </w:p>
    <w:p w14:paraId="6AC4E1A5"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0D58352D" w14:textId="5F1604D9"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typeSetter = Typesetter object corresponding to this line</w:t>
      </w:r>
    </w:p>
    <w:p w14:paraId="0BFCC6C2" w14:textId="2F534ECD"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runs = Array of glyph runs that make this line</w:t>
      </w:r>
    </w:p>
    <w:p w14:paraId="471BB76A" w14:textId="77777777" w:rsidR="00F93F8B" w:rsidRDefault="00F93F8B" w:rsidP="00FC0C0C">
      <w:pPr>
        <w:rPr>
          <w:rFonts w:asciiTheme="minorHAnsi" w:eastAsiaTheme="minorEastAsia" w:hAnsiTheme="minorHAnsi" w:cstheme="minorHAnsi"/>
        </w:rPr>
      </w:pPr>
    </w:p>
    <w:p w14:paraId="2F23344F" w14:textId="4BD48ACD" w:rsidR="00FC0C0C" w:rsidRDefault="256DA904" w:rsidP="00FC0C0C">
      <w:pPr>
        <w:pStyle w:val="Heading4"/>
      </w:pPr>
      <w:r>
        <w:t>Creating lines</w:t>
      </w:r>
    </w:p>
    <w:p w14:paraId="793DF2BA" w14:textId="77777777" w:rsidR="00FC0C0C" w:rsidRPr="00FC0C0C" w:rsidRDefault="256DA904" w:rsidP="00FC0C0C">
      <w:r>
        <w:t>Provides APIs to create a line with attributed strings without creating typesetters.</w:t>
      </w:r>
    </w:p>
    <w:p w14:paraId="5895D3A9" w14:textId="1E84DDDA" w:rsidR="00FC0C0C" w:rsidRPr="00FC0C0C" w:rsidRDefault="256DA904" w:rsidP="00FC0C0C">
      <w:r w:rsidRPr="256DA904">
        <w:rPr>
          <w:b/>
          <w:bCs/>
        </w:rPr>
        <w:t>Note:</w:t>
      </w:r>
      <w:r>
        <w:t xml:space="preserve"> We will use a typesetter object to create a line object under the cover</w:t>
      </w:r>
    </w:p>
    <w:p w14:paraId="2460313D" w14:textId="2DFF6CBC" w:rsidR="00FC0C0C" w:rsidRDefault="00FC0C0C" w:rsidP="00693108">
      <w:pPr>
        <w:rPr>
          <w:rFonts w:asciiTheme="minorHAnsi" w:eastAsiaTheme="minorEastAsia" w:hAnsiTheme="minorHAnsi" w:cstheme="minorHAnsi"/>
        </w:rPr>
      </w:pP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90"/>
      </w:tblGrid>
      <w:tr w:rsidR="004F3551" w14:paraId="7D981EB4"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249D87"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696016"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4F3551" w14:paraId="3484A869"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DEE330" w14:textId="77777777" w:rsidR="004F3551" w:rsidRDefault="004E3481">
            <w:pPr>
              <w:pStyle w:val="NormalWeb"/>
              <w:spacing w:before="0" w:beforeAutospacing="0" w:after="0" w:afterAutospacing="0"/>
            </w:pPr>
            <w:hyperlink r:id="rId161" w:anchor="//apple_ref/c/func/CTLineCreateWithAttributedString" w:history="1">
              <w:r w:rsidR="004F3551">
                <w:rPr>
                  <w:rStyle w:val="Hyperlink"/>
                  <w:rFonts w:ascii="Menlo" w:hAnsi="Menlo"/>
                  <w:sz w:val="18"/>
                  <w:szCs w:val="18"/>
                  <w:shd w:val="clear" w:color="auto" w:fill="FFFFFF"/>
                </w:rPr>
                <w:t>CTLineCreateWithAttributedString</w:t>
              </w:r>
            </w:hyperlink>
          </w:p>
          <w:p w14:paraId="34BE95C2"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c>
          <w:tcPr>
            <w:tcW w:w="5490"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B13CD30" w14:textId="77777777" w:rsidR="004F3551" w:rsidRPr="004F3551" w:rsidRDefault="004E3481">
            <w:pPr>
              <w:pStyle w:val="NormalWeb"/>
              <w:spacing w:before="0" w:beforeAutospacing="0" w:after="0" w:afterAutospacing="0"/>
              <w:rPr>
                <w:rFonts w:ascii="Segoe UI Light" w:hAnsi="Segoe UI Light" w:cs="Segoe UI Light"/>
                <w:color w:val="454545"/>
                <w:sz w:val="20"/>
                <w:szCs w:val="20"/>
              </w:rPr>
            </w:pPr>
            <w:hyperlink r:id="rId162" w:anchor="//apple_ref/c/func/CTTypesetterCreateWithAttributedString" w:history="1">
              <w:r w:rsidR="004F3551" w:rsidRPr="004F3551">
                <w:rPr>
                  <w:rFonts w:ascii="Segoe UI Light" w:hAnsi="Segoe UI Light" w:cs="Segoe UI Light"/>
                  <w:color w:val="454545"/>
                  <w:sz w:val="20"/>
                  <w:szCs w:val="20"/>
                </w:rPr>
                <w:t>CTTypesetterCreateWithAttributedString</w:t>
              </w:r>
            </w:hyperlink>
          </w:p>
          <w:p w14:paraId="6FE6099B" w14:textId="77777777" w:rsidR="004F3551" w:rsidRDefault="004E3481" w:rsidP="004F3551">
            <w:pPr>
              <w:pStyle w:val="NormalWeb"/>
              <w:spacing w:before="0" w:beforeAutospacing="0" w:after="0" w:afterAutospacing="0"/>
              <w:rPr>
                <w:rFonts w:ascii="Segoe UI Light" w:hAnsi="Segoe UI Light" w:cs="Segoe UI Light"/>
                <w:color w:val="454545"/>
                <w:sz w:val="20"/>
                <w:szCs w:val="20"/>
              </w:rPr>
            </w:pPr>
            <w:hyperlink r:id="rId163" w:anchor="//apple_ref/c/func/CTTypesetterCreateLine" w:history="1">
              <w:r w:rsidR="004F3551" w:rsidRPr="004F3551">
                <w:rPr>
                  <w:rFonts w:ascii="Segoe UI Light" w:hAnsi="Segoe UI Light" w:cs="Segoe UI Light"/>
                  <w:color w:val="454545"/>
                  <w:sz w:val="20"/>
                  <w:szCs w:val="20"/>
                </w:rPr>
                <w:t>CTTypesetterCreateLine</w:t>
              </w:r>
            </w:hyperlink>
          </w:p>
          <w:p w14:paraId="14744494" w14:textId="77777777" w:rsidR="00686693" w:rsidRDefault="00686693" w:rsidP="004F3551">
            <w:pPr>
              <w:pStyle w:val="NormalWeb"/>
              <w:spacing w:before="0" w:beforeAutospacing="0" w:after="0" w:afterAutospacing="0"/>
              <w:rPr>
                <w:rFonts w:ascii="Segoe UI Light" w:hAnsi="Segoe UI Light" w:cs="Segoe UI Light"/>
                <w:color w:val="454545"/>
                <w:sz w:val="20"/>
                <w:szCs w:val="20"/>
              </w:rPr>
            </w:pPr>
          </w:p>
          <w:p w14:paraId="2601F79A" w14:textId="6D64FBEE" w:rsidR="00686693" w:rsidRDefault="256DA904" w:rsidP="256DA904">
            <w:pPr>
              <w:pStyle w:val="NormalWeb"/>
              <w:spacing w:before="0" w:beforeAutospacing="0" w:after="0" w:afterAutospacing="0"/>
            </w:pPr>
            <w:r w:rsidRPr="256DA904">
              <w:rPr>
                <w:rFonts w:ascii="Calibri" w:eastAsia="Calibri" w:hAnsi="Calibri" w:cs="Calibri"/>
                <w:b/>
                <w:bCs/>
                <w:color w:val="000000" w:themeColor="text1"/>
                <w:sz w:val="22"/>
                <w:szCs w:val="22"/>
              </w:rPr>
              <w:t>Not all String attributes can be supported E.g. Paragraph styling attributes.</w:t>
            </w:r>
          </w:p>
        </w:tc>
      </w:tr>
      <w:tr w:rsidR="004F3551" w14:paraId="1506C4F4"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3D9956" w14:textId="77777777" w:rsidR="004F3551" w:rsidRDefault="004E3481">
            <w:pPr>
              <w:pStyle w:val="NormalWeb"/>
              <w:spacing w:before="0" w:beforeAutospacing="0" w:after="0" w:afterAutospacing="0"/>
            </w:pPr>
            <w:hyperlink r:id="rId164" w:anchor="//apple_ref/c/func/CTLineCreateTruncatedLine" w:history="1">
              <w:r w:rsidR="004F3551">
                <w:rPr>
                  <w:rStyle w:val="Hyperlink"/>
                  <w:rFonts w:ascii="Menlo" w:hAnsi="Menlo"/>
                  <w:sz w:val="18"/>
                  <w:szCs w:val="18"/>
                  <w:shd w:val="clear" w:color="auto" w:fill="FFFFFF"/>
                </w:rPr>
                <w:t>CTLineCreateTruncatedLine</w:t>
              </w:r>
            </w:hyperlink>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CEFE82"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4F3551" w14:paraId="758BA63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FBE84B4" w14:textId="77777777" w:rsidR="004F3551" w:rsidRDefault="004E3481">
            <w:pPr>
              <w:pStyle w:val="NormalWeb"/>
              <w:spacing w:before="0" w:beforeAutospacing="0" w:after="0" w:afterAutospacing="0"/>
            </w:pPr>
            <w:hyperlink r:id="rId165" w:anchor="//apple_ref/c/func/CTLineCreateJustifiedLine" w:history="1">
              <w:r w:rsidR="004F3551">
                <w:rPr>
                  <w:rStyle w:val="Hyperlink"/>
                  <w:rFonts w:ascii="Menlo" w:hAnsi="Menlo"/>
                  <w:sz w:val="18"/>
                  <w:szCs w:val="18"/>
                  <w:shd w:val="clear" w:color="auto" w:fill="FFFFFF"/>
                </w:rPr>
                <w:t>CTLineCreateJustifiedLine</w:t>
              </w:r>
            </w:hyperlink>
          </w:p>
        </w:tc>
        <w:tc>
          <w:tcPr>
            <w:tcW w:w="54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3A68010"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3AFB406A" w14:textId="1CBCC2F4" w:rsidR="004F3551" w:rsidRDefault="004F3551" w:rsidP="00693108">
      <w:pPr>
        <w:rPr>
          <w:rFonts w:asciiTheme="minorHAnsi" w:eastAsiaTheme="minorEastAsia" w:hAnsiTheme="minorHAnsi" w:cstheme="minorHAnsi"/>
        </w:rPr>
      </w:pPr>
    </w:p>
    <w:p w14:paraId="76F017CA" w14:textId="42BCBFB2" w:rsidR="004F3551" w:rsidRDefault="256DA904" w:rsidP="004F3551">
      <w:pPr>
        <w:pStyle w:val="Heading4"/>
      </w:pPr>
      <w:r>
        <w:t>Drawing the line</w:t>
      </w:r>
    </w:p>
    <w:p w14:paraId="108FD1E7" w14:textId="6DB67393" w:rsidR="004F3551" w:rsidRDefault="256DA904" w:rsidP="004F3551">
      <w:r>
        <w:t>Provides API to draw a line into the provided CoreGraphics context</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68"/>
      </w:tblGrid>
      <w:tr w:rsidR="004F3551" w14:paraId="1FD0D71C"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FE5082"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6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987BC4"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4F3551" w14:paraId="5AD0A67E"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9D91CE6" w14:textId="77777777" w:rsidR="004F3551" w:rsidRDefault="004E3481">
            <w:pPr>
              <w:pStyle w:val="NormalWeb"/>
              <w:spacing w:before="0" w:beforeAutospacing="0" w:after="0" w:afterAutospacing="0"/>
            </w:pPr>
            <w:hyperlink r:id="rId166" w:anchor="//apple_ref/c/func/CTLineDraw" w:history="1">
              <w:r w:rsidR="004F3551">
                <w:rPr>
                  <w:rStyle w:val="Hyperlink"/>
                  <w:rFonts w:ascii="Menlo" w:hAnsi="Menlo"/>
                  <w:sz w:val="18"/>
                  <w:szCs w:val="18"/>
                  <w:shd w:val="clear" w:color="auto" w:fill="FFFFFF"/>
                </w:rPr>
                <w:t>CTLineDraw</w:t>
              </w:r>
            </w:hyperlink>
          </w:p>
        </w:tc>
        <w:tc>
          <w:tcPr>
            <w:tcW w:w="546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63C8DFE" w14:textId="77777777" w:rsid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Layout</w:t>
            </w:r>
          </w:p>
          <w:p w14:paraId="545DCA55" w14:textId="20025750" w:rsidR="004F3551"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67">
              <w:r w:rsidRPr="256DA904">
                <w:rPr>
                  <w:rStyle w:val="Hyperlink"/>
                  <w:rFonts w:ascii="Calibri" w:eastAsia="Calibri" w:hAnsi="Calibri" w:cs="Calibri"/>
                  <w:i/>
                  <w:iCs/>
                  <w:sz w:val="18"/>
                  <w:szCs w:val="18"/>
                </w:rPr>
                <w:t>https://msdn.microsoft.com/en-us/library/windows/desktop/dd368205(v=vs.85).aspx</w:t>
              </w:r>
            </w:hyperlink>
            <w:r w:rsidRPr="256DA904">
              <w:rPr>
                <w:rStyle w:val="HTMLCite"/>
                <w:rFonts w:ascii="Calibri" w:eastAsia="Calibri" w:hAnsi="Calibri" w:cs="Calibri"/>
                <w:color w:val="595959" w:themeColor="text1" w:themeTint="A6"/>
                <w:sz w:val="18"/>
                <w:szCs w:val="18"/>
              </w:rPr>
              <w:t xml:space="preserve">&gt; </w:t>
            </w:r>
          </w:p>
          <w:p w14:paraId="2D27FE6A" w14:textId="77777777"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9368556" w14:textId="77777777" w:rsid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Draw</w:t>
            </w:r>
          </w:p>
          <w:p w14:paraId="0C94A6AF" w14:textId="14B1848B" w:rsidR="004F3551" w:rsidRP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68">
              <w:r w:rsidRPr="256DA904">
                <w:rPr>
                  <w:rStyle w:val="Hyperlink"/>
                  <w:rFonts w:ascii="Calibri" w:eastAsia="Calibri" w:hAnsi="Calibri" w:cs="Calibri"/>
                  <w:i/>
                  <w:iCs/>
                  <w:sz w:val="18"/>
                  <w:szCs w:val="18"/>
                </w:rPr>
                <w:t>https://msdn.microsoft.com/en-us/library/windows/desktop/dd316726(v=vs.85).aspx</w:t>
              </w:r>
            </w:hyperlink>
            <w:r w:rsidRPr="256DA904">
              <w:rPr>
                <w:rStyle w:val="HTMLCite"/>
                <w:rFonts w:ascii="Calibri" w:eastAsia="Calibri" w:hAnsi="Calibri" w:cs="Calibri"/>
                <w:color w:val="595959" w:themeColor="text1" w:themeTint="A6"/>
                <w:sz w:val="18"/>
                <w:szCs w:val="18"/>
              </w:rPr>
              <w:t>&gt;</w:t>
            </w:r>
          </w:p>
          <w:p w14:paraId="3B9938AE" w14:textId="77777777" w:rsidR="004F3551" w:rsidRDefault="004F3551">
            <w:pPr>
              <w:pStyle w:val="NormalWeb"/>
              <w:spacing w:before="0" w:beforeAutospacing="0" w:after="0" w:afterAutospacing="0"/>
              <w:rPr>
                <w:rFonts w:ascii="Segoe UI Light" w:hAnsi="Segoe UI Light" w:cs="Segoe UI Light"/>
                <w:color w:val="454545"/>
                <w:sz w:val="20"/>
                <w:szCs w:val="20"/>
              </w:rPr>
            </w:pPr>
          </w:p>
          <w:p w14:paraId="225E22B0" w14:textId="77777777" w:rsid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Renderer::DrawGlyphRun</w:t>
            </w:r>
          </w:p>
          <w:p w14:paraId="07408A07" w14:textId="15A2D1FA" w:rsidR="004F3551" w:rsidRP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69">
              <w:r w:rsidRPr="256DA904">
                <w:rPr>
                  <w:rStyle w:val="Hyperlink"/>
                  <w:rFonts w:ascii="Calibri" w:eastAsia="Calibri" w:hAnsi="Calibri" w:cs="Calibri"/>
                  <w:i/>
                  <w:iCs/>
                  <w:sz w:val="18"/>
                  <w:szCs w:val="18"/>
                </w:rPr>
                <w:t>https://msdn.microsoft.com/en-us/library/windows/desktop/dd371526(v=vs.85).aspx</w:t>
              </w:r>
            </w:hyperlink>
            <w:r w:rsidRPr="256DA904">
              <w:rPr>
                <w:rStyle w:val="HTMLCite"/>
                <w:rFonts w:ascii="Calibri" w:eastAsia="Calibri" w:hAnsi="Calibri" w:cs="Calibri"/>
                <w:color w:val="595959" w:themeColor="text1" w:themeTint="A6"/>
                <w:sz w:val="18"/>
                <w:szCs w:val="18"/>
              </w:rPr>
              <w:t xml:space="preserve">&gt; </w:t>
            </w:r>
          </w:p>
          <w:p w14:paraId="3D2AAEE8" w14:textId="77777777" w:rsidR="004F3551" w:rsidRDefault="004F3551">
            <w:pPr>
              <w:pStyle w:val="NormalWeb"/>
              <w:spacing w:before="0" w:beforeAutospacing="0" w:after="0" w:afterAutospacing="0"/>
              <w:rPr>
                <w:rFonts w:ascii="Calibri" w:hAnsi="Calibri"/>
                <w:b/>
                <w:bCs/>
                <w:sz w:val="22"/>
                <w:szCs w:val="22"/>
              </w:rPr>
            </w:pPr>
          </w:p>
          <w:p w14:paraId="48905AAD" w14:textId="206AD2EE"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eed implementing a custom renderer to get individual glyph runs</w:t>
            </w:r>
          </w:p>
          <w:p w14:paraId="64F37995" w14:textId="77777777" w:rsid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p w14:paraId="2FC05D90" w14:textId="77777777" w:rsid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ndering DirectWrite</w:t>
            </w:r>
          </w:p>
          <w:p w14:paraId="65DBD98B" w14:textId="34F4D5F1" w:rsidR="004F3551" w:rsidRPr="004F3551"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70">
              <w:r w:rsidRPr="256DA904">
                <w:rPr>
                  <w:rStyle w:val="Hyperlink"/>
                  <w:rFonts w:ascii="Calibri" w:eastAsia="Calibri" w:hAnsi="Calibri" w:cs="Calibri"/>
                  <w:i/>
                  <w:iCs/>
                  <w:sz w:val="18"/>
                  <w:szCs w:val="18"/>
                </w:rPr>
                <w:t>https://msdn.microsoft.com/en-us/library/windows/desktop/ff485855(v=vs.85).aspx</w:t>
              </w:r>
            </w:hyperlink>
            <w:r w:rsidRPr="256DA904">
              <w:rPr>
                <w:rStyle w:val="HTMLCite"/>
                <w:rFonts w:ascii="Calibri" w:eastAsia="Calibri" w:hAnsi="Calibri" w:cs="Calibri"/>
                <w:color w:val="595959" w:themeColor="text1" w:themeTint="A6"/>
                <w:sz w:val="18"/>
                <w:szCs w:val="18"/>
              </w:rPr>
              <w:t>&gt;</w:t>
            </w:r>
          </w:p>
          <w:p w14:paraId="3E359EC2" w14:textId="01D21D15" w:rsidR="004F3551" w:rsidRDefault="004F3551">
            <w:pPr>
              <w:pStyle w:val="NormalWeb"/>
              <w:spacing w:before="0" w:beforeAutospacing="0" w:after="0" w:afterAutospacing="0"/>
              <w:rPr>
                <w:rFonts w:ascii="Calibri" w:hAnsi="Calibri"/>
                <w:sz w:val="22"/>
                <w:szCs w:val="22"/>
              </w:rPr>
            </w:pPr>
          </w:p>
          <w:p w14:paraId="28C13FB0" w14:textId="0C77414C" w:rsidR="00371B87" w:rsidRDefault="256DA904" w:rsidP="256DA904">
            <w:pPr>
              <w:rPr>
                <w:rFonts w:ascii="Calibri" w:eastAsia="Calibri" w:hAnsi="Calibri" w:cs="Calibri"/>
                <w:b/>
                <w:bCs/>
                <w:sz w:val="22"/>
                <w:szCs w:val="22"/>
              </w:rPr>
            </w:pPr>
            <w:r w:rsidRPr="256DA904">
              <w:rPr>
                <w:rFonts w:ascii="Calibri" w:eastAsia="Calibri" w:hAnsi="Calibri" w:cs="Calibri"/>
                <w:b/>
                <w:bCs/>
                <w:sz w:val="22"/>
                <w:szCs w:val="22"/>
              </w:rPr>
              <w:t>For hardware accelerated rendering need to move CoreGraphics to D2D</w:t>
            </w:r>
          </w:p>
          <w:p w14:paraId="03A48D62" w14:textId="66FE83E8" w:rsidR="004F3551"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Bitmap rendering will be used for now and it makes use of WARP and is software accelerated</w:t>
            </w:r>
          </w:p>
        </w:tc>
      </w:tr>
    </w:tbl>
    <w:p w14:paraId="5701003D" w14:textId="77777777" w:rsidR="006831CB" w:rsidRDefault="006831CB" w:rsidP="006831CB">
      <w:pPr>
        <w:rPr>
          <w:rFonts w:asciiTheme="minorHAnsi" w:eastAsiaTheme="minorEastAsia" w:hAnsiTheme="minorHAnsi" w:cstheme="minorHAnsi"/>
        </w:rPr>
      </w:pPr>
    </w:p>
    <w:p w14:paraId="5C7307E3" w14:textId="48B06838" w:rsidR="006831CB" w:rsidRDefault="256DA904" w:rsidP="006831CB">
      <w:pPr>
        <w:pStyle w:val="Heading4"/>
      </w:pPr>
      <w:r>
        <w:t>Getting line data</w:t>
      </w:r>
    </w:p>
    <w:p w14:paraId="4402869A" w14:textId="07635DAF" w:rsidR="006831CB" w:rsidRDefault="256DA904" w:rsidP="006831CB">
      <w:r>
        <w:t>Provides API to get various line related information like glyph detail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80"/>
      </w:tblGrid>
      <w:tr w:rsidR="006831CB" w14:paraId="6A15D19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A596A2" w14:textId="77777777"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9F07DC6" w14:textId="77777777"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6831CB" w14:paraId="66D1DBA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179F8B" w14:textId="77777777" w:rsidR="006831CB" w:rsidRDefault="004E3481">
            <w:pPr>
              <w:pStyle w:val="NormalWeb"/>
              <w:spacing w:before="0" w:beforeAutospacing="0" w:after="0" w:afterAutospacing="0"/>
            </w:pPr>
            <w:hyperlink r:id="rId171" w:anchor="//apple_ref/c/func/CTLineGetGlyphCount" w:history="1">
              <w:r w:rsidR="006831CB">
                <w:rPr>
                  <w:rStyle w:val="Hyperlink"/>
                  <w:rFonts w:ascii="Menlo" w:hAnsi="Menlo"/>
                  <w:sz w:val="18"/>
                  <w:szCs w:val="18"/>
                  <w:shd w:val="clear" w:color="auto" w:fill="FFFFFF"/>
                </w:rPr>
                <w:t>CTLineGetGlyphCount</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488953B" w14:textId="7E1EC73D" w:rsidR="006831CB" w:rsidRP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Access the CTRun details that constitutes the line and count the number of glyphs from it</w:t>
            </w:r>
          </w:p>
        </w:tc>
      </w:tr>
      <w:tr w:rsidR="006831CB" w14:paraId="50A9446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E3E8F0" w14:textId="77777777" w:rsidR="006831CB" w:rsidRDefault="004E3481">
            <w:pPr>
              <w:pStyle w:val="NormalWeb"/>
              <w:spacing w:before="0" w:beforeAutospacing="0" w:after="0" w:afterAutospacing="0"/>
            </w:pPr>
            <w:hyperlink r:id="rId172" w:anchor="//apple_ref/c/func/CTLineGetGlyphRuns" w:history="1">
              <w:r w:rsidR="006831CB">
                <w:rPr>
                  <w:rStyle w:val="Hyperlink"/>
                  <w:rFonts w:ascii="Menlo" w:hAnsi="Menlo"/>
                  <w:sz w:val="18"/>
                  <w:szCs w:val="18"/>
                  <w:shd w:val="clear" w:color="auto" w:fill="FFFFFF"/>
                </w:rPr>
                <w:t>CTLineGetGlyphRuns</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F89B31E" w14:textId="30B17F3D" w:rsidR="006831CB" w:rsidRP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r w:rsidR="006831CB" w14:paraId="06C1F954"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B1768A" w14:textId="77777777" w:rsidR="006831CB" w:rsidRDefault="004E3481">
            <w:pPr>
              <w:pStyle w:val="NormalWeb"/>
              <w:spacing w:before="0" w:beforeAutospacing="0" w:after="0" w:afterAutospacing="0"/>
            </w:pPr>
            <w:hyperlink r:id="rId173" w:anchor="//apple_ref/c/func/CTLineGetStringRange" w:history="1">
              <w:r w:rsidR="006831CB">
                <w:rPr>
                  <w:rStyle w:val="Hyperlink"/>
                  <w:rFonts w:ascii="Menlo" w:hAnsi="Menlo"/>
                  <w:sz w:val="18"/>
                  <w:szCs w:val="18"/>
                  <w:shd w:val="clear" w:color="auto" w:fill="FFFFFF"/>
                </w:rPr>
                <w:t>CTLineGetStringRange</w:t>
              </w:r>
            </w:hyperlink>
          </w:p>
        </w:tc>
        <w:tc>
          <w:tcPr>
            <w:tcW w:w="548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220FE20" w14:textId="095C968D" w:rsidR="006831CB" w:rsidRP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itto-</w:t>
            </w:r>
          </w:p>
        </w:tc>
      </w:tr>
      <w:tr w:rsidR="006831CB" w14:paraId="46FE0F1E"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86CDFA" w14:textId="77777777" w:rsidR="006831CB" w:rsidRDefault="004E3481">
            <w:pPr>
              <w:pStyle w:val="NormalWeb"/>
              <w:spacing w:before="0" w:beforeAutospacing="0" w:after="0" w:afterAutospacing="0"/>
            </w:pPr>
            <w:hyperlink r:id="rId174" w:anchor="//apple_ref/c/func/CTLineGetPenOffsetForFlush" w:history="1">
              <w:r w:rsidR="006831CB">
                <w:rPr>
                  <w:rStyle w:val="Hyperlink"/>
                  <w:rFonts w:ascii="Menlo" w:hAnsi="Menlo"/>
                  <w:sz w:val="18"/>
                  <w:szCs w:val="18"/>
                  <w:shd w:val="clear" w:color="auto" w:fill="FFFFFF"/>
                </w:rPr>
                <w:t>CTLineGetPenOffsetForFlush</w:t>
              </w:r>
            </w:hyperlink>
          </w:p>
        </w:tc>
        <w:tc>
          <w:tcPr>
            <w:tcW w:w="548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126C271" w14:textId="77777777" w:rsid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bl>
    <w:p w14:paraId="0B7CB7D4" w14:textId="66E16E1E" w:rsidR="004F3551" w:rsidRDefault="004F3551" w:rsidP="004F3551">
      <w:pPr>
        <w:rPr>
          <w:rFonts w:asciiTheme="minorHAnsi" w:eastAsiaTheme="minorEastAsia" w:hAnsiTheme="minorHAnsi" w:cstheme="minorHAnsi"/>
        </w:rPr>
      </w:pPr>
    </w:p>
    <w:p w14:paraId="5AF7A3ED" w14:textId="3BF1F972" w:rsidR="006831CB" w:rsidRDefault="256DA904" w:rsidP="006831CB">
      <w:pPr>
        <w:pStyle w:val="Heading4"/>
      </w:pPr>
      <w:r>
        <w:t>Measuring lines</w:t>
      </w:r>
    </w:p>
    <w:p w14:paraId="714A68E2" w14:textId="752C4162" w:rsidR="006831CB" w:rsidRDefault="256DA904" w:rsidP="004F3551">
      <w:r>
        <w:t>Provides APIs to get various line bound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32"/>
      </w:tblGrid>
      <w:tr w:rsidR="006831CB" w14:paraId="4EB4060C"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6DFC5A" w14:textId="77777777"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B48736" w14:textId="77777777"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6831CB" w14:paraId="5D670C51"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58D59F" w14:textId="77777777" w:rsidR="006831CB" w:rsidRDefault="004E3481">
            <w:pPr>
              <w:pStyle w:val="NormalWeb"/>
              <w:spacing w:before="0" w:beforeAutospacing="0" w:after="0" w:afterAutospacing="0"/>
            </w:pPr>
            <w:hyperlink r:id="rId175" w:anchor="//apple_ref/c/func/CTLineGetImageBounds" w:history="1">
              <w:r w:rsidR="006831CB">
                <w:rPr>
                  <w:rStyle w:val="Hyperlink"/>
                  <w:rFonts w:ascii="Menlo" w:hAnsi="Menlo"/>
                  <w:sz w:val="18"/>
                  <w:szCs w:val="18"/>
                  <w:shd w:val="clear" w:color="auto" w:fill="FFFFFF"/>
                </w:rPr>
                <w:t>CTLineGetImageBounds</w:t>
              </w:r>
            </w:hyperlink>
          </w:p>
        </w:tc>
        <w:tc>
          <w:tcPr>
            <w:tcW w:w="553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83ABEA" w14:textId="77777777"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6831CB" w14:paraId="30C56B09"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50773C" w14:textId="77777777" w:rsidR="006831CB" w:rsidRDefault="004E3481">
            <w:pPr>
              <w:pStyle w:val="NormalWeb"/>
              <w:spacing w:before="0" w:beforeAutospacing="0" w:after="0" w:afterAutospacing="0"/>
            </w:pPr>
            <w:hyperlink r:id="rId176" w:anchor="//apple_ref/c/func/CTLineGetTypographicBounds" w:history="1">
              <w:r w:rsidR="006831CB">
                <w:rPr>
                  <w:rStyle w:val="Hyperlink"/>
                  <w:rFonts w:ascii="Menlo" w:hAnsi="Menlo"/>
                  <w:sz w:val="18"/>
                  <w:szCs w:val="18"/>
                  <w:shd w:val="clear" w:color="auto" w:fill="FFFFFF"/>
                </w:rPr>
                <w:t>CTLineGetTypographicBounds</w:t>
              </w:r>
            </w:hyperlink>
          </w:p>
        </w:tc>
        <w:tc>
          <w:tcPr>
            <w:tcW w:w="5532"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5F934B87" w14:textId="49435672" w:rsidR="006831C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r w:rsidRPr="256DA904">
              <w:rPr>
                <w:rFonts w:ascii="Calibri" w:eastAsia="Calibri" w:hAnsi="Calibri" w:cs="Calibri"/>
                <w:b/>
                <w:bCs/>
                <w:sz w:val="22"/>
                <w:szCs w:val="22"/>
              </w:rPr>
              <w:t>Can be manually calculated based on the glyph runs that constitutes the line.</w:t>
            </w:r>
          </w:p>
        </w:tc>
      </w:tr>
      <w:tr w:rsidR="006831CB" w14:paraId="7526C5F5"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A80ED0" w14:textId="77777777" w:rsidR="006831CB" w:rsidRDefault="004E3481">
            <w:pPr>
              <w:pStyle w:val="NormalWeb"/>
              <w:spacing w:before="0" w:beforeAutospacing="0" w:after="0" w:afterAutospacing="0"/>
            </w:pPr>
            <w:hyperlink r:id="rId177" w:anchor="//apple_ref/c/func/CTLineGetTrailingWhitespaceWidth" w:history="1">
              <w:r w:rsidR="006831CB">
                <w:rPr>
                  <w:rStyle w:val="Hyperlink"/>
                  <w:rFonts w:ascii="Menlo" w:hAnsi="Menlo"/>
                  <w:sz w:val="18"/>
                  <w:szCs w:val="18"/>
                  <w:shd w:val="clear" w:color="auto" w:fill="FFFFFF"/>
                </w:rPr>
                <w:t>CTLineGetTrailingWhitespaceWidth</w:t>
              </w:r>
            </w:hyperlink>
          </w:p>
        </w:tc>
        <w:tc>
          <w:tcPr>
            <w:tcW w:w="5532"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08CF3E13" w14:textId="77777777" w:rsid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GetLineMetrics</w:t>
            </w:r>
          </w:p>
          <w:p w14:paraId="2A78BE3C" w14:textId="31B506B6" w:rsidR="006831CB" w:rsidRPr="006831C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78">
              <w:r w:rsidRPr="256DA904">
                <w:rPr>
                  <w:rStyle w:val="Hyperlink"/>
                  <w:rFonts w:ascii="Calibri" w:eastAsia="Calibri" w:hAnsi="Calibri" w:cs="Calibri"/>
                  <w:i/>
                  <w:iCs/>
                  <w:sz w:val="18"/>
                  <w:szCs w:val="18"/>
                </w:rPr>
                <w:t>https://msdn.microsoft.com/en-us/library/windows/desktop/dd316763(v=vs.85).aspx</w:t>
              </w:r>
            </w:hyperlink>
            <w:r w:rsidRPr="256DA904">
              <w:rPr>
                <w:rStyle w:val="HTMLCite"/>
                <w:rFonts w:ascii="Calibri" w:eastAsia="Calibri" w:hAnsi="Calibri" w:cs="Calibri"/>
                <w:color w:val="595959" w:themeColor="text1" w:themeTint="A6"/>
                <w:sz w:val="18"/>
                <w:szCs w:val="18"/>
              </w:rPr>
              <w:t xml:space="preserve">&gt; </w:t>
            </w:r>
          </w:p>
        </w:tc>
      </w:tr>
    </w:tbl>
    <w:p w14:paraId="6B8530C0" w14:textId="77777777" w:rsidR="006831CB"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p w14:paraId="4FE825AB" w14:textId="59B1E775" w:rsidR="00381710" w:rsidRDefault="256DA904" w:rsidP="00381710">
      <w:pPr>
        <w:pStyle w:val="Heading4"/>
      </w:pPr>
      <w:r>
        <w:t>Getting line positions</w:t>
      </w:r>
    </w:p>
    <w:p w14:paraId="3DD53B45" w14:textId="6E45B78B" w:rsidR="006831CB" w:rsidRDefault="256DA904" w:rsidP="004F3551">
      <w:r>
        <w:t>Provides APIs to help perform hit testing</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525"/>
      </w:tblGrid>
      <w:tr w:rsidR="00381710" w14:paraId="34B2233E"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75B325" w14:textId="77777777" w:rsidR="00381710"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2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2D01B3F" w14:textId="77777777" w:rsidR="00381710"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381710" w14:paraId="3BD884D7"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FED5F8" w14:textId="77777777" w:rsidR="00381710" w:rsidRDefault="004E3481">
            <w:pPr>
              <w:pStyle w:val="NormalWeb"/>
              <w:spacing w:before="0" w:beforeAutospacing="0" w:after="0" w:afterAutospacing="0"/>
            </w:pPr>
            <w:hyperlink r:id="rId179" w:anchor="//apple_ref/c/func/CTLineGetStringIndexForPosition" w:history="1">
              <w:r w:rsidR="00381710">
                <w:rPr>
                  <w:rStyle w:val="Hyperlink"/>
                  <w:rFonts w:ascii="Menlo" w:hAnsi="Menlo"/>
                  <w:sz w:val="18"/>
                  <w:szCs w:val="18"/>
                  <w:shd w:val="clear" w:color="auto" w:fill="FFFFFF"/>
                </w:rPr>
                <w:t>CTLineGetStringIndexForPosition</w:t>
              </w:r>
            </w:hyperlink>
          </w:p>
        </w:tc>
        <w:tc>
          <w:tcPr>
            <w:tcW w:w="552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D77A9C3" w14:textId="77777777" w:rsidR="00381710"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HitTestPoint</w:t>
            </w:r>
          </w:p>
          <w:p w14:paraId="22B89DD2" w14:textId="77777777" w:rsidR="00381710"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F8B3E0F" w14:textId="77777777" w:rsidR="00381710" w:rsidRDefault="256DA904">
            <w:pPr>
              <w:pStyle w:val="NormalWeb"/>
              <w:spacing w:before="0" w:after="0"/>
            </w:pPr>
            <w:r w:rsidRPr="256DA904">
              <w:rPr>
                <w:rStyle w:val="HTMLCite"/>
                <w:rFonts w:ascii="Calibri" w:eastAsia="Calibri" w:hAnsi="Calibri" w:cs="Calibri"/>
                <w:color w:val="595959" w:themeColor="text1" w:themeTint="A6"/>
                <w:sz w:val="18"/>
                <w:szCs w:val="18"/>
              </w:rPr>
              <w:t>From &lt;</w:t>
            </w:r>
            <w:hyperlink r:id="rId180">
              <w:r w:rsidRPr="256DA904">
                <w:rPr>
                  <w:rStyle w:val="Hyperlink"/>
                  <w:rFonts w:ascii="Calibri" w:eastAsia="Calibri" w:hAnsi="Calibri" w:cs="Calibri"/>
                  <w:i/>
                  <w:iCs/>
                  <w:sz w:val="18"/>
                  <w:szCs w:val="18"/>
                </w:rPr>
                <w:t>https://msdn.microsoft.com/en-us/library/windows/desktop/dd371464(v=vs.85).aspx</w:t>
              </w:r>
            </w:hyperlink>
            <w:r w:rsidRPr="256DA904">
              <w:rPr>
                <w:rStyle w:val="HTMLCite"/>
                <w:rFonts w:ascii="Calibri" w:eastAsia="Calibri" w:hAnsi="Calibri" w:cs="Calibri"/>
                <w:color w:val="595959" w:themeColor="text1" w:themeTint="A6"/>
                <w:sz w:val="18"/>
                <w:szCs w:val="18"/>
              </w:rPr>
              <w:t xml:space="preserve">&gt; </w:t>
            </w:r>
          </w:p>
        </w:tc>
      </w:tr>
      <w:tr w:rsidR="00381710" w14:paraId="758509C8"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C6CF934" w14:textId="365B7E5C" w:rsidR="00381710" w:rsidRDefault="004E3481">
            <w:pPr>
              <w:pStyle w:val="NormalWeb"/>
              <w:spacing w:before="0" w:beforeAutospacing="0" w:after="0" w:afterAutospacing="0"/>
            </w:pPr>
            <w:hyperlink r:id="rId181" w:anchor="//apple_ref/c/func/CTLineGetOffsetForStringIndex" w:history="1">
              <w:r w:rsidR="00DF78C9">
                <w:rPr>
                  <w:rStyle w:val="Hyperlink"/>
                  <w:rFonts w:ascii="Menlo" w:hAnsi="Menlo"/>
                  <w:sz w:val="18"/>
                  <w:szCs w:val="18"/>
                  <w:shd w:val="clear" w:color="auto" w:fill="FFFFFF"/>
                </w:rPr>
                <w:t>CTLineGetOffsetForStringIndex</w:t>
              </w:r>
            </w:hyperlink>
          </w:p>
        </w:tc>
        <w:tc>
          <w:tcPr>
            <w:tcW w:w="5525"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39D9077" w14:textId="77777777" w:rsidR="00381710"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HitTestTextPosition</w:t>
            </w:r>
          </w:p>
          <w:p w14:paraId="7EBC26EE" w14:textId="77777777" w:rsidR="00381710"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32E627D" w14:textId="77777777" w:rsidR="00381710" w:rsidRDefault="256DA904">
            <w:pPr>
              <w:pStyle w:val="NormalWeb"/>
              <w:spacing w:before="0" w:after="0"/>
            </w:pPr>
            <w:r w:rsidRPr="256DA904">
              <w:rPr>
                <w:rStyle w:val="HTMLCite"/>
                <w:rFonts w:ascii="Calibri" w:eastAsia="Calibri" w:hAnsi="Calibri" w:cs="Calibri"/>
                <w:color w:val="595959" w:themeColor="text1" w:themeTint="A6"/>
                <w:sz w:val="18"/>
                <w:szCs w:val="18"/>
              </w:rPr>
              <w:t>From &lt;</w:t>
            </w:r>
            <w:hyperlink r:id="rId182">
              <w:r w:rsidRPr="256DA904">
                <w:rPr>
                  <w:rStyle w:val="Hyperlink"/>
                  <w:rFonts w:ascii="Calibri" w:eastAsia="Calibri" w:hAnsi="Calibri" w:cs="Calibri"/>
                  <w:i/>
                  <w:iCs/>
                  <w:sz w:val="18"/>
                  <w:szCs w:val="18"/>
                </w:rPr>
                <w:t>https://msdn.microsoft.com/en-us/library/windows/desktop/dd371469(v=vs.85).aspx</w:t>
              </w:r>
            </w:hyperlink>
            <w:r w:rsidRPr="256DA904">
              <w:rPr>
                <w:rStyle w:val="HTMLCite"/>
                <w:rFonts w:ascii="Calibri" w:eastAsia="Calibri" w:hAnsi="Calibri" w:cs="Calibri"/>
                <w:color w:val="595959" w:themeColor="text1" w:themeTint="A6"/>
                <w:sz w:val="18"/>
                <w:szCs w:val="18"/>
              </w:rPr>
              <w:t xml:space="preserve">&gt; </w:t>
            </w:r>
          </w:p>
        </w:tc>
      </w:tr>
    </w:tbl>
    <w:p w14:paraId="039F30E8" w14:textId="591C1918" w:rsidR="00381710" w:rsidRDefault="00381710" w:rsidP="004F3551">
      <w:pPr>
        <w:rPr>
          <w:rFonts w:asciiTheme="minorHAnsi" w:eastAsiaTheme="minorEastAsia" w:hAnsiTheme="minorHAnsi" w:cstheme="minorHAnsi"/>
        </w:rPr>
      </w:pPr>
    </w:p>
    <w:p w14:paraId="7A9AFFC8" w14:textId="77777777" w:rsidR="00DF78C9" w:rsidRDefault="00DF78C9" w:rsidP="00DF78C9">
      <w:pPr>
        <w:pStyle w:val="NormalWeb"/>
        <w:spacing w:before="0" w:beforeAutospacing="0" w:after="0" w:afterAutospacing="0"/>
        <w:rPr>
          <w:rFonts w:ascii="Calibri" w:hAnsi="Calibri"/>
          <w:sz w:val="22"/>
          <w:szCs w:val="22"/>
        </w:rPr>
      </w:pPr>
    </w:p>
    <w:p w14:paraId="275399C3" w14:textId="77777777" w:rsidR="00DF78C9" w:rsidRPr="005B59B8" w:rsidRDefault="256DA904" w:rsidP="00DF78C9">
      <w:pPr>
        <w:pStyle w:val="Heading4"/>
      </w:pPr>
      <w:r>
        <w:t>Takeaway</w:t>
      </w:r>
    </w:p>
    <w:p w14:paraId="4D3E9C4A" w14:textId="29B7DBBA" w:rsidR="00DF78C9"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CTLine object gets created from a CTTypeSetter interface</w:t>
      </w:r>
    </w:p>
    <w:p w14:paraId="122F62FB" w14:textId="05EB47CA" w:rsidR="00DF78C9" w:rsidRPr="00DF78C9" w:rsidRDefault="256DA904" w:rsidP="256DA904">
      <w:pPr>
        <w:pStyle w:val="ListParagraph"/>
        <w:numPr>
          <w:ilvl w:val="0"/>
          <w:numId w:val="20"/>
        </w:numPr>
        <w:rPr>
          <w:rFonts w:asciiTheme="minorHAnsi" w:eastAsiaTheme="minorEastAsia" w:hAnsiTheme="minorHAnsi" w:cstheme="minorBidi"/>
          <w:highlight w:val="cyan"/>
        </w:rPr>
      </w:pPr>
      <w:r w:rsidRPr="256DA904">
        <w:rPr>
          <w:rFonts w:asciiTheme="minorHAnsi" w:eastAsiaTheme="minorEastAsia" w:hAnsiTheme="minorHAnsi" w:cstheme="minorBidi"/>
          <w:highlight w:val="cyan"/>
        </w:rPr>
        <w:t>Line bounds calculation needs to be manually performed with ?!?</w:t>
      </w:r>
    </w:p>
    <w:p w14:paraId="25FB8DDB" w14:textId="2FF58F06" w:rsidR="00381710" w:rsidRDefault="00381710" w:rsidP="004F3551">
      <w:pPr>
        <w:rPr>
          <w:rFonts w:asciiTheme="minorHAnsi" w:eastAsiaTheme="minorEastAsia" w:hAnsiTheme="minorHAnsi" w:cstheme="minorHAnsi"/>
        </w:rPr>
      </w:pPr>
    </w:p>
    <w:p w14:paraId="7A7CA53B" w14:textId="77777777" w:rsidR="00DF78C9" w:rsidRDefault="00DF78C9" w:rsidP="004F3551">
      <w:pPr>
        <w:rPr>
          <w:rFonts w:asciiTheme="minorHAnsi" w:eastAsiaTheme="minorEastAsia" w:hAnsiTheme="minorHAnsi" w:cstheme="minorHAnsi"/>
        </w:rPr>
      </w:pPr>
    </w:p>
    <w:p w14:paraId="7BB3B233" w14:textId="77777777" w:rsidR="00DF78C9" w:rsidRDefault="00DF78C9" w:rsidP="004F3551">
      <w:pPr>
        <w:rPr>
          <w:rFonts w:asciiTheme="minorHAnsi" w:eastAsiaTheme="minorEastAsia" w:hAnsiTheme="minorHAnsi" w:cstheme="minorHAnsi"/>
        </w:rPr>
      </w:pPr>
    </w:p>
    <w:p w14:paraId="72856C88" w14:textId="44EB1C99" w:rsidR="00381710" w:rsidRDefault="00381710" w:rsidP="00381710">
      <w:pPr>
        <w:pStyle w:val="Heading3"/>
      </w:pPr>
      <w:bookmarkStart w:id="29" w:name="_Toc471996961"/>
      <w:r>
        <w:t>CTRun Reference</w:t>
      </w:r>
      <w:bookmarkEnd w:id="29"/>
    </w:p>
    <w:p w14:paraId="03A18230" w14:textId="43AECB3E" w:rsidR="00381710" w:rsidRDefault="256DA904" w:rsidP="00381710">
      <w:r>
        <w:t>The CTRun opaque type represents a glyph run, which is a set of consecutive glyphs sharing the same attributes and direction.</w:t>
      </w:r>
    </w:p>
    <w:p w14:paraId="23B7E922" w14:textId="2F07416C" w:rsidR="000A5953" w:rsidRPr="00FC0C0C" w:rsidRDefault="256DA904" w:rsidP="00381710">
      <w:r>
        <w:t>CTRun object is created when CTTypeSetter is used to produce lines from character strings, attributes and font objects.</w:t>
      </w:r>
    </w:p>
    <w:p w14:paraId="09F73F3F" w14:textId="77777777" w:rsidR="00381710" w:rsidRDefault="256DA904" w:rsidP="00381710">
      <w:pPr>
        <w:pStyle w:val="Heading4"/>
      </w:pPr>
      <w:r>
        <w:t>Data Structure</w:t>
      </w:r>
    </w:p>
    <w:p w14:paraId="6D4211A0" w14:textId="77777777" w:rsidR="00381710" w:rsidRPr="00AC5387" w:rsidRDefault="00381710" w:rsidP="00381710">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5" behindDoc="0" locked="0" layoutInCell="1" allowOverlap="1" wp14:anchorId="514DFCDB" wp14:editId="1DDC0076">
                <wp:simplePos x="0" y="0"/>
                <wp:positionH relativeFrom="column">
                  <wp:posOffset>250190</wp:posOffset>
                </wp:positionH>
                <wp:positionV relativeFrom="paragraph">
                  <wp:posOffset>113665</wp:posOffset>
                </wp:positionV>
                <wp:extent cx="3705225" cy="810895"/>
                <wp:effectExtent l="0" t="0" r="28575" b="2730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810895"/>
                        </a:xfrm>
                        <a:prstGeom prst="rect">
                          <a:avLst/>
                        </a:prstGeom>
                        <a:solidFill>
                          <a:srgbClr val="FFFFFF"/>
                        </a:solidFill>
                        <a:ln w="9525">
                          <a:solidFill>
                            <a:srgbClr val="000000"/>
                          </a:solidFill>
                          <a:miter lim="800000"/>
                          <a:headEnd/>
                          <a:tailEnd/>
                        </a:ln>
                      </wps:spPr>
                      <wps:txbx>
                        <w:txbxContent>
                          <w:p w14:paraId="41A84972" w14:textId="25DEEB0F"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Run</w:t>
                            </w:r>
                            <w:r w:rsidRPr="005B59B8">
                              <w:rPr>
                                <w:rFonts w:ascii="Consolas" w:hAnsi="Consolas"/>
                                <w:i/>
                                <w:iCs/>
                                <w:color w:val="000000"/>
                                <w:sz w:val="17"/>
                                <w:szCs w:val="17"/>
                                <w:shd w:val="clear" w:color="auto" w:fill="FFFFFF"/>
                              </w:rPr>
                              <w:t xml:space="preserve"> {</w:t>
                            </w:r>
                          </w:p>
                          <w:p w14:paraId="73EC5B37" w14:textId="247BF182"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58BA0DD4" w14:textId="77777777"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DWRITE_GLYPH_RUN</w:t>
                            </w:r>
                            <w:r>
                              <w:rPr>
                                <w:rFonts w:ascii="Consolas" w:hAnsi="Consolas"/>
                                <w:i/>
                                <w:iCs/>
                                <w:color w:val="000000"/>
                                <w:sz w:val="17"/>
                                <w:szCs w:val="17"/>
                                <w:shd w:val="clear" w:color="auto" w:fill="FFFFFF"/>
                              </w:rPr>
                              <w:t xml:space="preserve"> _dwriteGlyphRun;</w:t>
                            </w:r>
                          </w:p>
                          <w:p w14:paraId="79662ABB" w14:textId="3F1B1C51" w:rsidR="00234B85" w:rsidRPr="00381710"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 xml:space="preserve">DWRITE_GLYPH_RUN_DESCRIPTION </w:t>
                            </w:r>
                            <w:r>
                              <w:rPr>
                                <w:rFonts w:ascii="Consolas" w:hAnsi="Consolas"/>
                                <w:i/>
                                <w:iCs/>
                                <w:color w:val="000000"/>
                                <w:sz w:val="17"/>
                                <w:szCs w:val="17"/>
                                <w:shd w:val="clear" w:color="auto" w:fill="FFFFFF"/>
                              </w:rPr>
                              <w:t>_dwriteGlyphDescription;</w:t>
                            </w:r>
                          </w:p>
                          <w:p w14:paraId="5F8239C0" w14:textId="77777777" w:rsidR="00234B85" w:rsidRPr="005B59B8" w:rsidRDefault="00234B85" w:rsidP="00381710">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1EE514B" w14:textId="77777777" w:rsidR="00234B85" w:rsidRDefault="00234B85" w:rsidP="00381710">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4DFCDB" id="Text Box 6" o:spid="_x0000_s1031" type="#_x0000_t202" style="position:absolute;margin-left:19.7pt;margin-top:8.95pt;width:291.75pt;height:63.85pt;z-index:251658245;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">
                <v:textbox>
                  <w:txbxContent>
                    <w:p w14:paraId="41A84972" w14:textId="25DEEB0F"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Run</w:t>
                      </w:r>
                      <w:r w:rsidRPr="005B59B8">
                        <w:rPr>
                          <w:rFonts w:ascii="Consolas" w:hAnsi="Consolas"/>
                          <w:i/>
                          <w:iCs/>
                          <w:color w:val="000000"/>
                          <w:sz w:val="17"/>
                          <w:szCs w:val="17"/>
                          <w:shd w:val="clear" w:color="auto" w:fill="FFFFFF"/>
                        </w:rPr>
                        <w:t xml:space="preserve"> {</w:t>
                      </w:r>
                    </w:p>
                    <w:p w14:paraId="73EC5B37" w14:textId="247BF182"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58BA0DD4" w14:textId="77777777" w:rsidR="00234B85"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DWRITE_GLYPH_RUN</w:t>
                      </w:r>
                      <w:r>
                        <w:rPr>
                          <w:rFonts w:ascii="Consolas" w:hAnsi="Consolas"/>
                          <w:i/>
                          <w:iCs/>
                          <w:color w:val="000000"/>
                          <w:sz w:val="17"/>
                          <w:szCs w:val="17"/>
                          <w:shd w:val="clear" w:color="auto" w:fill="FFFFFF"/>
                        </w:rPr>
                        <w:t xml:space="preserve"> _dwriteGlyphRun;</w:t>
                      </w:r>
                    </w:p>
                    <w:p w14:paraId="79662ABB" w14:textId="3F1B1C51" w:rsidR="00234B85" w:rsidRPr="00381710" w:rsidRDefault="00234B85" w:rsidP="00381710">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r w:rsidRPr="00381710">
                        <w:rPr>
                          <w:rFonts w:ascii="Consolas" w:hAnsi="Consolas"/>
                          <w:i/>
                          <w:iCs/>
                          <w:color w:val="000000"/>
                          <w:sz w:val="17"/>
                          <w:szCs w:val="17"/>
                          <w:shd w:val="clear" w:color="auto" w:fill="FFFFFF"/>
                        </w:rPr>
                        <w:t xml:space="preserve">DWRITE_GLYPH_RUN_DESCRIPTION </w:t>
                      </w:r>
                      <w:r>
                        <w:rPr>
                          <w:rFonts w:ascii="Consolas" w:hAnsi="Consolas"/>
                          <w:i/>
                          <w:iCs/>
                          <w:color w:val="000000"/>
                          <w:sz w:val="17"/>
                          <w:szCs w:val="17"/>
                          <w:shd w:val="clear" w:color="auto" w:fill="FFFFFF"/>
                        </w:rPr>
                        <w:t>_dwriteGlyphDescription;</w:t>
                      </w:r>
                    </w:p>
                    <w:p w14:paraId="5F8239C0" w14:textId="77777777" w:rsidR="00234B85" w:rsidRPr="005B59B8" w:rsidRDefault="00234B85" w:rsidP="00381710">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21EE514B" w14:textId="77777777" w:rsidR="00234B85" w:rsidRDefault="00234B85" w:rsidP="00381710">
                      <w:pPr>
                        <w:jc w:val="both"/>
                      </w:pPr>
                    </w:p>
                  </w:txbxContent>
                </v:textbox>
                <w10:wrap type="square"/>
              </v:shape>
            </w:pict>
          </mc:Fallback>
        </mc:AlternateContent>
      </w:r>
      <w:r>
        <w:tab/>
      </w:r>
    </w:p>
    <w:p w14:paraId="1AAB1ABE" w14:textId="77777777" w:rsidR="00381710" w:rsidRPr="005B59B8" w:rsidRDefault="00381710" w:rsidP="00381710">
      <w:pPr>
        <w:pStyle w:val="NormalWeb"/>
        <w:spacing w:before="0" w:beforeAutospacing="0" w:after="0" w:afterAutospacing="0"/>
        <w:ind w:firstLine="720"/>
        <w:rPr>
          <w:rFonts w:ascii="Consolas" w:hAnsi="Consolas"/>
          <w:color w:val="000000"/>
          <w:sz w:val="17"/>
          <w:szCs w:val="17"/>
        </w:rPr>
      </w:pPr>
    </w:p>
    <w:p w14:paraId="312DA8FE" w14:textId="77777777" w:rsidR="00381710" w:rsidRDefault="00381710" w:rsidP="00381710">
      <w:pPr>
        <w:pStyle w:val="ListParagraph"/>
        <w:rPr>
          <w:rFonts w:asciiTheme="minorHAnsi" w:eastAsiaTheme="minorEastAsia" w:hAnsiTheme="minorHAnsi" w:cstheme="minorHAnsi"/>
        </w:rPr>
      </w:pPr>
    </w:p>
    <w:p w14:paraId="3FB8D411" w14:textId="77777777" w:rsidR="00381710" w:rsidRDefault="00381710" w:rsidP="00381710">
      <w:pPr>
        <w:rPr>
          <w:rFonts w:asciiTheme="minorHAnsi" w:eastAsiaTheme="minorEastAsia" w:hAnsiTheme="minorHAnsi" w:cstheme="minorHAnsi"/>
        </w:rPr>
      </w:pPr>
    </w:p>
    <w:p w14:paraId="10FD7808" w14:textId="5495FE15" w:rsidR="00381710" w:rsidRDefault="00381710" w:rsidP="00381710">
      <w:pPr>
        <w:pStyle w:val="Heading4"/>
      </w:pPr>
    </w:p>
    <w:p w14:paraId="7F6BDDB3" w14:textId="77777777" w:rsidR="007508F7" w:rsidRDefault="007508F7" w:rsidP="00F93F8B">
      <w:pPr>
        <w:pStyle w:val="Heading4"/>
        <w:ind w:firstLine="720"/>
        <w:rPr>
          <w:rFonts w:ascii="Consolas" w:hAnsi="Consolas"/>
          <w:i w:val="0"/>
          <w:iCs w:val="0"/>
          <w:color w:val="000000"/>
          <w:sz w:val="17"/>
          <w:szCs w:val="17"/>
          <w:shd w:val="clear" w:color="auto" w:fill="FFFFFF"/>
        </w:rPr>
      </w:pPr>
    </w:p>
    <w:p w14:paraId="77D960D9" w14:textId="7E402F84"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typeSetter = Typesetter object corresponding to this glyph run</w:t>
      </w:r>
    </w:p>
    <w:p w14:paraId="69656A47" w14:textId="7DE63456"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GlyphRun = DirectWrite glyph structure corresponding to this glyph run</w:t>
      </w:r>
    </w:p>
    <w:p w14:paraId="65125578" w14:textId="18D99B88"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dwriteGlyphDescription = DirectWrite glyph description structure corresponding to this glyph run</w:t>
      </w:r>
    </w:p>
    <w:p w14:paraId="194143F9" w14:textId="77777777" w:rsidR="00F93F8B" w:rsidRPr="00F93F8B" w:rsidRDefault="00F93F8B" w:rsidP="00F93F8B"/>
    <w:p w14:paraId="30AC6811" w14:textId="6990C1F3" w:rsidR="00381710" w:rsidRDefault="256DA904" w:rsidP="00381710">
      <w:pPr>
        <w:pStyle w:val="Heading4"/>
      </w:pPr>
      <w:r>
        <w:t>Getting glyph run data</w:t>
      </w:r>
    </w:p>
    <w:p w14:paraId="6121307C" w14:textId="09C57EE6" w:rsidR="00381710" w:rsidRDefault="256DA904" w:rsidP="00381710">
      <w:r>
        <w:t>Provides APIs to get glyph related data/metrics.</w:t>
      </w:r>
    </w:p>
    <w:p w14:paraId="6745305D" w14:textId="77777777" w:rsidR="000A5953"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74"/>
        <w:gridCol w:w="5481"/>
      </w:tblGrid>
      <w:tr w:rsidR="000A5953" w14:paraId="7AD178EC"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D4469"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C8D7BC2"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0A5953" w14:paraId="70DB2140"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118DF75" w14:textId="77777777" w:rsidR="000A5953" w:rsidRDefault="004E3481">
            <w:pPr>
              <w:pStyle w:val="NormalWeb"/>
              <w:spacing w:before="0" w:beforeAutospacing="0" w:after="0" w:afterAutospacing="0"/>
            </w:pPr>
            <w:hyperlink r:id="rId183" w:anchor="//apple_ref/c/func/CTRunGetGlyphCount" w:history="1">
              <w:r w:rsidR="000A5953">
                <w:rPr>
                  <w:rStyle w:val="Hyperlink"/>
                  <w:rFonts w:ascii="Menlo" w:hAnsi="Menlo"/>
                  <w:sz w:val="18"/>
                  <w:szCs w:val="18"/>
                  <w:shd w:val="clear" w:color="auto" w:fill="FFFFFF"/>
                </w:rPr>
                <w:t>CTRunGetGlyphCount</w:t>
              </w:r>
            </w:hyperlink>
          </w:p>
          <w:p w14:paraId="424170BB"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175F658"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GLYPH_RUN structure</w:t>
            </w:r>
          </w:p>
          <w:p w14:paraId="0DFE53A2" w14:textId="15820A97" w:rsidR="000A5953"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84">
              <w:r w:rsidRPr="256DA904">
                <w:rPr>
                  <w:rStyle w:val="Hyperlink"/>
                  <w:rFonts w:ascii="Calibri" w:eastAsia="Calibri" w:hAnsi="Calibri" w:cs="Calibri"/>
                  <w:i/>
                  <w:iCs/>
                  <w:sz w:val="18"/>
                  <w:szCs w:val="18"/>
                </w:rPr>
                <w:t>https://msdn.microsoft.com/en-us/library/windows/desktop/dd368089(v=vs.85).aspx</w:t>
              </w:r>
            </w:hyperlink>
            <w:r w:rsidRPr="256DA904">
              <w:rPr>
                <w:rStyle w:val="HTMLCite"/>
                <w:rFonts w:ascii="Calibri" w:eastAsia="Calibri" w:hAnsi="Calibri" w:cs="Calibri"/>
                <w:color w:val="595959" w:themeColor="text1" w:themeTint="A6"/>
                <w:sz w:val="18"/>
                <w:szCs w:val="18"/>
              </w:rPr>
              <w:t xml:space="preserve">&gt; </w:t>
            </w:r>
          </w:p>
        </w:tc>
      </w:tr>
      <w:tr w:rsidR="000A5953" w14:paraId="087DA0AB"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1978552" w14:textId="77777777" w:rsidR="000A5953" w:rsidRDefault="004E3481">
            <w:pPr>
              <w:pStyle w:val="NormalWeb"/>
              <w:spacing w:before="0" w:beforeAutospacing="0" w:after="0" w:afterAutospacing="0"/>
            </w:pPr>
            <w:hyperlink r:id="rId185" w:anchor="//apple_ref/c/func/CTRunGetAttributes" w:history="1">
              <w:r w:rsidR="000A5953">
                <w:rPr>
                  <w:rStyle w:val="Hyperlink"/>
                  <w:rFonts w:ascii="Menlo" w:hAnsi="Menlo"/>
                  <w:sz w:val="18"/>
                  <w:szCs w:val="18"/>
                  <w:shd w:val="clear" w:color="auto" w:fill="FFFFFF"/>
                </w:rPr>
                <w:t>CTRunGetAttribut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217111E9" w14:textId="1A0D4FF1"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turn the CTFontDescriptor object members</w:t>
            </w:r>
          </w:p>
          <w:p w14:paraId="0BC0A2E7" w14:textId="4A9FDCEA"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CTTypeSetterRef -&gt; CTFontRef -&gt; CTFontDescriptorRef</w:t>
            </w:r>
          </w:p>
          <w:p w14:paraId="09C8E2CD"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AB18D10"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ot all members are supported</w:t>
            </w:r>
          </w:p>
        </w:tc>
      </w:tr>
      <w:tr w:rsidR="000A5953" w14:paraId="4DD43D91"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896B5B" w14:textId="77777777" w:rsidR="000A5953" w:rsidRDefault="004E3481">
            <w:pPr>
              <w:pStyle w:val="NormalWeb"/>
              <w:spacing w:before="0" w:beforeAutospacing="0" w:after="0" w:afterAutospacing="0"/>
            </w:pPr>
            <w:hyperlink r:id="rId186" w:anchor="//apple_ref/c/func/CTRunGetStatus" w:history="1">
              <w:r w:rsidR="000A5953">
                <w:rPr>
                  <w:rStyle w:val="Hyperlink"/>
                  <w:rFonts w:ascii="Menlo" w:hAnsi="Menlo"/>
                  <w:sz w:val="18"/>
                  <w:szCs w:val="18"/>
                  <w:shd w:val="clear" w:color="auto" w:fill="FFFFFF"/>
                </w:rPr>
                <w:t>CTRunGetStatu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BFDC508"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GLYPH_RUN structure</w:t>
            </w:r>
          </w:p>
          <w:p w14:paraId="529492E3" w14:textId="68174207" w:rsidR="000A5953"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187">
              <w:r w:rsidRPr="256DA904">
                <w:rPr>
                  <w:rStyle w:val="Hyperlink"/>
                  <w:rFonts w:ascii="Calibri" w:eastAsia="Calibri" w:hAnsi="Calibri" w:cs="Calibri"/>
                  <w:i/>
                  <w:iCs/>
                  <w:sz w:val="18"/>
                  <w:szCs w:val="18"/>
                </w:rPr>
                <w:t>https://msdn.microsoft.com/en-us/library/windows/desktop/dd368089(v=vs.85).aspx</w:t>
              </w:r>
            </w:hyperlink>
            <w:r w:rsidRPr="256DA904">
              <w:rPr>
                <w:rStyle w:val="HTMLCite"/>
                <w:rFonts w:ascii="Calibri" w:eastAsia="Calibri" w:hAnsi="Calibri" w:cs="Calibri"/>
                <w:color w:val="595959" w:themeColor="text1" w:themeTint="A6"/>
                <w:sz w:val="18"/>
                <w:szCs w:val="18"/>
              </w:rPr>
              <w:t>&gt;</w:t>
            </w:r>
          </w:p>
          <w:p w14:paraId="28D3FFFC"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68102124" w14:textId="0A32C4F4"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lastRenderedPageBreak/>
              <w:t>Not all status can be provided</w:t>
            </w:r>
          </w:p>
        </w:tc>
      </w:tr>
      <w:tr w:rsidR="000A5953" w14:paraId="1B6748AC"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24AB532" w14:textId="77777777" w:rsidR="000A5953" w:rsidRDefault="004E3481">
            <w:pPr>
              <w:pStyle w:val="NormalWeb"/>
              <w:spacing w:before="0" w:beforeAutospacing="0" w:after="0" w:afterAutospacing="0"/>
            </w:pPr>
            <w:hyperlink r:id="rId188" w:anchor="//apple_ref/c/func/CTRunGetGlyphsPtr" w:history="1">
              <w:r w:rsidR="000A5953">
                <w:rPr>
                  <w:rStyle w:val="Hyperlink"/>
                  <w:rFonts w:ascii="Menlo" w:hAnsi="Menlo"/>
                  <w:sz w:val="18"/>
                  <w:szCs w:val="18"/>
                  <w:shd w:val="clear" w:color="auto" w:fill="FFFFFF"/>
                </w:rPr>
                <w:t>CTRunGetGlyph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961E3A6"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A5953" w14:paraId="54C17AC5"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45BC181" w14:textId="77777777" w:rsidR="000A5953" w:rsidRDefault="004E3481">
            <w:pPr>
              <w:pStyle w:val="NormalWeb"/>
              <w:spacing w:before="0" w:beforeAutospacing="0" w:after="0" w:afterAutospacing="0"/>
            </w:pPr>
            <w:hyperlink r:id="rId189" w:anchor="//apple_ref/c/func/CTRunGetGlyphs" w:history="1">
              <w:r w:rsidR="000A5953">
                <w:rPr>
                  <w:rStyle w:val="Hyperlink"/>
                  <w:rFonts w:ascii="Menlo" w:hAnsi="Menlo"/>
                  <w:sz w:val="18"/>
                  <w:szCs w:val="18"/>
                  <w:shd w:val="clear" w:color="auto" w:fill="FFFFFF"/>
                </w:rPr>
                <w:t>CTRunGetGlyphs</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AF78FE"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A5953" w14:paraId="2E36C137"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8FB0E2" w14:textId="77777777" w:rsidR="000A5953" w:rsidRDefault="004E3481">
            <w:pPr>
              <w:pStyle w:val="NormalWeb"/>
              <w:spacing w:before="0" w:beforeAutospacing="0" w:after="0" w:afterAutospacing="0"/>
            </w:pPr>
            <w:hyperlink r:id="rId190" w:anchor="//apple_ref/c/func/CTRunGetPositionsPtr" w:history="1">
              <w:r w:rsidR="000A5953">
                <w:rPr>
                  <w:rStyle w:val="Hyperlink"/>
                  <w:rFonts w:ascii="Menlo" w:hAnsi="Menlo"/>
                  <w:sz w:val="18"/>
                  <w:szCs w:val="18"/>
                  <w:shd w:val="clear" w:color="auto" w:fill="FFFFFF"/>
                </w:rPr>
                <w:t>CTRunGetPosition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24BBA4D"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A5953" w14:paraId="2B7C14E9"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59F1907" w14:textId="77777777" w:rsidR="000A5953" w:rsidRDefault="004E3481">
            <w:pPr>
              <w:pStyle w:val="NormalWeb"/>
              <w:spacing w:before="0" w:beforeAutospacing="0" w:after="0" w:afterAutospacing="0"/>
            </w:pPr>
            <w:hyperlink r:id="rId191" w:anchor="//apple_ref/c/func/CTRunGetPositions" w:history="1">
              <w:r w:rsidR="000A5953">
                <w:rPr>
                  <w:rStyle w:val="Hyperlink"/>
                  <w:rFonts w:ascii="Menlo" w:hAnsi="Menlo"/>
                  <w:sz w:val="18"/>
                  <w:szCs w:val="18"/>
                  <w:shd w:val="clear" w:color="auto" w:fill="FFFFFF"/>
                </w:rPr>
                <w:t>CTRunGetPositions</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FE9129D"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A5953" w14:paraId="4E772594" w14:textId="77777777" w:rsidTr="256DA904">
        <w:trPr>
          <w:trHeight w:val="5480"/>
        </w:trPr>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3AFC7F" w14:textId="77777777" w:rsidR="000A5953" w:rsidRDefault="004E3481">
            <w:pPr>
              <w:pStyle w:val="NormalWeb"/>
              <w:spacing w:before="0" w:beforeAutospacing="0" w:after="0" w:afterAutospacing="0"/>
            </w:pPr>
            <w:hyperlink r:id="rId192" w:anchor="//apple_ref/c/func/CTRunGetAdvancesPtr" w:history="1">
              <w:r w:rsidR="000A5953">
                <w:rPr>
                  <w:rStyle w:val="Hyperlink"/>
                  <w:rFonts w:ascii="Menlo" w:hAnsi="Menlo"/>
                  <w:sz w:val="18"/>
                  <w:szCs w:val="18"/>
                  <w:shd w:val="clear" w:color="auto" w:fill="FFFFFF"/>
                </w:rPr>
                <w:t>CTRunGetAdvancesPtr</w:t>
              </w:r>
            </w:hyperlink>
          </w:p>
        </w:tc>
        <w:tc>
          <w:tcPr>
            <w:tcW w:w="548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FF393BA"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0A5953" w14:paraId="009A0FE3"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BE984E4" w14:textId="77777777" w:rsidR="000A5953" w:rsidRDefault="004E3481">
            <w:pPr>
              <w:pStyle w:val="NormalWeb"/>
              <w:spacing w:before="0" w:beforeAutospacing="0" w:after="0" w:afterAutospacing="0"/>
            </w:pPr>
            <w:hyperlink r:id="rId193" w:anchor="//apple_ref/c/func/CTRunGetAdvances" w:history="1">
              <w:r w:rsidR="000A5953">
                <w:rPr>
                  <w:rStyle w:val="Hyperlink"/>
                  <w:rFonts w:ascii="Menlo" w:hAnsi="Menlo"/>
                  <w:sz w:val="18"/>
                  <w:szCs w:val="18"/>
                  <w:shd w:val="clear" w:color="auto" w:fill="FFFFFF"/>
                </w:rPr>
                <w:t>CTRunGetAdvanc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C08E0C8" w14:textId="77777777" w:rsidR="00DE527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GLYPH_RUN_DESCRIPTION structure</w:t>
            </w:r>
          </w:p>
          <w:p w14:paraId="75EF83A4" w14:textId="0BA43126"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194">
              <w:r w:rsidRPr="256DA904">
                <w:rPr>
                  <w:rStyle w:val="Hyperlink"/>
                  <w:rFonts w:ascii="Calibri" w:eastAsia="Calibri" w:hAnsi="Calibri" w:cs="Calibri"/>
                  <w:i/>
                  <w:iCs/>
                  <w:sz w:val="18"/>
                  <w:szCs w:val="18"/>
                </w:rPr>
                <w:t>https://msdn.microsoft.com/en-us/library/windows/desktop/dd368091(v=vs.85).aspx</w:t>
              </w:r>
            </w:hyperlink>
            <w:r w:rsidRPr="256DA904">
              <w:rPr>
                <w:rStyle w:val="HTMLCite"/>
                <w:rFonts w:ascii="Calibri" w:eastAsia="Calibri" w:hAnsi="Calibri" w:cs="Calibri"/>
                <w:color w:val="595959" w:themeColor="text1" w:themeTint="A6"/>
                <w:sz w:val="18"/>
                <w:szCs w:val="18"/>
              </w:rPr>
              <w:t>&gt;</w:t>
            </w:r>
          </w:p>
        </w:tc>
      </w:tr>
      <w:tr w:rsidR="000A5953" w14:paraId="6ED78A65"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601AC2" w14:textId="77777777" w:rsidR="000A5953" w:rsidRDefault="004E3481">
            <w:pPr>
              <w:pStyle w:val="NormalWeb"/>
              <w:spacing w:before="0" w:beforeAutospacing="0" w:after="0" w:afterAutospacing="0"/>
            </w:pPr>
            <w:hyperlink r:id="rId195" w:anchor="//apple_ref/c/func/CTRunGetStringIndicesPtr" w:history="1">
              <w:r w:rsidR="000A5953">
                <w:rPr>
                  <w:rStyle w:val="Hyperlink"/>
                  <w:rFonts w:ascii="Menlo" w:hAnsi="Menlo"/>
                  <w:sz w:val="18"/>
                  <w:szCs w:val="18"/>
                  <w:shd w:val="clear" w:color="auto" w:fill="FFFFFF"/>
                </w:rPr>
                <w:t>CTRunGetStringIndicesPtr</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7428AE7" w14:textId="0873B0C3" w:rsidR="000A5953" w:rsidRDefault="256DA904" w:rsidP="256DA904">
            <w:pPr>
              <w:pStyle w:val="NormalWeb"/>
              <w:spacing w:before="0" w:beforeAutospacing="0" w:after="0" w:afterAutospacing="0"/>
            </w:pPr>
            <w:r w:rsidRPr="256DA904">
              <w:rPr>
                <w:rFonts w:ascii="Calibri" w:eastAsia="Calibri" w:hAnsi="Calibri" w:cs="Calibri"/>
                <w:sz w:val="22"/>
                <w:szCs w:val="22"/>
              </w:rPr>
              <w:t>-ditto-</w:t>
            </w:r>
            <w:r w:rsidRPr="256DA904">
              <w:rPr>
                <w:rStyle w:val="HTMLCite"/>
                <w:rFonts w:ascii="Calibri" w:eastAsia="Calibri" w:hAnsi="Calibri" w:cs="Calibri"/>
                <w:color w:val="595959" w:themeColor="text1" w:themeTint="A6"/>
                <w:sz w:val="18"/>
                <w:szCs w:val="18"/>
              </w:rPr>
              <w:t xml:space="preserve"> </w:t>
            </w:r>
          </w:p>
        </w:tc>
      </w:tr>
      <w:tr w:rsidR="000A5953" w14:paraId="45EFD754"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E533A9" w14:textId="77777777" w:rsidR="000A5953" w:rsidRDefault="004E3481">
            <w:pPr>
              <w:pStyle w:val="NormalWeb"/>
              <w:spacing w:before="0" w:beforeAutospacing="0" w:after="0" w:afterAutospacing="0"/>
            </w:pPr>
            <w:hyperlink r:id="rId196" w:anchor="//apple_ref/c/func/CTRunGetStringIndices" w:history="1">
              <w:r w:rsidR="000A5953">
                <w:rPr>
                  <w:rStyle w:val="Hyperlink"/>
                  <w:rFonts w:ascii="Menlo" w:hAnsi="Menlo"/>
                  <w:sz w:val="18"/>
                  <w:szCs w:val="18"/>
                  <w:shd w:val="clear" w:color="auto" w:fill="FFFFFF"/>
                </w:rPr>
                <w:t>CTRunGetStringIndices</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F4F72B2"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r w:rsidR="000A5953" w14:paraId="7880E307" w14:textId="77777777" w:rsidTr="256DA904">
        <w:tc>
          <w:tcPr>
            <w:tcW w:w="40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2481FE" w14:textId="77777777" w:rsidR="000A5953" w:rsidRDefault="004E3481">
            <w:pPr>
              <w:pStyle w:val="NormalWeb"/>
              <w:spacing w:before="0" w:beforeAutospacing="0" w:after="0" w:afterAutospacing="0"/>
            </w:pPr>
            <w:hyperlink r:id="rId197" w:anchor="//apple_ref/c/func/CTRunGetStringRange" w:history="1">
              <w:r w:rsidR="000A5953">
                <w:rPr>
                  <w:rStyle w:val="Hyperlink"/>
                  <w:rFonts w:ascii="Menlo" w:hAnsi="Menlo"/>
                  <w:sz w:val="18"/>
                  <w:szCs w:val="18"/>
                  <w:shd w:val="clear" w:color="auto" w:fill="FFFFFF"/>
                </w:rPr>
                <w:t>CTRunGetStringRange</w:t>
              </w:r>
            </w:hyperlink>
          </w:p>
        </w:tc>
        <w:tc>
          <w:tcPr>
            <w:tcW w:w="548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9EB71FE"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ditto-</w:t>
            </w:r>
          </w:p>
        </w:tc>
      </w:tr>
    </w:tbl>
    <w:p w14:paraId="78A1FC44" w14:textId="77777777" w:rsidR="000A5953" w:rsidRPr="00FC0C0C" w:rsidRDefault="000A5953" w:rsidP="00381710"/>
    <w:p w14:paraId="64D29FCD" w14:textId="493A3825" w:rsidR="000A5953" w:rsidRDefault="256DA904" w:rsidP="000A5953">
      <w:pPr>
        <w:pStyle w:val="Heading4"/>
      </w:pPr>
      <w:r>
        <w:t>Measuring glyph runs</w:t>
      </w:r>
    </w:p>
    <w:p w14:paraId="7F496A4A" w14:textId="1E99EA02" w:rsidR="000A5953" w:rsidRDefault="256DA904" w:rsidP="000A5953">
      <w:r>
        <w:t>Provides APIs to get various glyph run bounds</w:t>
      </w:r>
    </w:p>
    <w:p w14:paraId="11B302A8" w14:textId="1B7995CA" w:rsidR="000A5953" w:rsidRDefault="000A5953" w:rsidP="000A5953"/>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00"/>
      </w:tblGrid>
      <w:tr w:rsidR="000A5953" w14:paraId="2B6618A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9296824"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0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7D34FA"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0A5953" w14:paraId="409AA7AB"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6CBF970" w14:textId="77777777" w:rsidR="000A5953" w:rsidRDefault="004E3481">
            <w:pPr>
              <w:pStyle w:val="NormalWeb"/>
              <w:spacing w:before="0" w:beforeAutospacing="0" w:after="0" w:afterAutospacing="0"/>
            </w:pPr>
            <w:hyperlink r:id="rId198" w:anchor="//apple_ref/c/func/CTRunGetTypographicBounds" w:history="1">
              <w:r w:rsidR="000A5953">
                <w:rPr>
                  <w:rStyle w:val="Hyperlink"/>
                  <w:rFonts w:ascii="Menlo" w:hAnsi="Menlo"/>
                  <w:sz w:val="18"/>
                  <w:szCs w:val="18"/>
                  <w:shd w:val="clear" w:color="auto" w:fill="FFFFFF"/>
                </w:rPr>
                <w:t>CTRunGetTypographicBounds</w:t>
              </w:r>
            </w:hyperlink>
          </w:p>
        </w:tc>
        <w:tc>
          <w:tcPr>
            <w:tcW w:w="540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326402C" w14:textId="77777777" w:rsidR="005C487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_GLYPH_RUN_DESCRIPTION structure</w:t>
            </w:r>
          </w:p>
          <w:p w14:paraId="577D2B28" w14:textId="31209CA3" w:rsidR="005C487D"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199">
              <w:r w:rsidRPr="256DA904">
                <w:rPr>
                  <w:rStyle w:val="Hyperlink"/>
                  <w:rFonts w:ascii="Calibri" w:eastAsia="Calibri" w:hAnsi="Calibri" w:cs="Calibri"/>
                  <w:i/>
                  <w:iCs/>
                  <w:sz w:val="18"/>
                  <w:szCs w:val="18"/>
                </w:rPr>
                <w:t>https://msdn.microsoft.com/en-us/library/windows/desktop/dd368091(v=vs.85).aspx</w:t>
              </w:r>
            </w:hyperlink>
            <w:r w:rsidRPr="256DA904">
              <w:rPr>
                <w:rStyle w:val="HTMLCite"/>
                <w:rFonts w:ascii="Calibri" w:eastAsia="Calibri" w:hAnsi="Calibri" w:cs="Calibri"/>
                <w:color w:val="595959" w:themeColor="text1" w:themeTint="A6"/>
                <w:sz w:val="18"/>
                <w:szCs w:val="18"/>
              </w:rPr>
              <w:t xml:space="preserve">&gt; </w:t>
            </w:r>
          </w:p>
          <w:p w14:paraId="4B25DAC7" w14:textId="77777777" w:rsidR="005C487D" w:rsidRDefault="005C487D" w:rsidP="005C487D">
            <w:pPr>
              <w:pStyle w:val="NormalWeb"/>
              <w:spacing w:before="0" w:beforeAutospacing="0" w:after="0" w:afterAutospacing="0"/>
              <w:rPr>
                <w:rFonts w:ascii="Calibri" w:eastAsia="Calibri" w:hAnsi="Calibri" w:cs="Calibri"/>
                <w:sz w:val="22"/>
                <w:szCs w:val="22"/>
              </w:rPr>
            </w:pPr>
          </w:p>
          <w:p w14:paraId="0A1E1F12" w14:textId="5B37FAF4"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alculating bounds can be done manually</w:t>
            </w:r>
          </w:p>
        </w:tc>
      </w:tr>
      <w:tr w:rsidR="000A5953" w14:paraId="23C9C253"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1F1275" w14:textId="77777777" w:rsidR="000A5953" w:rsidRDefault="004E3481">
            <w:pPr>
              <w:pStyle w:val="NormalWeb"/>
              <w:spacing w:before="0" w:beforeAutospacing="0" w:after="0" w:afterAutospacing="0"/>
            </w:pPr>
            <w:hyperlink r:id="rId200" w:anchor="//apple_ref/c/func/CTRunGetImageBounds" w:history="1">
              <w:r w:rsidR="000A5953">
                <w:rPr>
                  <w:rStyle w:val="Hyperlink"/>
                  <w:rFonts w:ascii="Menlo" w:hAnsi="Menlo"/>
                  <w:sz w:val="18"/>
                  <w:szCs w:val="18"/>
                  <w:shd w:val="clear" w:color="auto" w:fill="FFFFFF"/>
                </w:rPr>
                <w:t>CTRunGetImageBounds</w:t>
              </w:r>
            </w:hyperlink>
          </w:p>
        </w:tc>
        <w:tc>
          <w:tcPr>
            <w:tcW w:w="5400"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6105C91C" w14:textId="77777777" w:rsidR="005C487D"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Calibri" w:eastAsia="Calibri" w:hAnsi="Calibri" w:cs="Calibri"/>
                <w:sz w:val="22"/>
                <w:szCs w:val="22"/>
              </w:rPr>
              <w:t> </w:t>
            </w:r>
            <w:r w:rsidRPr="256DA904">
              <w:rPr>
                <w:rFonts w:ascii="Segoe UI Light" w:eastAsia="Segoe UI Light" w:hAnsi="Segoe UI Light" w:cs="Segoe UI Light"/>
                <w:color w:val="454545"/>
                <w:sz w:val="20"/>
                <w:szCs w:val="20"/>
              </w:rPr>
              <w:t>DWRITE_GLYPH_RUN_DESCRIPTION structure</w:t>
            </w:r>
          </w:p>
          <w:p w14:paraId="36010E9D" w14:textId="77777777" w:rsidR="005C487D" w:rsidRDefault="256DA904" w:rsidP="256DA904">
            <w:pPr>
              <w:pStyle w:val="NormalWeb"/>
              <w:spacing w:before="0" w:beforeAutospacing="0" w:after="0" w:afterAutospacing="0"/>
              <w:rPr>
                <w:rStyle w:val="HTMLCite"/>
                <w:rFonts w:ascii="Calibri" w:eastAsia="Calibri" w:hAnsi="Calibri" w:cs="Calibri"/>
                <w:color w:val="595959" w:themeColor="text1" w:themeTint="A6"/>
                <w:sz w:val="18"/>
                <w:szCs w:val="18"/>
              </w:rPr>
            </w:pPr>
            <w:r w:rsidRPr="256DA904">
              <w:rPr>
                <w:rStyle w:val="HTMLCite"/>
                <w:rFonts w:ascii="Calibri" w:eastAsia="Calibri" w:hAnsi="Calibri" w:cs="Calibri"/>
                <w:color w:val="595959" w:themeColor="text1" w:themeTint="A6"/>
                <w:sz w:val="18"/>
                <w:szCs w:val="18"/>
              </w:rPr>
              <w:t>From &lt;</w:t>
            </w:r>
            <w:hyperlink r:id="rId201">
              <w:r w:rsidRPr="256DA904">
                <w:rPr>
                  <w:rStyle w:val="Hyperlink"/>
                  <w:rFonts w:ascii="Calibri" w:eastAsia="Calibri" w:hAnsi="Calibri" w:cs="Calibri"/>
                  <w:i/>
                  <w:iCs/>
                  <w:sz w:val="18"/>
                  <w:szCs w:val="18"/>
                </w:rPr>
                <w:t>https://msdn.microsoft.com/en-us/library/windows/desktop/dd368091(v=vs.85).aspx</w:t>
              </w:r>
            </w:hyperlink>
            <w:r w:rsidRPr="256DA904">
              <w:rPr>
                <w:rStyle w:val="HTMLCite"/>
                <w:rFonts w:ascii="Calibri" w:eastAsia="Calibri" w:hAnsi="Calibri" w:cs="Calibri"/>
                <w:color w:val="595959" w:themeColor="text1" w:themeTint="A6"/>
                <w:sz w:val="18"/>
                <w:szCs w:val="18"/>
              </w:rPr>
              <w:t xml:space="preserve">&gt; </w:t>
            </w:r>
          </w:p>
          <w:p w14:paraId="619A75E6" w14:textId="77777777" w:rsidR="005C487D" w:rsidRDefault="005C487D" w:rsidP="005C487D">
            <w:pPr>
              <w:pStyle w:val="NormalWeb"/>
              <w:spacing w:before="0" w:beforeAutospacing="0" w:after="0" w:afterAutospacing="0"/>
              <w:rPr>
                <w:rFonts w:ascii="Calibri" w:eastAsia="Calibri" w:hAnsi="Calibri" w:cs="Calibri"/>
                <w:sz w:val="22"/>
                <w:szCs w:val="22"/>
              </w:rPr>
            </w:pPr>
          </w:p>
          <w:p w14:paraId="302C0508" w14:textId="7DA9E2BA"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lastRenderedPageBreak/>
              <w:t>Calculating bounds can be done manually</w:t>
            </w:r>
          </w:p>
        </w:tc>
      </w:tr>
    </w:tbl>
    <w:p w14:paraId="2274270C" w14:textId="77777777" w:rsidR="000A5953" w:rsidRDefault="000A5953" w:rsidP="000A5953"/>
    <w:p w14:paraId="46D934BD" w14:textId="5EC771F2" w:rsidR="000A5953" w:rsidRDefault="256DA904" w:rsidP="000A5953">
      <w:pPr>
        <w:pStyle w:val="Heading4"/>
      </w:pPr>
      <w:r>
        <w:t>Drawing the glyph run</w:t>
      </w:r>
    </w:p>
    <w:p w14:paraId="245F2E71" w14:textId="3815E5DF" w:rsidR="00381710" w:rsidRDefault="256DA904" w:rsidP="004F3551">
      <w:r>
        <w:t>Provides API to draw a glyph run into the provided CoreGraphics context</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5493"/>
      </w:tblGrid>
      <w:tr w:rsidR="000A5953" w14:paraId="15B05E65"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EFC252E"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3B72D0"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0A5953" w14:paraId="10B34226"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221173" w14:textId="77777777" w:rsidR="000A5953" w:rsidRDefault="004E3481">
            <w:pPr>
              <w:pStyle w:val="NormalWeb"/>
              <w:spacing w:before="0" w:beforeAutospacing="0" w:after="0" w:afterAutospacing="0"/>
            </w:pPr>
            <w:hyperlink r:id="rId202" w:anchor="//apple_ref/c/func/CTRunDraw" w:history="1">
              <w:r w:rsidR="000A5953">
                <w:rPr>
                  <w:rStyle w:val="Hyperlink"/>
                  <w:rFonts w:ascii="Menlo" w:hAnsi="Menlo"/>
                  <w:sz w:val="18"/>
                  <w:szCs w:val="18"/>
                  <w:shd w:val="clear" w:color="auto" w:fill="FFFFFF"/>
                </w:rPr>
                <w:t>CTRunDraw</w:t>
              </w:r>
            </w:hyperlink>
          </w:p>
        </w:tc>
        <w:tc>
          <w:tcPr>
            <w:tcW w:w="5493"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49744C07"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TextLayout::Draw</w:t>
            </w:r>
          </w:p>
          <w:p w14:paraId="4996D4F5" w14:textId="0ACF3015" w:rsidR="000A5953" w:rsidRP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203">
              <w:r w:rsidRPr="256DA904">
                <w:rPr>
                  <w:rStyle w:val="Hyperlink"/>
                  <w:rFonts w:ascii="Calibri" w:eastAsia="Calibri" w:hAnsi="Calibri" w:cs="Calibri"/>
                  <w:i/>
                  <w:iCs/>
                  <w:sz w:val="18"/>
                  <w:szCs w:val="18"/>
                </w:rPr>
                <w:t>https://msdn.microsoft.com/en-us/library/windows/desktop/dd316726(v=vs.85).aspx</w:t>
              </w:r>
            </w:hyperlink>
            <w:r w:rsidRPr="256DA904">
              <w:rPr>
                <w:rStyle w:val="HTMLCite"/>
                <w:rFonts w:ascii="Calibri" w:eastAsia="Calibri" w:hAnsi="Calibri" w:cs="Calibri"/>
                <w:color w:val="595959" w:themeColor="text1" w:themeTint="A6"/>
                <w:sz w:val="18"/>
                <w:szCs w:val="18"/>
              </w:rPr>
              <w:t>&gt;</w:t>
            </w:r>
          </w:p>
          <w:p w14:paraId="12ECD9A0" w14:textId="77777777" w:rsidR="000A5953" w:rsidRDefault="000A5953">
            <w:pPr>
              <w:pStyle w:val="NormalWeb"/>
              <w:spacing w:before="0" w:beforeAutospacing="0" w:after="0" w:afterAutospacing="0"/>
              <w:rPr>
                <w:rFonts w:ascii="Calibri" w:hAnsi="Calibri"/>
                <w:b/>
                <w:bCs/>
                <w:sz w:val="22"/>
                <w:szCs w:val="22"/>
              </w:rPr>
            </w:pPr>
          </w:p>
          <w:p w14:paraId="257EF424" w14:textId="12C461E9"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Need implementing a custom renderer to get individual glyph runs</w:t>
            </w:r>
          </w:p>
          <w:p w14:paraId="1268E278"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17333065" w14:textId="77777777" w:rsid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ndering DirectWrite</w:t>
            </w:r>
          </w:p>
          <w:p w14:paraId="1B6860FA" w14:textId="6E719A23" w:rsidR="000A5953" w:rsidRPr="000A5953"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Style w:val="HTMLCite"/>
                <w:rFonts w:ascii="Calibri" w:eastAsia="Calibri" w:hAnsi="Calibri" w:cs="Calibri"/>
                <w:color w:val="595959" w:themeColor="text1" w:themeTint="A6"/>
                <w:sz w:val="18"/>
                <w:szCs w:val="18"/>
              </w:rPr>
              <w:t>From &lt;</w:t>
            </w:r>
            <w:hyperlink r:id="rId204">
              <w:r w:rsidRPr="256DA904">
                <w:rPr>
                  <w:rStyle w:val="Hyperlink"/>
                  <w:rFonts w:ascii="Calibri" w:eastAsia="Calibri" w:hAnsi="Calibri" w:cs="Calibri"/>
                  <w:i/>
                  <w:iCs/>
                  <w:sz w:val="18"/>
                  <w:szCs w:val="18"/>
                </w:rPr>
                <w:t>https://msdn.microsoft.com/en-us/library/windows/desktop/ff485855(v=vs.85).aspx</w:t>
              </w:r>
            </w:hyperlink>
            <w:r w:rsidRPr="256DA904">
              <w:rPr>
                <w:rStyle w:val="HTMLCite"/>
                <w:rFonts w:ascii="Calibri" w:eastAsia="Calibri" w:hAnsi="Calibri" w:cs="Calibri"/>
                <w:color w:val="595959" w:themeColor="text1" w:themeTint="A6"/>
                <w:sz w:val="18"/>
                <w:szCs w:val="18"/>
              </w:rPr>
              <w:t>&gt;</w:t>
            </w:r>
          </w:p>
          <w:p w14:paraId="0E5D1158"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760AA044" w14:textId="2C10137B"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Bitmap rendering will be used for now and it makes use of WARP and is software accelerated</w:t>
            </w:r>
          </w:p>
        </w:tc>
      </w:tr>
      <w:tr w:rsidR="000A5953" w14:paraId="261998D2"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7FD5F94" w14:textId="77777777" w:rsidR="000A5953" w:rsidRDefault="004E3481">
            <w:pPr>
              <w:pStyle w:val="NormalWeb"/>
              <w:spacing w:before="0" w:beforeAutospacing="0" w:after="0" w:afterAutospacing="0"/>
            </w:pPr>
            <w:hyperlink r:id="rId205" w:anchor="//apple_ref/c/func/CTRunGetTextMatrix" w:history="1">
              <w:r w:rsidR="000A5953">
                <w:rPr>
                  <w:rStyle w:val="Hyperlink"/>
                  <w:rFonts w:ascii="Menlo" w:hAnsi="Menlo"/>
                  <w:sz w:val="18"/>
                  <w:szCs w:val="18"/>
                  <w:shd w:val="clear" w:color="auto" w:fill="FFFFFF"/>
                </w:rPr>
                <w:t>CTRunGetTextMatrix</w:t>
              </w:r>
            </w:hyperlink>
          </w:p>
        </w:tc>
        <w:tc>
          <w:tcPr>
            <w:tcW w:w="549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2EE2BF8" w14:textId="77777777" w:rsidR="000A595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3B2065AB" w14:textId="311A6BB3" w:rsidR="000A5953" w:rsidRDefault="000A5953" w:rsidP="004F3551">
      <w:pPr>
        <w:rPr>
          <w:rFonts w:asciiTheme="minorHAnsi" w:eastAsiaTheme="minorEastAsia" w:hAnsiTheme="minorHAnsi" w:cstheme="minorHAnsi"/>
        </w:rPr>
      </w:pPr>
    </w:p>
    <w:p w14:paraId="176CC038" w14:textId="77777777" w:rsidR="00DE527B" w:rsidRPr="005B59B8" w:rsidRDefault="256DA904" w:rsidP="00DE527B">
      <w:pPr>
        <w:pStyle w:val="Heading4"/>
      </w:pPr>
      <w:r>
        <w:t>Takeaway</w:t>
      </w:r>
    </w:p>
    <w:p w14:paraId="4216DE43" w14:textId="09D20A27" w:rsidR="00DE527B" w:rsidRDefault="256DA904" w:rsidP="256DA904">
      <w:pPr>
        <w:pStyle w:val="ListParagraph"/>
        <w:numPr>
          <w:ilvl w:val="0"/>
          <w:numId w:val="20"/>
        </w:numPr>
        <w:rPr>
          <w:rFonts w:asciiTheme="minorHAnsi" w:eastAsiaTheme="minorEastAsia" w:hAnsiTheme="minorHAnsi" w:cstheme="minorBidi"/>
        </w:rPr>
      </w:pPr>
      <w:r w:rsidRPr="256DA904">
        <w:rPr>
          <w:rFonts w:asciiTheme="minorHAnsi" w:eastAsiaTheme="minorEastAsia" w:hAnsiTheme="minorHAnsi" w:cstheme="minorBidi"/>
        </w:rPr>
        <w:t xml:space="preserve">DWrite does not provide access to individual glyphs inside a glyph run. </w:t>
      </w:r>
    </w:p>
    <w:p w14:paraId="5DA2734A" w14:textId="77777777" w:rsidR="00DE527B" w:rsidRDefault="00DE527B" w:rsidP="004F3551">
      <w:pPr>
        <w:rPr>
          <w:rFonts w:asciiTheme="minorHAnsi" w:eastAsiaTheme="minorEastAsia" w:hAnsiTheme="minorHAnsi" w:cstheme="minorHAnsi"/>
        </w:rPr>
      </w:pPr>
    </w:p>
    <w:p w14:paraId="769D95C8" w14:textId="77777777" w:rsidR="00DE527B" w:rsidRDefault="00DE527B" w:rsidP="004F3551">
      <w:pPr>
        <w:rPr>
          <w:rFonts w:asciiTheme="minorHAnsi" w:eastAsiaTheme="minorEastAsia" w:hAnsiTheme="minorHAnsi" w:cstheme="minorHAnsi"/>
        </w:rPr>
      </w:pPr>
    </w:p>
    <w:p w14:paraId="1A778D99" w14:textId="3EFBF9B9" w:rsidR="001B20C7" w:rsidRDefault="001B20C7" w:rsidP="001B20C7">
      <w:pPr>
        <w:pStyle w:val="Heading3"/>
      </w:pPr>
      <w:bookmarkStart w:id="30" w:name="_Toc471996962"/>
      <w:r>
        <w:t>CTRunDelegate Reference</w:t>
      </w:r>
      <w:bookmarkEnd w:id="30"/>
    </w:p>
    <w:p w14:paraId="15F6B7BC" w14:textId="3215CEA0" w:rsidR="001B20C7" w:rsidRPr="001B20C7" w:rsidRDefault="256DA904" w:rsidP="256DA904">
      <w:pPr>
        <w:pStyle w:val="para"/>
        <w:spacing w:before="0" w:beforeAutospacing="0" w:after="0" w:afterAutospacing="0" w:line="305" w:lineRule="atLeast"/>
        <w:textAlignment w:val="baseline"/>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The CTRunDelegate opaque type represents a run delegate, which is assigned to a run (attribute range) to control typographic traits such glyph ascent, glyph descent, and glyph width. The callbacks defined for CTRunDelegate objects are provided by the owner of a run delegate and are used to modify glyph metrics during layout.</w:t>
      </w:r>
    </w:p>
    <w:p w14:paraId="3800F5BF" w14:textId="60C880DB" w:rsidR="001B20C7" w:rsidRDefault="001B20C7" w:rsidP="001B20C7">
      <w:pPr>
        <w:pStyle w:val="Heading4"/>
      </w:pPr>
    </w:p>
    <w:p w14:paraId="4D774436" w14:textId="6517181D" w:rsidR="001B20C7" w:rsidRDefault="001B20C7" w:rsidP="256DA904">
      <w:pPr>
        <w:rPr>
          <w:rFonts w:asciiTheme="minorHAnsi" w:eastAsiaTheme="minorEastAsia" w:hAnsiTheme="minorHAnsi" w:cstheme="minorBidi"/>
        </w:rPr>
      </w:pPr>
      <w:r w:rsidRPr="256DA904">
        <w:rPr>
          <w:rFonts w:asciiTheme="minorHAnsi" w:eastAsiaTheme="minorEastAsia" w:hAnsiTheme="minorHAnsi" w:cstheme="minorBidi"/>
          <w:shd w:val="clear" w:color="auto" w:fill="C45911" w:themeFill="accent2" w:themeFillShade="BF"/>
        </w:rPr>
        <w:t>Windows does not support modifying glyph metrics during layout</w:t>
      </w:r>
    </w:p>
    <w:p w14:paraId="42050174" w14:textId="3B9E5D27" w:rsidR="001B20C7" w:rsidRDefault="001B20C7" w:rsidP="004F3551">
      <w:pPr>
        <w:rPr>
          <w:rFonts w:asciiTheme="minorHAnsi" w:eastAsiaTheme="minorEastAsia" w:hAnsiTheme="minorHAnsi" w:cstheme="minorHAnsi"/>
          <w:shd w:val="clear" w:color="auto" w:fill="C45911" w:themeFill="accent2" w:themeFillShade="BF"/>
        </w:rPr>
      </w:pPr>
    </w:p>
    <w:p w14:paraId="77B6249F" w14:textId="1C3A80B2" w:rsidR="001B20C7" w:rsidRDefault="001B20C7" w:rsidP="001B20C7">
      <w:pPr>
        <w:pStyle w:val="Heading3"/>
      </w:pPr>
      <w:bookmarkStart w:id="31" w:name="_Toc471996963"/>
      <w:r>
        <w:t>CTFrameSetter Reference</w:t>
      </w:r>
      <w:bookmarkEnd w:id="31"/>
    </w:p>
    <w:p w14:paraId="33C4237E" w14:textId="287D32CE" w:rsidR="001B20C7" w:rsidRPr="001B20C7" w:rsidRDefault="001B20C7" w:rsidP="001B20C7">
      <w:bookmarkStart w:id="32" w:name="//apple_ref/doc/uid/TP40005105-CH1-SW1"/>
      <w:bookmarkEnd w:id="32"/>
    </w:p>
    <w:p w14:paraId="3A666CAA" w14:textId="282E24EE" w:rsidR="001B20C7" w:rsidRPr="001B20C7" w:rsidRDefault="256DA904" w:rsidP="001B20C7">
      <w:pPr>
        <w:spacing w:after="225" w:line="305" w:lineRule="atLeast"/>
        <w:textAlignment w:val="baseline"/>
      </w:pPr>
      <w:r>
        <w:t>The CTFramesetter opaque type is used to generate text frames. The framesetter takes an attributed string object and a shape descriptor object and calls into the typesetter to create line objects that fill that shape. The output is a frame object containing an array of lines.</w:t>
      </w:r>
    </w:p>
    <w:p w14:paraId="08291F00" w14:textId="77777777" w:rsidR="001B20C7" w:rsidRDefault="256DA904" w:rsidP="001B20C7">
      <w:pPr>
        <w:pStyle w:val="Heading4"/>
      </w:pPr>
      <w:r>
        <w:t>Data Structure</w:t>
      </w:r>
    </w:p>
    <w:p w14:paraId="2C97084F" w14:textId="77777777" w:rsidR="001B20C7" w:rsidRPr="00AC5387" w:rsidRDefault="001B20C7" w:rsidP="001B20C7">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6" behindDoc="0" locked="0" layoutInCell="1" allowOverlap="1" wp14:anchorId="27F4CF1D" wp14:editId="7729EEE5">
                <wp:simplePos x="0" y="0"/>
                <wp:positionH relativeFrom="column">
                  <wp:posOffset>250190</wp:posOffset>
                </wp:positionH>
                <wp:positionV relativeFrom="paragraph">
                  <wp:posOffset>113665</wp:posOffset>
                </wp:positionV>
                <wp:extent cx="3705225" cy="540385"/>
                <wp:effectExtent l="0" t="0" r="28575" b="12065"/>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540385"/>
                        </a:xfrm>
                        <a:prstGeom prst="rect">
                          <a:avLst/>
                        </a:prstGeom>
                        <a:solidFill>
                          <a:srgbClr val="FFFFFF"/>
                        </a:solidFill>
                        <a:ln w="9525">
                          <a:solidFill>
                            <a:srgbClr val="000000"/>
                          </a:solidFill>
                          <a:miter lim="800000"/>
                          <a:headEnd/>
                          <a:tailEnd/>
                        </a:ln>
                      </wps:spPr>
                      <wps:txbx>
                        <w:txbxContent>
                          <w:p w14:paraId="1C514DEE" w14:textId="2CDF92C0" w:rsidR="00234B85" w:rsidRDefault="00234B85" w:rsidP="001B20C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Setter</w:t>
                            </w:r>
                            <w:r w:rsidRPr="005B59B8">
                              <w:rPr>
                                <w:rFonts w:ascii="Consolas" w:hAnsi="Consolas"/>
                                <w:i/>
                                <w:iCs/>
                                <w:color w:val="000000"/>
                                <w:sz w:val="17"/>
                                <w:szCs w:val="17"/>
                                <w:shd w:val="clear" w:color="auto" w:fill="FFFFFF"/>
                              </w:rPr>
                              <w:t xml:space="preserve"> {</w:t>
                            </w:r>
                          </w:p>
                          <w:p w14:paraId="762764B8" w14:textId="69B6CAD7" w:rsidR="00234B85" w:rsidRDefault="00234B85" w:rsidP="001B20C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278CD357" w14:textId="77777777" w:rsidR="00234B85" w:rsidRPr="005B59B8" w:rsidRDefault="00234B85" w:rsidP="001B20C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0947876" w14:textId="77777777" w:rsidR="00234B85" w:rsidRDefault="00234B85" w:rsidP="001B20C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F4CF1D" id="Text Box 8" o:spid="_x0000_s1032" type="#_x0000_t202" style="position:absolute;margin-left:19.7pt;margin-top:8.95pt;width:291.75pt;height:42.55pt;z-index:25165824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">
                <v:textbox>
                  <w:txbxContent>
                    <w:p w14:paraId="1C514DEE" w14:textId="2CDF92C0" w:rsidR="00234B85" w:rsidRDefault="00234B85" w:rsidP="001B20C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Setter</w:t>
                      </w:r>
                      <w:r w:rsidRPr="005B59B8">
                        <w:rPr>
                          <w:rFonts w:ascii="Consolas" w:hAnsi="Consolas"/>
                          <w:i/>
                          <w:iCs/>
                          <w:color w:val="000000"/>
                          <w:sz w:val="17"/>
                          <w:szCs w:val="17"/>
                          <w:shd w:val="clear" w:color="auto" w:fill="FFFFFF"/>
                        </w:rPr>
                        <w:t xml:space="preserve"> {</w:t>
                      </w:r>
                    </w:p>
                    <w:p w14:paraId="762764B8" w14:textId="69B6CAD7" w:rsidR="00234B85" w:rsidRDefault="00234B85" w:rsidP="001B20C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Typ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typeSetter</w:t>
                      </w:r>
                      <w:r w:rsidRPr="005B59B8">
                        <w:rPr>
                          <w:rFonts w:ascii="Consolas" w:hAnsi="Consolas"/>
                          <w:i/>
                          <w:iCs/>
                          <w:color w:val="000000"/>
                          <w:sz w:val="17"/>
                          <w:szCs w:val="17"/>
                          <w:shd w:val="clear" w:color="auto" w:fill="FFFFFF"/>
                        </w:rPr>
                        <w:t>;</w:t>
                      </w:r>
                    </w:p>
                    <w:p w14:paraId="278CD357" w14:textId="77777777" w:rsidR="00234B85" w:rsidRPr="005B59B8" w:rsidRDefault="00234B85" w:rsidP="001B20C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60947876" w14:textId="77777777" w:rsidR="00234B85" w:rsidRDefault="00234B85" w:rsidP="001B20C7">
                      <w:pPr>
                        <w:jc w:val="both"/>
                      </w:pPr>
                    </w:p>
                  </w:txbxContent>
                </v:textbox>
                <w10:wrap type="square"/>
              </v:shape>
            </w:pict>
          </mc:Fallback>
        </mc:AlternateContent>
      </w:r>
      <w:r>
        <w:tab/>
      </w:r>
    </w:p>
    <w:p w14:paraId="39269937" w14:textId="77777777" w:rsidR="001B20C7" w:rsidRPr="005B59B8" w:rsidRDefault="001B20C7" w:rsidP="001B20C7">
      <w:pPr>
        <w:pStyle w:val="NormalWeb"/>
        <w:spacing w:before="0" w:beforeAutospacing="0" w:after="0" w:afterAutospacing="0"/>
        <w:ind w:firstLine="720"/>
        <w:rPr>
          <w:rFonts w:ascii="Consolas" w:hAnsi="Consolas"/>
          <w:color w:val="000000"/>
          <w:sz w:val="17"/>
          <w:szCs w:val="17"/>
        </w:rPr>
      </w:pPr>
    </w:p>
    <w:p w14:paraId="18D096A5" w14:textId="77777777" w:rsidR="001B20C7" w:rsidRDefault="001B20C7" w:rsidP="001B20C7">
      <w:pPr>
        <w:pStyle w:val="ListParagraph"/>
        <w:rPr>
          <w:rFonts w:asciiTheme="minorHAnsi" w:eastAsiaTheme="minorEastAsia" w:hAnsiTheme="minorHAnsi" w:cstheme="minorHAnsi"/>
        </w:rPr>
      </w:pPr>
    </w:p>
    <w:p w14:paraId="152FEC3F" w14:textId="0A6CC25A" w:rsidR="001B20C7" w:rsidRDefault="001B20C7" w:rsidP="001B20C7">
      <w:pPr>
        <w:rPr>
          <w:rFonts w:asciiTheme="minorHAnsi" w:eastAsiaTheme="minorEastAsia" w:hAnsiTheme="minorHAnsi" w:cstheme="minorHAnsi"/>
        </w:rPr>
      </w:pPr>
    </w:p>
    <w:p w14:paraId="590529CC" w14:textId="77777777" w:rsidR="00EF276F" w:rsidRDefault="00EF276F" w:rsidP="00F93F8B">
      <w:pPr>
        <w:pStyle w:val="Heading4"/>
        <w:ind w:firstLine="720"/>
        <w:rPr>
          <w:rFonts w:ascii="Consolas" w:hAnsi="Consolas"/>
          <w:i w:val="0"/>
          <w:iCs w:val="0"/>
          <w:color w:val="000000"/>
          <w:sz w:val="17"/>
          <w:szCs w:val="17"/>
          <w:shd w:val="clear" w:color="auto" w:fill="FFFFFF"/>
        </w:rPr>
      </w:pPr>
    </w:p>
    <w:p w14:paraId="10EA796D" w14:textId="0AD99A67"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typeSetter = Typesetter object corresponding to this frame setter</w:t>
      </w:r>
    </w:p>
    <w:p w14:paraId="0968B4BD" w14:textId="77777777" w:rsidR="00F93F8B" w:rsidRDefault="00F93F8B" w:rsidP="001B20C7">
      <w:pPr>
        <w:rPr>
          <w:rFonts w:asciiTheme="minorHAnsi" w:eastAsiaTheme="minorEastAsia" w:hAnsiTheme="minorHAnsi" w:cstheme="minorHAnsi"/>
        </w:rPr>
      </w:pPr>
    </w:p>
    <w:p w14:paraId="521DEFAF" w14:textId="2C7F3F5C" w:rsidR="001B20C7" w:rsidRDefault="256DA904" w:rsidP="001B20C7">
      <w:pPr>
        <w:pStyle w:val="Heading4"/>
      </w:pPr>
      <w:r>
        <w:t>Creating a FrameSetter</w:t>
      </w:r>
    </w:p>
    <w:p w14:paraId="3EEBD834" w14:textId="2B22E3FD" w:rsidR="00686693" w:rsidRDefault="256DA904" w:rsidP="00686693">
      <w:r>
        <w:t>Provides API to create a CTFrameSetter to use</w:t>
      </w:r>
    </w:p>
    <w:p w14:paraId="749129E3" w14:textId="77777777" w:rsidR="00686693" w:rsidRDefault="00686693" w:rsidP="00686693"/>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338"/>
      </w:tblGrid>
      <w:tr w:rsidR="00686693" w:rsidRPr="00686693" w14:paraId="3F777B7F"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095883" w14:textId="77777777" w:rsidR="00686693" w:rsidRPr="00686693" w:rsidRDefault="256DA904" w:rsidP="00686693">
            <w:r w:rsidRPr="256DA904">
              <w:rPr>
                <w:b/>
                <w:bCs/>
              </w:rPr>
              <w:lastRenderedPageBreak/>
              <w:t>CoreText</w:t>
            </w:r>
          </w:p>
        </w:tc>
        <w:tc>
          <w:tcPr>
            <w:tcW w:w="533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600A49" w14:textId="77777777" w:rsidR="00686693" w:rsidRPr="00686693" w:rsidRDefault="256DA904" w:rsidP="00686693">
            <w:r w:rsidRPr="256DA904">
              <w:rPr>
                <w:b/>
                <w:bCs/>
              </w:rPr>
              <w:t>DWrite</w:t>
            </w:r>
          </w:p>
        </w:tc>
      </w:tr>
      <w:tr w:rsidR="00686693" w:rsidRPr="00686693" w14:paraId="7D3FD035"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5C97CF8" w14:textId="77777777" w:rsidR="00686693" w:rsidRPr="00686693" w:rsidRDefault="00686693" w:rsidP="256DA904">
            <w:pPr>
              <w:rPr>
                <w:rFonts w:ascii="Menlo" w:eastAsia="Menlo" w:hAnsi="Menlo" w:cs="Menlo"/>
                <w:color w:val="5C2699"/>
                <w:sz w:val="18"/>
                <w:szCs w:val="18"/>
              </w:rPr>
            </w:pPr>
            <w:r w:rsidRPr="6B83F30E">
              <w:rPr>
                <w:rFonts w:ascii="Menlo" w:eastAsia="Menlo" w:hAnsi="Menlo" w:cs="Menlo"/>
                <w:color w:val="5C2699"/>
                <w:sz w:val="18"/>
                <w:szCs w:val="18"/>
                <w:shd w:val="clear" w:color="auto" w:fill="F9F9F9"/>
              </w:rPr>
              <w:t>CTFramesetterCreateWithAttributedString</w:t>
            </w:r>
          </w:p>
        </w:tc>
        <w:tc>
          <w:tcPr>
            <w:tcW w:w="5338"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11D6BA7F" w14:textId="55BB41EE" w:rsidR="00686693" w:rsidRPr="00686693" w:rsidRDefault="004E3481" w:rsidP="00686693">
            <w:pPr>
              <w:rPr>
                <w:rFonts w:ascii="Segoe UI Light" w:hAnsi="Segoe UI Light" w:cs="Segoe UI Light"/>
                <w:color w:val="454545"/>
                <w:sz w:val="20"/>
                <w:szCs w:val="20"/>
              </w:rPr>
            </w:pPr>
            <w:hyperlink r:id="rId206" w:anchor="//apple_ref/c/func/CTTypesetterCreateWithAttributedString" w:history="1">
              <w:r w:rsidR="00686693" w:rsidRPr="00686693">
                <w:rPr>
                  <w:rFonts w:ascii="Segoe UI Light" w:hAnsi="Segoe UI Light" w:cs="Segoe UI Light"/>
                  <w:color w:val="454545"/>
                  <w:sz w:val="20"/>
                  <w:szCs w:val="20"/>
                </w:rPr>
                <w:t>CTTypesetterCreateWithAttributedString</w:t>
              </w:r>
            </w:hyperlink>
          </w:p>
          <w:p w14:paraId="1BB3A485" w14:textId="77777777" w:rsidR="00686693" w:rsidRPr="00686693" w:rsidRDefault="00686693" w:rsidP="00686693"/>
          <w:p w14:paraId="75BD6104" w14:textId="77777777" w:rsidR="00686693" w:rsidRPr="00686693" w:rsidRDefault="256DA904" w:rsidP="00686693">
            <w:r w:rsidRPr="256DA904">
              <w:rPr>
                <w:b/>
                <w:bCs/>
              </w:rPr>
              <w:t>Not all String attributes can be supported</w:t>
            </w:r>
          </w:p>
        </w:tc>
      </w:tr>
    </w:tbl>
    <w:p w14:paraId="2C2FAB70" w14:textId="77777777" w:rsidR="00686693" w:rsidRPr="00686693" w:rsidRDefault="00686693" w:rsidP="00686693"/>
    <w:p w14:paraId="7AD2EA56" w14:textId="6356E99A" w:rsidR="00686693" w:rsidRDefault="256DA904" w:rsidP="00686693">
      <w:pPr>
        <w:pStyle w:val="Heading4"/>
      </w:pPr>
      <w:r>
        <w:t>Creating frames</w:t>
      </w:r>
    </w:p>
    <w:p w14:paraId="3710D893" w14:textId="44E1B54A" w:rsidR="001B20C7" w:rsidRDefault="256DA904" w:rsidP="004F3551">
      <w:r w:rsidRPr="256DA904">
        <w:rPr>
          <w:rFonts w:ascii="Calibri" w:eastAsia="Calibri" w:hAnsi="Calibri" w:cs="Calibri"/>
          <w:sz w:val="22"/>
          <w:szCs w:val="22"/>
        </w:rPr>
        <w:t>Provides APIs to create a CTFrame objects</w:t>
      </w:r>
    </w:p>
    <w:tbl>
      <w:tblPr>
        <w:tblW w:w="0" w:type="auto"/>
        <w:tblInd w:w="1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5573"/>
      </w:tblGrid>
      <w:tr w:rsidR="00686693" w14:paraId="02754904"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DE8917C" w14:textId="77777777" w:rsidR="0068669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7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1E75358" w14:textId="77777777" w:rsidR="0068669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686693" w14:paraId="302A9C9A"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87EBD19" w14:textId="77777777" w:rsidR="00686693" w:rsidRDefault="004E3481">
            <w:pPr>
              <w:pStyle w:val="NormalWeb"/>
              <w:spacing w:before="0" w:beforeAutospacing="0" w:after="0" w:afterAutospacing="0"/>
            </w:pPr>
            <w:hyperlink r:id="rId207" w:anchor="//apple_ref/c/func/CTFramesetterCreateFrame" w:history="1">
              <w:r w:rsidR="00686693">
                <w:rPr>
                  <w:rStyle w:val="Hyperlink"/>
                  <w:rFonts w:ascii="Menlo" w:hAnsi="Menlo"/>
                  <w:sz w:val="18"/>
                  <w:szCs w:val="18"/>
                  <w:shd w:val="clear" w:color="auto" w:fill="FFFFFF"/>
                </w:rPr>
                <w:t>CTFramesetterCreateFrame</w:t>
              </w:r>
            </w:hyperlink>
          </w:p>
        </w:tc>
        <w:tc>
          <w:tcPr>
            <w:tcW w:w="5573"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87F3025" w14:textId="466F4A93" w:rsidR="00686693" w:rsidRPr="00686693" w:rsidRDefault="256DA904" w:rsidP="256DA904">
            <w:pPr>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Create a collection of CTFrame object comprising of a collection of CTLine objects based on the calculated width for each line</w:t>
            </w:r>
          </w:p>
          <w:p w14:paraId="1266A52E" w14:textId="77777777" w:rsidR="0068669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06DB8FDC" w14:textId="1D6B7030" w:rsidR="00686693"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Frame attributes can be supported – kCTFramePathClippingPathAttributeName, kCTFramePathFillRuleAttributeName </w:t>
            </w:r>
          </w:p>
        </w:tc>
      </w:tr>
      <w:tr w:rsidR="00686693" w14:paraId="09895911"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C683D4" w14:textId="77777777" w:rsidR="00686693" w:rsidRDefault="004E3481">
            <w:pPr>
              <w:pStyle w:val="NormalWeb"/>
              <w:spacing w:before="0" w:beforeAutospacing="0" w:after="0" w:afterAutospacing="0"/>
            </w:pPr>
            <w:hyperlink r:id="rId208" w:anchor="//apple_ref/c/func/CTFramesetterGetTypesetter" w:history="1">
              <w:r w:rsidR="00686693">
                <w:rPr>
                  <w:rStyle w:val="Hyperlink"/>
                  <w:rFonts w:ascii="Menlo" w:hAnsi="Menlo"/>
                  <w:sz w:val="18"/>
                  <w:szCs w:val="18"/>
                  <w:shd w:val="clear" w:color="auto" w:fill="FFFFFF"/>
                </w:rPr>
                <w:t>CTFramesetterGetTypesetter</w:t>
              </w:r>
            </w:hyperlink>
          </w:p>
        </w:tc>
        <w:tc>
          <w:tcPr>
            <w:tcW w:w="5573"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9AC7ECE" w14:textId="77777777" w:rsidR="00686693"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Return the CTTypesetter object</w:t>
            </w:r>
          </w:p>
        </w:tc>
      </w:tr>
    </w:tbl>
    <w:p w14:paraId="21F4AB48" w14:textId="09934AC2" w:rsidR="00686693" w:rsidRDefault="00686693" w:rsidP="004F3551">
      <w:pPr>
        <w:rPr>
          <w:rFonts w:asciiTheme="minorHAnsi" w:eastAsiaTheme="minorEastAsia" w:hAnsiTheme="minorHAnsi" w:cstheme="minorHAnsi"/>
        </w:rPr>
      </w:pPr>
    </w:p>
    <w:p w14:paraId="662D82F5" w14:textId="682AF90A" w:rsidR="00686693" w:rsidRDefault="256DA904" w:rsidP="00686693">
      <w:pPr>
        <w:pStyle w:val="Heading4"/>
      </w:pPr>
      <w:r>
        <w:t>Get framing size</w:t>
      </w:r>
    </w:p>
    <w:p w14:paraId="7B05EA29" w14:textId="18B28E9B" w:rsidR="00686693" w:rsidRDefault="256DA904" w:rsidP="00686693">
      <w:r w:rsidRPr="256DA904">
        <w:rPr>
          <w:rFonts w:ascii="Calibri" w:eastAsia="Calibri" w:hAnsi="Calibri" w:cs="Calibri"/>
          <w:sz w:val="22"/>
          <w:szCs w:val="22"/>
        </w:rPr>
        <w:t xml:space="preserve">Provides </w:t>
      </w:r>
      <w:r>
        <w:t>API</w:t>
      </w:r>
      <w:r w:rsidRPr="256DA904">
        <w:rPr>
          <w:rFonts w:ascii="Calibri" w:eastAsia="Calibri" w:hAnsi="Calibri" w:cs="Calibri"/>
          <w:sz w:val="22"/>
          <w:szCs w:val="22"/>
        </w:rPr>
        <w:t xml:space="preserve"> to </w:t>
      </w:r>
      <w:r>
        <w:t>d</w:t>
      </w:r>
      <w:r w:rsidRPr="256DA904">
        <w:rPr>
          <w:rFonts w:ascii="Calibri," w:eastAsia="Calibri," w:hAnsi="Calibri," w:cs="Calibri,"/>
          <w:color w:val="000000" w:themeColor="text1"/>
          <w:sz w:val="22"/>
          <w:szCs w:val="22"/>
        </w:rPr>
        <w:t>etermines the frame size needed for a string range</w:t>
      </w:r>
    </w:p>
    <w:p w14:paraId="00BF2D66" w14:textId="77777777" w:rsidR="00686693"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591"/>
      </w:tblGrid>
      <w:tr w:rsidR="00FE3CCF" w14:paraId="028FADC2"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3D4798" w14:textId="77777777" w:rsidR="00FE3CC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713875" w14:textId="77777777" w:rsidR="00FE3CC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FE3CCF" w14:paraId="6C89FAD8"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09A95E" w14:textId="77777777" w:rsidR="00FE3CCF" w:rsidRDefault="004E3481">
            <w:pPr>
              <w:pStyle w:val="NormalWeb"/>
              <w:spacing w:before="0" w:beforeAutospacing="0" w:after="0" w:afterAutospacing="0"/>
            </w:pPr>
            <w:hyperlink r:id="rId209" w:anchor="//apple_ref/c/func/CTFramesetterSuggestFrameSizeWithConstraints" w:history="1">
              <w:r w:rsidR="00FE3CCF">
                <w:rPr>
                  <w:rStyle w:val="Hyperlink"/>
                  <w:rFonts w:ascii="Menlo" w:hAnsi="Menlo"/>
                  <w:sz w:val="18"/>
                  <w:szCs w:val="18"/>
                </w:rPr>
                <w:t>CTFramesetterSuggestFrameSizeWithConstraints</w:t>
              </w:r>
            </w:hyperlink>
          </w:p>
        </w:tc>
        <w:tc>
          <w:tcPr>
            <w:tcW w:w="559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39041442" w14:textId="577DA1D8" w:rsidR="00FE3CCF" w:rsidRPr="00FE3CCF"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Manually generate a Frame layout based on the provided constraints??</w:t>
            </w:r>
          </w:p>
        </w:tc>
      </w:tr>
    </w:tbl>
    <w:p w14:paraId="04692CA1" w14:textId="77777777" w:rsidR="00686693" w:rsidRDefault="256DA904" w:rsidP="256DA904">
      <w:pPr>
        <w:pStyle w:val="NormalWeb"/>
        <w:spacing w:before="0" w:beforeAutospacing="0" w:after="0" w:afterAutospacing="0"/>
        <w:ind w:left="2160"/>
        <w:rPr>
          <w:rFonts w:ascii="Calibri" w:eastAsia="Calibri" w:hAnsi="Calibri" w:cs="Calibri"/>
          <w:sz w:val="22"/>
          <w:szCs w:val="22"/>
        </w:rPr>
      </w:pPr>
      <w:r w:rsidRPr="256DA904">
        <w:rPr>
          <w:rFonts w:ascii="Calibri" w:eastAsia="Calibri" w:hAnsi="Calibri" w:cs="Calibri"/>
          <w:sz w:val="22"/>
          <w:szCs w:val="22"/>
        </w:rPr>
        <w:t> </w:t>
      </w:r>
    </w:p>
    <w:p w14:paraId="03978461" w14:textId="77777777" w:rsidR="00FE3CCF" w:rsidRDefault="00FE3CCF" w:rsidP="00686693"/>
    <w:p w14:paraId="142EE6F1" w14:textId="16E599A9" w:rsidR="00FE3CCF" w:rsidRDefault="00FE3CCF" w:rsidP="00FE3CCF">
      <w:pPr>
        <w:pStyle w:val="Heading3"/>
      </w:pPr>
      <w:bookmarkStart w:id="33" w:name="_Toc471996964"/>
      <w:r>
        <w:t>CTFrame Reference</w:t>
      </w:r>
      <w:bookmarkEnd w:id="33"/>
    </w:p>
    <w:p w14:paraId="0EEB5339" w14:textId="42F815FC" w:rsidR="00FE3CCF" w:rsidRPr="00FE3CCF"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The CTFrame opaque type represents a frame containing multiple lines of text. The frame object contains an array of line objects that can be retrieved for individual rendering or to get glyph information.</w:t>
      </w:r>
    </w:p>
    <w:p w14:paraId="4A00466E" w14:textId="77777777" w:rsidR="00FE3CCF" w:rsidRDefault="256DA904" w:rsidP="00FE3CCF">
      <w:pPr>
        <w:pStyle w:val="Heading4"/>
      </w:pPr>
      <w:r>
        <w:t>Data Structure</w:t>
      </w:r>
    </w:p>
    <w:p w14:paraId="079ABC16" w14:textId="77777777" w:rsidR="00FE3CCF" w:rsidRPr="00AC5387" w:rsidRDefault="00FE3CCF" w:rsidP="00FE3CCF">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7" behindDoc="0" locked="0" layoutInCell="1" allowOverlap="1" wp14:anchorId="392E675B" wp14:editId="1C418F1B">
                <wp:simplePos x="0" y="0"/>
                <wp:positionH relativeFrom="column">
                  <wp:posOffset>250190</wp:posOffset>
                </wp:positionH>
                <wp:positionV relativeFrom="paragraph">
                  <wp:posOffset>114300</wp:posOffset>
                </wp:positionV>
                <wp:extent cx="3705225" cy="723265"/>
                <wp:effectExtent l="0" t="0" r="28575" b="1968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723265"/>
                        </a:xfrm>
                        <a:prstGeom prst="rect">
                          <a:avLst/>
                        </a:prstGeom>
                        <a:solidFill>
                          <a:srgbClr val="FFFFFF"/>
                        </a:solidFill>
                        <a:ln w="9525">
                          <a:solidFill>
                            <a:srgbClr val="000000"/>
                          </a:solidFill>
                          <a:miter lim="800000"/>
                          <a:headEnd/>
                          <a:tailEnd/>
                        </a:ln>
                      </wps:spPr>
                      <wps:txbx>
                        <w:txbxContent>
                          <w:p w14:paraId="3281460C" w14:textId="7C5684FE"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w:t>
                            </w:r>
                            <w:r w:rsidRPr="005B59B8">
                              <w:rPr>
                                <w:rFonts w:ascii="Consolas" w:hAnsi="Consolas"/>
                                <w:i/>
                                <w:iCs/>
                                <w:color w:val="000000"/>
                                <w:sz w:val="17"/>
                                <w:szCs w:val="17"/>
                                <w:shd w:val="clear" w:color="auto" w:fill="FFFFFF"/>
                              </w:rPr>
                              <w:t xml:space="preserve"> {</w:t>
                            </w:r>
                          </w:p>
                          <w:p w14:paraId="2468FE9F" w14:textId="63A01A96"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ram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rameSetter</w:t>
                            </w:r>
                            <w:r w:rsidRPr="005B59B8">
                              <w:rPr>
                                <w:rFonts w:ascii="Consolas" w:hAnsi="Consolas"/>
                                <w:i/>
                                <w:iCs/>
                                <w:color w:val="000000"/>
                                <w:sz w:val="17"/>
                                <w:szCs w:val="17"/>
                                <w:shd w:val="clear" w:color="auto" w:fill="FFFFFF"/>
                              </w:rPr>
                              <w:t>;</w:t>
                            </w:r>
                          </w:p>
                          <w:p w14:paraId="1028D026" w14:textId="3F86E141"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MutableArrayRef _lines;</w:t>
                            </w:r>
                          </w:p>
                          <w:p w14:paraId="6AFCDF71" w14:textId="77777777" w:rsidR="00234B85" w:rsidRPr="005B59B8" w:rsidRDefault="00234B85" w:rsidP="00FE3CCF">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0214EF69" w14:textId="77777777" w:rsidR="00234B85" w:rsidRDefault="00234B85" w:rsidP="00FE3CCF">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2E675B" id="Text Box 9" o:spid="_x0000_s1033" type="#_x0000_t202" style="position:absolute;margin-left:19.7pt;margin-top:9pt;width:291.75pt;height:56.95pt;z-index:251658247;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">
                <v:textbox>
                  <w:txbxContent>
                    <w:p w14:paraId="3281460C" w14:textId="7C5684FE"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Frame</w:t>
                      </w:r>
                      <w:r w:rsidRPr="005B59B8">
                        <w:rPr>
                          <w:rFonts w:ascii="Consolas" w:hAnsi="Consolas"/>
                          <w:i/>
                          <w:iCs/>
                          <w:color w:val="000000"/>
                          <w:sz w:val="17"/>
                          <w:szCs w:val="17"/>
                          <w:shd w:val="clear" w:color="auto" w:fill="FFFFFF"/>
                        </w:rPr>
                        <w:t xml:space="preserve"> {</w:t>
                      </w:r>
                    </w:p>
                    <w:p w14:paraId="2468FE9F" w14:textId="63A01A96"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TFrameSetterRef</w:t>
                      </w:r>
                      <w:r w:rsidRPr="005B59B8">
                        <w:rPr>
                          <w:rFonts w:ascii="Consolas" w:hAnsi="Consolas"/>
                          <w:i/>
                          <w:iCs/>
                          <w:color w:val="000000"/>
                          <w:sz w:val="17"/>
                          <w:szCs w:val="17"/>
                          <w:shd w:val="clear" w:color="auto" w:fill="FFFFFF"/>
                        </w:rPr>
                        <w:t xml:space="preserve"> _</w:t>
                      </w:r>
                      <w:r>
                        <w:rPr>
                          <w:rFonts w:ascii="Consolas" w:hAnsi="Consolas"/>
                          <w:i/>
                          <w:iCs/>
                          <w:color w:val="000000"/>
                          <w:sz w:val="17"/>
                          <w:szCs w:val="17"/>
                          <w:shd w:val="clear" w:color="auto" w:fill="FFFFFF"/>
                        </w:rPr>
                        <w:t>frameSetter</w:t>
                      </w:r>
                      <w:r w:rsidRPr="005B59B8">
                        <w:rPr>
                          <w:rFonts w:ascii="Consolas" w:hAnsi="Consolas"/>
                          <w:i/>
                          <w:iCs/>
                          <w:color w:val="000000"/>
                          <w:sz w:val="17"/>
                          <w:szCs w:val="17"/>
                          <w:shd w:val="clear" w:color="auto" w:fill="FFFFFF"/>
                        </w:rPr>
                        <w:t>;</w:t>
                      </w:r>
                    </w:p>
                    <w:p w14:paraId="1028D026" w14:textId="3F86E141" w:rsidR="00234B85" w:rsidRDefault="00234B85" w:rsidP="00FE3CCF">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CFMutableArrayRef _lines;</w:t>
                      </w:r>
                    </w:p>
                    <w:p w14:paraId="6AFCDF71" w14:textId="77777777" w:rsidR="00234B85" w:rsidRPr="005B59B8" w:rsidRDefault="00234B85" w:rsidP="00FE3CCF">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0214EF69" w14:textId="77777777" w:rsidR="00234B85" w:rsidRDefault="00234B85" w:rsidP="00FE3CCF">
                      <w:pPr>
                        <w:jc w:val="both"/>
                      </w:pPr>
                    </w:p>
                  </w:txbxContent>
                </v:textbox>
                <w10:wrap type="square"/>
              </v:shape>
            </w:pict>
          </mc:Fallback>
        </mc:AlternateContent>
      </w:r>
      <w:r>
        <w:tab/>
      </w:r>
    </w:p>
    <w:p w14:paraId="562E4E77" w14:textId="77777777" w:rsidR="00FE3CCF" w:rsidRPr="005B59B8" w:rsidRDefault="00FE3CCF" w:rsidP="00FE3CCF">
      <w:pPr>
        <w:pStyle w:val="NormalWeb"/>
        <w:spacing w:before="0" w:beforeAutospacing="0" w:after="0" w:afterAutospacing="0"/>
        <w:ind w:firstLine="720"/>
        <w:rPr>
          <w:rFonts w:ascii="Consolas" w:hAnsi="Consolas"/>
          <w:color w:val="000000"/>
          <w:sz w:val="17"/>
          <w:szCs w:val="17"/>
        </w:rPr>
      </w:pPr>
    </w:p>
    <w:p w14:paraId="49850718" w14:textId="77777777" w:rsidR="00FE3CCF" w:rsidRDefault="00FE3CCF" w:rsidP="00FE3CCF">
      <w:pPr>
        <w:pStyle w:val="ListParagraph"/>
        <w:rPr>
          <w:rFonts w:asciiTheme="minorHAnsi" w:eastAsiaTheme="minorEastAsia" w:hAnsiTheme="minorHAnsi" w:cstheme="minorHAnsi"/>
        </w:rPr>
      </w:pPr>
    </w:p>
    <w:p w14:paraId="0F6DF1B9" w14:textId="77777777" w:rsidR="00FE3CCF" w:rsidRDefault="00FE3CCF" w:rsidP="00FE3CCF">
      <w:pPr>
        <w:rPr>
          <w:rFonts w:asciiTheme="minorHAnsi" w:eastAsiaTheme="minorEastAsia" w:hAnsiTheme="minorHAnsi" w:cstheme="minorHAnsi"/>
        </w:rPr>
      </w:pPr>
    </w:p>
    <w:p w14:paraId="7EDEEF60" w14:textId="77777777" w:rsidR="00813047" w:rsidRDefault="00813047" w:rsidP="00F93F8B">
      <w:pPr>
        <w:pStyle w:val="Heading4"/>
        <w:ind w:firstLine="720"/>
        <w:rPr>
          <w:rFonts w:ascii="Consolas" w:hAnsi="Consolas"/>
          <w:i w:val="0"/>
          <w:iCs w:val="0"/>
          <w:color w:val="000000"/>
          <w:sz w:val="17"/>
          <w:szCs w:val="17"/>
          <w:shd w:val="clear" w:color="auto" w:fill="FFFFFF"/>
        </w:rPr>
      </w:pPr>
    </w:p>
    <w:p w14:paraId="075FC3F8" w14:textId="77777777" w:rsidR="00813047" w:rsidRDefault="00813047" w:rsidP="00F93F8B">
      <w:pPr>
        <w:pStyle w:val="Heading4"/>
        <w:ind w:firstLine="720"/>
        <w:rPr>
          <w:rFonts w:ascii="Consolas" w:hAnsi="Consolas"/>
          <w:i w:val="0"/>
          <w:iCs w:val="0"/>
          <w:color w:val="000000"/>
          <w:sz w:val="17"/>
          <w:szCs w:val="17"/>
          <w:shd w:val="clear" w:color="auto" w:fill="FFFFFF"/>
        </w:rPr>
      </w:pPr>
    </w:p>
    <w:p w14:paraId="75E878EC" w14:textId="499229F0" w:rsidR="00F93F8B" w:rsidRDefault="00F93F8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frameSetter = Framesetter object used to create this frame</w:t>
      </w:r>
    </w:p>
    <w:p w14:paraId="400FDE95" w14:textId="518F5567" w:rsidR="00F93F8B" w:rsidRDefault="00F93F8B" w:rsidP="256DA904">
      <w:pPr>
        <w:pStyle w:val="Heading4"/>
        <w:rPr>
          <w:rFonts w:ascii="Consolas" w:eastAsia="Consolas" w:hAnsi="Consolas" w:cs="Consolas"/>
          <w:i w:val="0"/>
          <w:iCs w:val="0"/>
          <w:color w:val="000000" w:themeColor="text1"/>
          <w:sz w:val="17"/>
          <w:szCs w:val="17"/>
        </w:rPr>
      </w:pPr>
      <w:r>
        <w:tab/>
      </w:r>
      <w:r w:rsidRPr="256DA904">
        <w:rPr>
          <w:rFonts w:ascii="Consolas" w:eastAsia="Consolas" w:hAnsi="Consolas" w:cs="Consolas"/>
          <w:i w:val="0"/>
          <w:iCs w:val="0"/>
          <w:color w:val="000000"/>
          <w:sz w:val="17"/>
          <w:szCs w:val="17"/>
          <w:shd w:val="clear" w:color="auto" w:fill="FFFFFF"/>
        </w:rPr>
        <w:t>_lines = Array of CTLine objects that form this frame</w:t>
      </w:r>
    </w:p>
    <w:p w14:paraId="02CC3547" w14:textId="77777777" w:rsidR="00F93F8B" w:rsidRPr="00F93F8B" w:rsidRDefault="00F93F8B" w:rsidP="00F93F8B"/>
    <w:p w14:paraId="07DEFD0F" w14:textId="1518A812" w:rsidR="00FE3CCF" w:rsidRDefault="256DA904" w:rsidP="00FE3CCF">
      <w:pPr>
        <w:pStyle w:val="Heading4"/>
      </w:pPr>
      <w:r>
        <w:t>Getting frame data</w:t>
      </w:r>
    </w:p>
    <w:p w14:paraId="72A7A7CD" w14:textId="2BC147DD" w:rsidR="00686693" w:rsidRDefault="256DA904" w:rsidP="004F3551">
      <w:r w:rsidRPr="256DA904">
        <w:rPr>
          <w:rFonts w:ascii="Calibri" w:eastAsia="Calibri" w:hAnsi="Calibri" w:cs="Calibri"/>
          <w:sz w:val="22"/>
          <w:szCs w:val="22"/>
        </w:rPr>
        <w:t>Provides APIs to get frame information</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70"/>
        <w:gridCol w:w="5554"/>
      </w:tblGrid>
      <w:tr w:rsidR="00F93F8B" w14:paraId="42A904E1"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BFA0D65"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E1D3C8E"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F93F8B" w14:paraId="325CD0A3"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92D0EDE" w14:textId="77777777" w:rsidR="00F93F8B" w:rsidRDefault="004E3481">
            <w:pPr>
              <w:pStyle w:val="NormalWeb"/>
              <w:spacing w:before="0" w:beforeAutospacing="0" w:after="0" w:afterAutospacing="0"/>
            </w:pPr>
            <w:hyperlink r:id="rId210" w:anchor="//apple_ref/c/func/CTFrameGetStringRange" w:history="1">
              <w:r w:rsidR="00F93F8B">
                <w:rPr>
                  <w:rStyle w:val="Hyperlink"/>
                  <w:rFonts w:ascii="Menlo" w:hAnsi="Menlo"/>
                  <w:sz w:val="18"/>
                  <w:szCs w:val="18"/>
                  <w:shd w:val="clear" w:color="auto" w:fill="FFFFFF"/>
                </w:rPr>
                <w:t>CTFrameGetStringRange</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ED37C86"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Can be determined from all CTLine objects that form the frame</w:t>
            </w:r>
          </w:p>
        </w:tc>
      </w:tr>
      <w:tr w:rsidR="00F93F8B" w14:paraId="7334282C"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BCC5C9" w14:textId="77777777" w:rsidR="00F93F8B" w:rsidRDefault="004E3481">
            <w:pPr>
              <w:pStyle w:val="NormalWeb"/>
              <w:spacing w:before="0" w:beforeAutospacing="0" w:after="0" w:afterAutospacing="0"/>
            </w:pPr>
            <w:hyperlink r:id="rId211" w:anchor="//apple_ref/c/func/CTFrameGetVisibleStringRange" w:history="1">
              <w:r w:rsidR="00F93F8B">
                <w:rPr>
                  <w:rStyle w:val="Hyperlink"/>
                  <w:rFonts w:ascii="Menlo" w:hAnsi="Menlo"/>
                  <w:sz w:val="18"/>
                  <w:szCs w:val="18"/>
                  <w:shd w:val="clear" w:color="auto" w:fill="FFFFFF"/>
                </w:rPr>
                <w:t>CTFrameGetVisibleStringRange</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8EA6512"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Can be determined from all CTLine objects that form the frame</w:t>
            </w:r>
          </w:p>
        </w:tc>
      </w:tr>
      <w:tr w:rsidR="00F93F8B" w14:paraId="41C4C65B"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2F60883" w14:textId="77777777" w:rsidR="00F93F8B" w:rsidRDefault="004E3481">
            <w:pPr>
              <w:pStyle w:val="NormalWeb"/>
              <w:spacing w:before="0" w:beforeAutospacing="0" w:after="0" w:afterAutospacing="0"/>
            </w:pPr>
            <w:hyperlink r:id="rId212" w:anchor="//apple_ref/c/func/CTFrameGetPath" w:history="1">
              <w:r w:rsidR="00F93F8B">
                <w:rPr>
                  <w:rStyle w:val="Hyperlink"/>
                  <w:rFonts w:ascii="Menlo" w:hAnsi="Menlo"/>
                  <w:sz w:val="18"/>
                  <w:szCs w:val="18"/>
                  <w:shd w:val="clear" w:color="auto" w:fill="FFFFFF"/>
                </w:rPr>
                <w:t>CTFrameGetPath</w:t>
              </w:r>
            </w:hyperlink>
          </w:p>
        </w:tc>
        <w:tc>
          <w:tcPr>
            <w:tcW w:w="555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3BF6CFB"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F93F8B" w14:paraId="3E87EB8D" w14:textId="77777777" w:rsidTr="256DA904">
        <w:tc>
          <w:tcPr>
            <w:tcW w:w="38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FA5D7D" w14:textId="77777777" w:rsidR="00F93F8B" w:rsidRDefault="004E3481">
            <w:pPr>
              <w:pStyle w:val="NormalWeb"/>
              <w:spacing w:before="0" w:beforeAutospacing="0" w:after="0" w:afterAutospacing="0"/>
            </w:pPr>
            <w:hyperlink r:id="rId213" w:anchor="//apple_ref/c/func/CTFrameGetFrameAttributes" w:history="1">
              <w:r w:rsidR="00F93F8B">
                <w:rPr>
                  <w:rStyle w:val="Hyperlink"/>
                  <w:rFonts w:ascii="Menlo" w:hAnsi="Menlo"/>
                  <w:sz w:val="18"/>
                  <w:szCs w:val="18"/>
                  <w:shd w:val="clear" w:color="auto" w:fill="FFFFFF"/>
                </w:rPr>
                <w:t>CTFrameGetFrameAttributes</w:t>
              </w:r>
            </w:hyperlink>
          </w:p>
        </w:tc>
        <w:tc>
          <w:tcPr>
            <w:tcW w:w="5554"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73BC3F07" w14:textId="00999C31" w:rsidR="00F93F8B"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turn the CTTypesetter object contents</w:t>
            </w:r>
          </w:p>
          <w:p w14:paraId="2009AE23" w14:textId="4583CEFB" w:rsidR="005E5A47" w:rsidRPr="005E5A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CTFrameSetter -&gt; CTTypeSetter</w:t>
            </w:r>
          </w:p>
          <w:p w14:paraId="17CAEDCD" w14:textId="77777777"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5F11877F" w14:textId="6549FB88" w:rsidR="00F93F8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Frame attributes can be supported – kCTFramePathClippingPathAttributeName, kCTFramePathFillRuleAttributeName </w:t>
            </w:r>
          </w:p>
        </w:tc>
      </w:tr>
    </w:tbl>
    <w:p w14:paraId="30EEC0CD" w14:textId="0F286F6D" w:rsidR="00F93F8B" w:rsidRDefault="00F93F8B" w:rsidP="004F3551">
      <w:pPr>
        <w:rPr>
          <w:rFonts w:asciiTheme="minorHAnsi" w:eastAsiaTheme="minorEastAsia" w:hAnsiTheme="minorHAnsi" w:cstheme="minorHAnsi"/>
        </w:rPr>
      </w:pPr>
    </w:p>
    <w:p w14:paraId="356C743B" w14:textId="54FFFCE7" w:rsidR="005E5A47" w:rsidRDefault="256DA904" w:rsidP="005E5A47">
      <w:pPr>
        <w:pStyle w:val="Heading4"/>
      </w:pPr>
      <w:r>
        <w:t>Getting lines</w:t>
      </w:r>
    </w:p>
    <w:p w14:paraId="1D475DA6" w14:textId="2BFE7A25" w:rsidR="005E5A47" w:rsidRDefault="256DA904" w:rsidP="004F3551">
      <w:r w:rsidRPr="256DA904">
        <w:rPr>
          <w:rFonts w:ascii="Calibri" w:eastAsia="Calibri" w:hAnsi="Calibri" w:cs="Calibri"/>
          <w:sz w:val="22"/>
          <w:szCs w:val="22"/>
        </w:rPr>
        <w:t>Provides APIs to get line information</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63"/>
        <w:gridCol w:w="5548"/>
      </w:tblGrid>
      <w:tr w:rsidR="005E5A47" w14:paraId="36563EC1" w14:textId="77777777" w:rsidTr="256DA904">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AEDDE5F"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48"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FE0D70"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5E5A47" w14:paraId="26C54B38" w14:textId="77777777" w:rsidTr="256DA904">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B24D61" w14:textId="77777777" w:rsidR="005E5A47" w:rsidRDefault="004E3481">
            <w:pPr>
              <w:pStyle w:val="NormalWeb"/>
              <w:spacing w:before="0" w:beforeAutospacing="0" w:after="0" w:afterAutospacing="0"/>
            </w:pPr>
            <w:hyperlink r:id="rId214" w:anchor="//apple_ref/c/func/CTFrameGetLines" w:history="1">
              <w:r w:rsidR="005E5A47">
                <w:rPr>
                  <w:rStyle w:val="Hyperlink"/>
                  <w:rFonts w:ascii="Menlo" w:hAnsi="Menlo"/>
                  <w:sz w:val="18"/>
                  <w:szCs w:val="18"/>
                  <w:shd w:val="clear" w:color="auto" w:fill="FFFFFF"/>
                </w:rPr>
                <w:t>CTFrameGetLines</w:t>
              </w:r>
            </w:hyperlink>
          </w:p>
        </w:tc>
        <w:tc>
          <w:tcPr>
            <w:tcW w:w="5548"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2F2B2F60" w14:textId="01F2C1CA"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Return the CTLine objects that form the frame</w:t>
            </w:r>
          </w:p>
        </w:tc>
      </w:tr>
      <w:tr w:rsidR="005E5A47" w14:paraId="2E5EC80E" w14:textId="77777777" w:rsidTr="256DA904">
        <w:tc>
          <w:tcPr>
            <w:tcW w:w="386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E378E9" w14:textId="77777777" w:rsidR="005E5A47" w:rsidRDefault="004E3481">
            <w:pPr>
              <w:pStyle w:val="NormalWeb"/>
              <w:spacing w:before="0" w:beforeAutospacing="0" w:after="0" w:afterAutospacing="0"/>
            </w:pPr>
            <w:hyperlink r:id="rId215" w:anchor="//apple_ref/c/func/CTFrameGetLineOrigins" w:history="1">
              <w:r w:rsidR="005E5A47">
                <w:rPr>
                  <w:rStyle w:val="Hyperlink"/>
                  <w:rFonts w:ascii="Menlo" w:hAnsi="Menlo"/>
                  <w:sz w:val="18"/>
                  <w:szCs w:val="18"/>
                  <w:shd w:val="clear" w:color="auto" w:fill="FFFFFF"/>
                </w:rPr>
                <w:t>CTFrameGetLineOrigins</w:t>
              </w:r>
            </w:hyperlink>
          </w:p>
        </w:tc>
        <w:tc>
          <w:tcPr>
            <w:tcW w:w="5548"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4040F615" w14:textId="77777777" w:rsidR="005E5A47" w:rsidRPr="005E5A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Can be determined from all CTLine objects that form the frame</w:t>
            </w:r>
          </w:p>
          <w:p w14:paraId="172D69D5"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p w14:paraId="4441E0ED" w14:textId="461699FF"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alculating origins can be done manually</w:t>
            </w:r>
          </w:p>
        </w:tc>
      </w:tr>
    </w:tbl>
    <w:p w14:paraId="5CA0AA51" w14:textId="726ADD3F" w:rsidR="005E5A47" w:rsidRDefault="005E5A47" w:rsidP="004F3551">
      <w:pPr>
        <w:rPr>
          <w:rFonts w:asciiTheme="minorHAnsi" w:eastAsiaTheme="minorEastAsia" w:hAnsiTheme="minorHAnsi" w:cstheme="minorHAnsi"/>
        </w:rPr>
      </w:pPr>
    </w:p>
    <w:p w14:paraId="61FA3989" w14:textId="671FB85B" w:rsidR="005E5A47" w:rsidRDefault="256DA904" w:rsidP="005E5A47">
      <w:pPr>
        <w:pStyle w:val="Heading4"/>
      </w:pPr>
      <w:r>
        <w:t>Draw frames</w:t>
      </w:r>
    </w:p>
    <w:p w14:paraId="1FA3AC1B"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Provides API to draw frame</w:t>
      </w:r>
    </w:p>
    <w:p w14:paraId="650E3A88" w14:textId="77777777" w:rsidR="005E5A47"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4542"/>
      </w:tblGrid>
      <w:tr w:rsidR="005E5A47" w14:paraId="7E278A79"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DE8727B"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45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F54A13" w14:textId="77777777"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5E5A47" w14:paraId="34705828"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DF8406A" w14:textId="77777777" w:rsidR="005E5A47" w:rsidRDefault="004E3481">
            <w:pPr>
              <w:pStyle w:val="NormalWeb"/>
              <w:spacing w:before="0" w:beforeAutospacing="0" w:after="0" w:afterAutospacing="0"/>
            </w:pPr>
            <w:hyperlink r:id="rId216" w:anchor="//apple_ref/c/func/CTFrameDraw" w:history="1">
              <w:r w:rsidR="005E5A47">
                <w:rPr>
                  <w:rStyle w:val="Hyperlink"/>
                  <w:rFonts w:ascii="Menlo" w:hAnsi="Menlo"/>
                  <w:sz w:val="18"/>
                  <w:szCs w:val="18"/>
                  <w:shd w:val="clear" w:color="auto" w:fill="FFFFFF"/>
                </w:rPr>
                <w:t>CTFrameDraw</w:t>
              </w:r>
            </w:hyperlink>
          </w:p>
        </w:tc>
        <w:tc>
          <w:tcPr>
            <w:tcW w:w="4542"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D1AC9A8" w14:textId="476CBB46" w:rsidR="005E5A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Can use the collection of CTLine objects to draw individual lines</w:t>
            </w:r>
          </w:p>
          <w:p w14:paraId="1E36010F" w14:textId="77777777" w:rsidR="005E5A47" w:rsidRDefault="005E5A47">
            <w:pPr>
              <w:pStyle w:val="NormalWeb"/>
              <w:spacing w:before="0" w:beforeAutospacing="0" w:after="0" w:afterAutospacing="0"/>
              <w:rPr>
                <w:rFonts w:ascii="Segoe UI Light" w:hAnsi="Segoe UI Light" w:cs="Segoe UI Light"/>
                <w:color w:val="454545"/>
                <w:sz w:val="20"/>
                <w:szCs w:val="20"/>
              </w:rPr>
            </w:pPr>
          </w:p>
          <w:p w14:paraId="75ED8766" w14:textId="4C7B3EBF" w:rsidR="005E5A47" w:rsidRDefault="256DA904" w:rsidP="256DA904">
            <w:pPr>
              <w:pStyle w:val="NormalWeb"/>
              <w:spacing w:before="0" w:beforeAutospacing="0" w:after="0" w:afterAutospacing="0"/>
              <w:rPr>
                <w:rFonts w:ascii="Calibri" w:eastAsia="Calibri" w:hAnsi="Calibri" w:cs="Calibri"/>
                <w:sz w:val="22"/>
                <w:szCs w:val="22"/>
              </w:rPr>
            </w:pPr>
            <w:r w:rsidRPr="256DA904">
              <w:rPr>
                <w:rFonts w:ascii="Segoe UI Light" w:eastAsia="Segoe UI Light" w:hAnsi="Segoe UI Light" w:cs="Segoe UI Light"/>
                <w:color w:val="454545"/>
                <w:sz w:val="20"/>
                <w:szCs w:val="20"/>
              </w:rPr>
              <w:t>CTLineDraw</w:t>
            </w:r>
          </w:p>
        </w:tc>
      </w:tr>
    </w:tbl>
    <w:p w14:paraId="08B6A590" w14:textId="50A27F51" w:rsidR="005E5A47" w:rsidRDefault="005E5A47" w:rsidP="004F3551">
      <w:pPr>
        <w:rPr>
          <w:rFonts w:asciiTheme="minorHAnsi" w:eastAsiaTheme="minorEastAsia" w:hAnsiTheme="minorHAnsi" w:cstheme="minorHAnsi"/>
        </w:rPr>
      </w:pPr>
    </w:p>
    <w:p w14:paraId="29E301DB" w14:textId="121F0E27" w:rsidR="005E5A47" w:rsidRDefault="005E5A47" w:rsidP="005E5A47">
      <w:pPr>
        <w:pStyle w:val="Heading3"/>
      </w:pPr>
      <w:bookmarkStart w:id="34" w:name="_Toc471996965"/>
      <w:r>
        <w:t>CTGlyphInfo Reference</w:t>
      </w:r>
      <w:bookmarkEnd w:id="34"/>
    </w:p>
    <w:p w14:paraId="18559AC4" w14:textId="09F2CE49" w:rsidR="005E5A47" w:rsidRDefault="256DA904" w:rsidP="256DA904">
      <w:pPr>
        <w:pStyle w:val="Heading4"/>
        <w:rPr>
          <w:rFonts w:asciiTheme="minorBidi" w:eastAsiaTheme="minorBidi" w:hAnsiTheme="minorBidi" w:cstheme="minorBidi"/>
          <w:i w:val="0"/>
          <w:iCs w:val="0"/>
          <w:color w:val="000000" w:themeColor="text1"/>
        </w:rPr>
      </w:pPr>
      <w:r w:rsidRPr="256DA904">
        <w:rPr>
          <w:rFonts w:ascii="Calibri," w:eastAsia="Calibri," w:hAnsi="Calibri," w:cs="Calibri,"/>
          <w:i w:val="0"/>
          <w:iCs w:val="0"/>
          <w:color w:val="000000" w:themeColor="text1"/>
          <w:sz w:val="22"/>
          <w:szCs w:val="22"/>
        </w:rPr>
        <w:t>The CTGlyphInfo opaque type enables you to override a font's specified mapping from Unicode to the glyph ID</w:t>
      </w:r>
    </w:p>
    <w:p w14:paraId="2212DA03" w14:textId="77777777" w:rsidR="005E5A47" w:rsidRPr="005E5A47" w:rsidRDefault="005E5A47" w:rsidP="005E5A47"/>
    <w:p w14:paraId="59450937" w14:textId="24B397BF" w:rsidR="005E5A47" w:rsidRDefault="005E5A47" w:rsidP="256DA904">
      <w:pPr>
        <w:rPr>
          <w:rFonts w:asciiTheme="minorHAnsi" w:eastAsiaTheme="minorEastAsia" w:hAnsiTheme="minorHAnsi" w:cstheme="minorBidi"/>
        </w:rPr>
      </w:pPr>
      <w:r w:rsidRPr="256DA904">
        <w:rPr>
          <w:rFonts w:asciiTheme="minorHAnsi" w:eastAsiaTheme="minorEastAsia" w:hAnsiTheme="minorHAnsi" w:cstheme="minorBidi"/>
          <w:shd w:val="clear" w:color="auto" w:fill="C45911" w:themeFill="accent2" w:themeFillShade="BF"/>
        </w:rPr>
        <w:t xml:space="preserve">Windows </w:t>
      </w:r>
      <w:r w:rsidR="00CD04C8" w:rsidRPr="256DA904">
        <w:rPr>
          <w:rFonts w:asciiTheme="minorHAnsi" w:eastAsiaTheme="minorEastAsia" w:hAnsiTheme="minorHAnsi" w:cstheme="minorBidi"/>
          <w:shd w:val="clear" w:color="auto" w:fill="C45911" w:themeFill="accent2" w:themeFillShade="BF"/>
        </w:rPr>
        <w:t xml:space="preserve">DirectWrite </w:t>
      </w:r>
      <w:r w:rsidRPr="256DA904">
        <w:rPr>
          <w:rFonts w:asciiTheme="minorHAnsi" w:eastAsiaTheme="minorEastAsia" w:hAnsiTheme="minorHAnsi" w:cstheme="minorBidi"/>
          <w:shd w:val="clear" w:color="auto" w:fill="C45911" w:themeFill="accent2" w:themeFillShade="BF"/>
        </w:rPr>
        <w:t>does not support this feature</w:t>
      </w:r>
    </w:p>
    <w:p w14:paraId="3F19345A" w14:textId="77777777" w:rsidR="005E5A47" w:rsidRDefault="005E5A47" w:rsidP="005E5A47">
      <w:pPr>
        <w:rPr>
          <w:rFonts w:asciiTheme="minorHAnsi" w:eastAsiaTheme="minorEastAsia" w:hAnsiTheme="minorHAnsi" w:cstheme="minorHAnsi"/>
          <w:shd w:val="clear" w:color="auto" w:fill="C45911" w:themeFill="accent2" w:themeFillShade="BF"/>
        </w:rPr>
      </w:pPr>
    </w:p>
    <w:p w14:paraId="2FF54572" w14:textId="77777777" w:rsidR="005E5A47" w:rsidRPr="005E5A47" w:rsidRDefault="256DA904" w:rsidP="005E5A47">
      <w:pPr>
        <w:pStyle w:val="Heading4"/>
      </w:pPr>
      <w:r>
        <w:t>Creating GlyphInfo objects</w:t>
      </w:r>
    </w:p>
    <w:p w14:paraId="6F75F2EA"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Provides APIs to create a GlyphInfo</w:t>
      </w:r>
    </w:p>
    <w:p w14:paraId="1AF4F1CF" w14:textId="77777777" w:rsidR="005E5A47" w:rsidRPr="005E5A47" w:rsidRDefault="256DA904" w:rsidP="256DA904">
      <w:pPr>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2151"/>
      </w:tblGrid>
      <w:tr w:rsidR="005E5A47" w:rsidRPr="005E5A47" w14:paraId="46F4B313"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1ED588F"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b/>
                <w:bCs/>
                <w:sz w:val="22"/>
                <w:szCs w:val="22"/>
              </w:rPr>
              <w:t>CoreText</w:t>
            </w:r>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FF43727"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b/>
                <w:bCs/>
                <w:sz w:val="22"/>
                <w:szCs w:val="22"/>
              </w:rPr>
              <w:t>DWrite</w:t>
            </w:r>
          </w:p>
        </w:tc>
      </w:tr>
      <w:tr w:rsidR="005E5A47" w:rsidRPr="005E5A47" w14:paraId="69D58038"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486CCED" w14:textId="77777777" w:rsidR="005E5A47" w:rsidRPr="005E5A47" w:rsidRDefault="004E3481" w:rsidP="005E5A47">
            <w:hyperlink r:id="rId217" w:anchor="//apple_ref/c/func/CTGlyphInfoCreateWithGlyphName" w:history="1">
              <w:r w:rsidR="005E5A47" w:rsidRPr="005E5A47">
                <w:rPr>
                  <w:rFonts w:ascii="Menlo" w:hAnsi="Menlo"/>
                  <w:color w:val="0000FF"/>
                  <w:sz w:val="18"/>
                  <w:szCs w:val="18"/>
                  <w:u w:val="single"/>
                  <w:shd w:val="clear" w:color="auto" w:fill="FFFFFF"/>
                </w:rPr>
                <w:t>CTGlyphInfoCreateWithGlyphName</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E98D11"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r w:rsidR="005E5A47" w:rsidRPr="005E5A47" w14:paraId="18FBF84F"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EA4C347" w14:textId="77777777" w:rsidR="005E5A47" w:rsidRPr="005E5A47" w:rsidRDefault="004E3481" w:rsidP="005E5A47">
            <w:hyperlink r:id="rId218" w:anchor="//apple_ref/c/func/CTGlyphInfoCreateWithGlyph" w:history="1">
              <w:r w:rsidR="005E5A47" w:rsidRPr="005E5A47">
                <w:rPr>
                  <w:rFonts w:ascii="Menlo" w:hAnsi="Menlo"/>
                  <w:color w:val="0000FF"/>
                  <w:sz w:val="18"/>
                  <w:szCs w:val="18"/>
                  <w:u w:val="single"/>
                  <w:shd w:val="clear" w:color="auto" w:fill="FFFFFF"/>
                </w:rPr>
                <w:t>CTGlyphInfoCreateWithGlyph</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5BB357"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r w:rsidR="005E5A47" w:rsidRPr="005E5A47" w14:paraId="62CE3708"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71B12A" w14:textId="77777777" w:rsidR="005E5A47" w:rsidRPr="005E5A47" w:rsidRDefault="004E3481" w:rsidP="005E5A47">
            <w:hyperlink r:id="rId219" w:anchor="//apple_ref/c/func/CTGlyphInfoCreateWithCharacterIdentifier" w:history="1">
              <w:r w:rsidR="005E5A47" w:rsidRPr="005E5A47">
                <w:rPr>
                  <w:rFonts w:ascii="Menlo" w:hAnsi="Menlo"/>
                  <w:color w:val="0000FF"/>
                  <w:sz w:val="18"/>
                  <w:szCs w:val="18"/>
                  <w:u w:val="single"/>
                  <w:shd w:val="clear" w:color="auto" w:fill="FFFFFF"/>
                </w:rPr>
                <w:t>CTGlyphInfoCreateWithCharacterIdentifier</w:t>
              </w:r>
            </w:hyperlink>
          </w:p>
        </w:tc>
        <w:tc>
          <w:tcPr>
            <w:tcW w:w="215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85DD557"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bl>
    <w:p w14:paraId="1C22123D" w14:textId="77777777" w:rsidR="005E5A47" w:rsidRPr="005E5A47" w:rsidRDefault="256DA904" w:rsidP="256DA904">
      <w:pPr>
        <w:ind w:left="540"/>
        <w:rPr>
          <w:rFonts w:ascii="Calibri" w:eastAsia="Calibri" w:hAnsi="Calibri" w:cs="Calibri"/>
          <w:sz w:val="22"/>
          <w:szCs w:val="22"/>
        </w:rPr>
      </w:pPr>
      <w:r w:rsidRPr="256DA904">
        <w:rPr>
          <w:rFonts w:ascii="Calibri" w:eastAsia="Calibri" w:hAnsi="Calibri" w:cs="Calibri"/>
          <w:sz w:val="22"/>
          <w:szCs w:val="22"/>
        </w:rPr>
        <w:t> </w:t>
      </w:r>
    </w:p>
    <w:p w14:paraId="622269F4" w14:textId="77777777" w:rsidR="005E5A47" w:rsidRPr="005E5A47" w:rsidRDefault="256DA904" w:rsidP="256DA904">
      <w:pPr>
        <w:textAlignment w:val="center"/>
        <w:rPr>
          <w:rFonts w:asciiTheme="minorHAnsi" w:eastAsiaTheme="minorEastAsia" w:hAnsiTheme="minorHAnsi" w:cstheme="minorBidi"/>
          <w:i/>
          <w:iCs/>
          <w:color w:val="2E74B5" w:themeColor="accent1" w:themeShade="BF"/>
        </w:rPr>
      </w:pPr>
      <w:r w:rsidRPr="256DA904">
        <w:rPr>
          <w:rFonts w:asciiTheme="minorHAnsi" w:eastAsiaTheme="minorEastAsia" w:hAnsiTheme="minorHAnsi" w:cstheme="minorBidi"/>
          <w:i/>
          <w:iCs/>
          <w:color w:val="2E74B5" w:themeColor="accent1" w:themeShade="BF"/>
        </w:rPr>
        <w:t>Getting GlyphInfo data</w:t>
      </w:r>
    </w:p>
    <w:p w14:paraId="5D478D88"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Provides APIs to get a GlyphInfo data</w:t>
      </w:r>
    </w:p>
    <w:p w14:paraId="1D0D76B8" w14:textId="77777777" w:rsidR="005E5A47" w:rsidRPr="005E5A47" w:rsidRDefault="256DA904" w:rsidP="256DA904">
      <w:pPr>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1635"/>
      </w:tblGrid>
      <w:tr w:rsidR="005E5A47" w:rsidRPr="005E5A47" w14:paraId="2C31524F"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90424B"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b/>
                <w:bCs/>
                <w:sz w:val="22"/>
                <w:szCs w:val="22"/>
              </w:rPr>
              <w:t>CoreText</w:t>
            </w:r>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050F86"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b/>
                <w:bCs/>
                <w:sz w:val="22"/>
                <w:szCs w:val="22"/>
              </w:rPr>
              <w:t>DWrite</w:t>
            </w:r>
          </w:p>
        </w:tc>
      </w:tr>
      <w:tr w:rsidR="005E5A47" w:rsidRPr="005E5A47" w14:paraId="3C7C671E"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2F773D" w14:textId="77777777" w:rsidR="005E5A47" w:rsidRPr="005E5A47" w:rsidRDefault="004E3481" w:rsidP="005E5A47">
            <w:hyperlink r:id="rId220" w:anchor="//apple_ref/c/func/CTGlyphInfoGetGlyphName" w:history="1">
              <w:r w:rsidR="005E5A47" w:rsidRPr="005E5A47">
                <w:rPr>
                  <w:rFonts w:ascii="Menlo" w:hAnsi="Menlo"/>
                  <w:color w:val="0000FF"/>
                  <w:sz w:val="18"/>
                  <w:szCs w:val="18"/>
                  <w:u w:val="single"/>
                  <w:shd w:val="clear" w:color="auto" w:fill="FFFFFF"/>
                </w:rPr>
                <w:t>CTGlyphInfoGetGlyphName</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6F7230"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r w:rsidR="005E5A47" w:rsidRPr="005E5A47" w14:paraId="24C09DED"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B8CAEE9" w14:textId="77777777" w:rsidR="005E5A47" w:rsidRPr="005E5A47" w:rsidRDefault="004E3481" w:rsidP="005E5A47">
            <w:hyperlink r:id="rId221" w:anchor="//apple_ref/c/func/CTGlyphInfoGetCharacterIdentifier" w:history="1">
              <w:r w:rsidR="005E5A47" w:rsidRPr="005E5A47">
                <w:rPr>
                  <w:rFonts w:ascii="Menlo" w:hAnsi="Menlo"/>
                  <w:color w:val="0000FF"/>
                  <w:sz w:val="18"/>
                  <w:szCs w:val="18"/>
                  <w:u w:val="single"/>
                  <w:shd w:val="clear" w:color="auto" w:fill="FFFFFF"/>
                </w:rPr>
                <w:t>CTGlyphInfoGetCharacterIdentifier</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E68C7AA"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r w:rsidR="005E5A47" w:rsidRPr="005E5A47" w14:paraId="5D5DC649"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C77466C" w14:textId="77777777" w:rsidR="005E5A47" w:rsidRPr="005E5A47" w:rsidRDefault="004E3481" w:rsidP="005E5A47">
            <w:hyperlink r:id="rId222" w:anchor="//apple_ref/c/func/CTGlyphInfoGetCharacterCollection" w:history="1">
              <w:r w:rsidR="005E5A47" w:rsidRPr="005E5A47">
                <w:rPr>
                  <w:rFonts w:ascii="Menlo" w:hAnsi="Menlo"/>
                  <w:color w:val="0000FF"/>
                  <w:sz w:val="18"/>
                  <w:szCs w:val="18"/>
                  <w:u w:val="single"/>
                  <w:shd w:val="clear" w:color="auto" w:fill="FFFFFF"/>
                </w:rPr>
                <w:t>CTGlyphInfoGetCharacterCollection</w:t>
              </w:r>
            </w:hyperlink>
          </w:p>
        </w:tc>
        <w:tc>
          <w:tcPr>
            <w:tcW w:w="163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440AC3" w14:textId="77777777" w:rsidR="005E5A47" w:rsidRPr="005E5A47" w:rsidRDefault="256DA904" w:rsidP="256DA904">
            <w:pPr>
              <w:rPr>
                <w:rFonts w:ascii="Calibri" w:eastAsia="Calibri" w:hAnsi="Calibri" w:cs="Calibri"/>
                <w:sz w:val="22"/>
                <w:szCs w:val="22"/>
              </w:rPr>
            </w:pPr>
            <w:r w:rsidRPr="256DA904">
              <w:rPr>
                <w:rFonts w:ascii="Calibri" w:eastAsia="Calibri" w:hAnsi="Calibri" w:cs="Calibri"/>
                <w:sz w:val="22"/>
                <w:szCs w:val="22"/>
              </w:rPr>
              <w:t> </w:t>
            </w:r>
          </w:p>
        </w:tc>
      </w:tr>
    </w:tbl>
    <w:p w14:paraId="04FB1B2C" w14:textId="2FDFD53D" w:rsidR="005E5A47" w:rsidRDefault="005E5A47" w:rsidP="004F3551">
      <w:pPr>
        <w:rPr>
          <w:rFonts w:asciiTheme="minorHAnsi" w:eastAsiaTheme="minorEastAsia" w:hAnsiTheme="minorHAnsi" w:cstheme="minorHAnsi"/>
        </w:rPr>
      </w:pPr>
    </w:p>
    <w:p w14:paraId="39044EBE" w14:textId="77777777" w:rsidR="00ED2064" w:rsidRDefault="00ED2064" w:rsidP="004F3551">
      <w:pPr>
        <w:rPr>
          <w:rFonts w:asciiTheme="minorHAnsi" w:eastAsiaTheme="minorEastAsia" w:hAnsiTheme="minorHAnsi" w:cstheme="minorHAnsi"/>
        </w:rPr>
      </w:pPr>
    </w:p>
    <w:p w14:paraId="3C672243" w14:textId="7365B435" w:rsidR="00CD04C8" w:rsidRDefault="00CD04C8" w:rsidP="00CD04C8">
      <w:pPr>
        <w:pStyle w:val="Heading3"/>
      </w:pPr>
      <w:bookmarkStart w:id="35" w:name="_Toc471996966"/>
      <w:r>
        <w:t>CTParagraphStyle Reference</w:t>
      </w:r>
      <w:bookmarkEnd w:id="35"/>
    </w:p>
    <w:p w14:paraId="2844D32C" w14:textId="77777777" w:rsidR="00CD04C8" w:rsidRPr="00CD04C8"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The CTParagraphStyle opaque type represents paragraph or ruler attributes in an attributed string.</w:t>
      </w:r>
    </w:p>
    <w:p w14:paraId="7365FAC6" w14:textId="77777777" w:rsidR="00CD04C8" w:rsidRPr="00CD04C8" w:rsidRDefault="256DA904" w:rsidP="256DA904">
      <w:pPr>
        <w:pStyle w:val="para"/>
        <w:shd w:val="clear" w:color="auto" w:fill="FFFFFF" w:themeFill="background1"/>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A paragraph style object represents a complex attribute value in an attributed string, storing a number of subattributes that affect paragraph layout for the characters of the string. Among these subattributes are alignment, tab stops, writing direction, line-breaking mode, and indentation settings.</w:t>
      </w:r>
    </w:p>
    <w:p w14:paraId="43C3E540" w14:textId="77777777" w:rsidR="00CD04C8" w:rsidRPr="005E5A47" w:rsidRDefault="00CD04C8" w:rsidP="00CD04C8"/>
    <w:p w14:paraId="4D3E9F8A" w14:textId="28229505" w:rsidR="00CD04C8" w:rsidRDefault="00CD04C8" w:rsidP="256DA904">
      <w:pPr>
        <w:rPr>
          <w:rFonts w:asciiTheme="minorHAnsi" w:eastAsiaTheme="minorEastAsia" w:hAnsiTheme="minorHAnsi" w:cstheme="minorBidi"/>
        </w:rPr>
      </w:pPr>
      <w:r w:rsidRPr="256DA904">
        <w:rPr>
          <w:rFonts w:asciiTheme="minorHAnsi" w:eastAsiaTheme="minorEastAsia" w:hAnsiTheme="minorHAnsi" w:cstheme="minorBidi"/>
          <w:shd w:val="clear" w:color="auto" w:fill="C45911" w:themeFill="accent2" w:themeFillShade="BF"/>
        </w:rPr>
        <w:t>Windows DirectWrite</w:t>
      </w:r>
      <w:r w:rsidR="00A321AD" w:rsidRPr="256DA904">
        <w:rPr>
          <w:rFonts w:asciiTheme="minorHAnsi" w:eastAsiaTheme="minorEastAsia" w:hAnsiTheme="minorHAnsi" w:cstheme="minorBidi"/>
          <w:shd w:val="clear" w:color="auto" w:fill="C45911" w:themeFill="accent2" w:themeFillShade="BF"/>
        </w:rPr>
        <w:t xml:space="preserve"> does not support this feature.</w:t>
      </w:r>
    </w:p>
    <w:p w14:paraId="767B626C" w14:textId="77777777" w:rsidR="00CD04C8" w:rsidRDefault="00CD04C8" w:rsidP="00CD04C8">
      <w:pPr>
        <w:rPr>
          <w:rFonts w:asciiTheme="minorHAnsi" w:eastAsiaTheme="minorEastAsia" w:hAnsiTheme="minorHAnsi" w:cstheme="minorHAnsi"/>
          <w:shd w:val="clear" w:color="auto" w:fill="C45911" w:themeFill="accent2" w:themeFillShade="BF"/>
        </w:rPr>
      </w:pPr>
    </w:p>
    <w:p w14:paraId="549CAD84" w14:textId="77777777" w:rsidR="00813047" w:rsidRDefault="256DA904" w:rsidP="256DA904">
      <w:pPr>
        <w:textAlignment w:val="center"/>
        <w:rPr>
          <w:rFonts w:ascii="Calibri" w:eastAsia="Calibri" w:hAnsi="Calibri" w:cs="Calibri"/>
          <w:sz w:val="22"/>
          <w:szCs w:val="22"/>
        </w:rPr>
      </w:pPr>
      <w:r w:rsidRPr="256DA904">
        <w:rPr>
          <w:rFonts w:asciiTheme="minorHAnsi" w:eastAsiaTheme="minorEastAsia" w:hAnsiTheme="minorHAnsi" w:cstheme="minorBidi"/>
          <w:i/>
          <w:iCs/>
          <w:color w:val="2E74B5" w:themeColor="accent1" w:themeShade="BF"/>
        </w:rPr>
        <w:t>Creating Paragraph styles</w:t>
      </w:r>
    </w:p>
    <w:p w14:paraId="19B99219"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Provides APIs to create a paragraph styles</w:t>
      </w:r>
    </w:p>
    <w:p w14:paraId="7F268732" w14:textId="77777777" w:rsidR="00813047"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960"/>
        <w:gridCol w:w="1174"/>
      </w:tblGrid>
      <w:tr w:rsidR="00813047" w14:paraId="5974FEFD"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41D7943"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56EDF30"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813047" w14:paraId="0DDAC843"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86725D8" w14:textId="77777777" w:rsidR="00813047" w:rsidRDefault="004E3481">
            <w:pPr>
              <w:pStyle w:val="NormalWeb"/>
              <w:spacing w:before="0" w:beforeAutospacing="0" w:after="0" w:afterAutospacing="0"/>
            </w:pPr>
            <w:hyperlink r:id="rId223" w:anchor="//apple_ref/c/func/CTParagraphStyleCreate" w:history="1">
              <w:r w:rsidR="00813047">
                <w:rPr>
                  <w:rStyle w:val="Hyperlink"/>
                  <w:rFonts w:ascii="Menlo" w:hAnsi="Menlo"/>
                  <w:sz w:val="18"/>
                  <w:szCs w:val="18"/>
                  <w:shd w:val="clear" w:color="auto" w:fill="FFFFFF"/>
                </w:rPr>
                <w:t>CTParagraphStyleCreate</w:t>
              </w:r>
            </w:hyperlink>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5311B4"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r w:rsidR="00813047" w14:paraId="7C0153E0" w14:textId="77777777" w:rsidTr="256DA904">
        <w:tc>
          <w:tcPr>
            <w:tcW w:w="39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D4169B7" w14:textId="77777777" w:rsidR="00813047" w:rsidRDefault="004E3481">
            <w:pPr>
              <w:pStyle w:val="NormalWeb"/>
              <w:spacing w:before="0" w:beforeAutospacing="0" w:after="0" w:afterAutospacing="0"/>
            </w:pPr>
            <w:hyperlink r:id="rId224" w:anchor="//apple_ref/c/func/CTParagraphStyleCreateCopy" w:history="1">
              <w:r w:rsidR="00813047">
                <w:rPr>
                  <w:rStyle w:val="Hyperlink"/>
                  <w:rFonts w:ascii="Menlo" w:hAnsi="Menlo"/>
                  <w:sz w:val="18"/>
                  <w:szCs w:val="18"/>
                  <w:shd w:val="clear" w:color="auto" w:fill="FFFFFF"/>
                </w:rPr>
                <w:t>CTParagraphStyleCreateCopy</w:t>
              </w:r>
            </w:hyperlink>
          </w:p>
        </w:tc>
        <w:tc>
          <w:tcPr>
            <w:tcW w:w="117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ABC7C83"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59FBB19C" w14:textId="77777777" w:rsidR="00813047" w:rsidRDefault="256DA904" w:rsidP="256DA904">
      <w:pPr>
        <w:pStyle w:val="NormalWeb"/>
        <w:spacing w:before="0" w:beforeAutospacing="0" w:after="0" w:afterAutospacing="0"/>
        <w:ind w:left="540"/>
        <w:rPr>
          <w:rFonts w:ascii="Calibri" w:eastAsia="Calibri" w:hAnsi="Calibri" w:cs="Calibri"/>
          <w:sz w:val="22"/>
          <w:szCs w:val="22"/>
        </w:rPr>
      </w:pPr>
      <w:r w:rsidRPr="256DA904">
        <w:rPr>
          <w:rFonts w:ascii="Calibri" w:eastAsia="Calibri" w:hAnsi="Calibri" w:cs="Calibri"/>
          <w:sz w:val="22"/>
          <w:szCs w:val="22"/>
        </w:rPr>
        <w:t> </w:t>
      </w:r>
    </w:p>
    <w:p w14:paraId="27D9839E" w14:textId="77777777" w:rsidR="00813047" w:rsidRPr="00813047" w:rsidRDefault="256DA904" w:rsidP="256DA904">
      <w:pPr>
        <w:textAlignment w:val="center"/>
        <w:rPr>
          <w:rFonts w:asciiTheme="minorHAnsi" w:eastAsiaTheme="minorEastAsia" w:hAnsiTheme="minorHAnsi" w:cstheme="minorBidi"/>
          <w:i/>
          <w:iCs/>
          <w:color w:val="2E74B5" w:themeColor="accent1" w:themeShade="BF"/>
        </w:rPr>
      </w:pPr>
      <w:r w:rsidRPr="256DA904">
        <w:rPr>
          <w:rFonts w:asciiTheme="minorHAnsi" w:eastAsiaTheme="minorEastAsia" w:hAnsiTheme="minorHAnsi" w:cstheme="minorBidi"/>
          <w:i/>
          <w:iCs/>
          <w:color w:val="2E74B5" w:themeColor="accent1" w:themeShade="BF"/>
        </w:rPr>
        <w:t>Getting paragraph styles values</w:t>
      </w:r>
    </w:p>
    <w:p w14:paraId="5E9B04FC"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Provides API to get paragraph style</w:t>
      </w:r>
    </w:p>
    <w:p w14:paraId="7C1B2769" w14:textId="77777777" w:rsidR="00813047"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4050"/>
        <w:gridCol w:w="1170"/>
      </w:tblGrid>
      <w:tr w:rsidR="00813047" w14:paraId="1903AC02"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8C3EE9E"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11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A870626"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813047" w14:paraId="54D7243F" w14:textId="77777777" w:rsidTr="256DA904">
        <w:tc>
          <w:tcPr>
            <w:tcW w:w="405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CEA9827" w14:textId="77777777" w:rsidR="00813047" w:rsidRDefault="004E3481">
            <w:pPr>
              <w:pStyle w:val="NormalWeb"/>
              <w:spacing w:before="0" w:beforeAutospacing="0" w:after="0" w:afterAutospacing="0"/>
            </w:pPr>
            <w:hyperlink r:id="rId225" w:anchor="//apple_ref/c/func/CTParagraphStyleGetValueForSpecifier" w:history="1">
              <w:r w:rsidR="00813047">
                <w:rPr>
                  <w:rStyle w:val="Hyperlink"/>
                  <w:rFonts w:ascii="Menlo" w:hAnsi="Menlo"/>
                  <w:sz w:val="18"/>
                  <w:szCs w:val="18"/>
                  <w:shd w:val="clear" w:color="auto" w:fill="FFFFFF"/>
                </w:rPr>
                <w:t>CTParagraphStyleGetValueForSpecifier</w:t>
              </w:r>
            </w:hyperlink>
          </w:p>
        </w:tc>
        <w:tc>
          <w:tcPr>
            <w:tcW w:w="117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306BEEC"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 </w:t>
            </w:r>
          </w:p>
        </w:tc>
      </w:tr>
    </w:tbl>
    <w:p w14:paraId="03DAB73C" w14:textId="133E35A5" w:rsidR="00CD04C8" w:rsidRPr="005E5A47" w:rsidRDefault="00CD04C8" w:rsidP="00CD04C8">
      <w:pPr>
        <w:rPr>
          <w:rFonts w:ascii="Calibri" w:hAnsi="Calibri"/>
          <w:sz w:val="22"/>
          <w:szCs w:val="22"/>
        </w:rPr>
      </w:pPr>
    </w:p>
    <w:p w14:paraId="06CFA823" w14:textId="05081A0B" w:rsidR="00CD04C8" w:rsidRDefault="00CD04C8" w:rsidP="004F3551">
      <w:pPr>
        <w:rPr>
          <w:rFonts w:asciiTheme="minorHAnsi" w:eastAsiaTheme="minorEastAsia" w:hAnsiTheme="minorHAnsi" w:cstheme="minorHAnsi"/>
        </w:rPr>
      </w:pPr>
    </w:p>
    <w:p w14:paraId="47D5402C" w14:textId="00BFE553" w:rsidR="00813047" w:rsidRDefault="00813047" w:rsidP="00813047">
      <w:pPr>
        <w:pStyle w:val="Heading3"/>
      </w:pPr>
      <w:bookmarkStart w:id="36" w:name="_Toc471996967"/>
      <w:r>
        <w:t>CTTextTab Reference</w:t>
      </w:r>
      <w:bookmarkEnd w:id="36"/>
    </w:p>
    <w:p w14:paraId="68CED30C" w14:textId="6CE2A57B" w:rsidR="00813047"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The CTTextTab opaque type represents a tab in a paragraph style, storing an alignment type and location.</w:t>
      </w:r>
    </w:p>
    <w:p w14:paraId="02015421" w14:textId="77777777" w:rsidR="00813047" w:rsidRDefault="256DA904" w:rsidP="00813047">
      <w:pPr>
        <w:pStyle w:val="Heading4"/>
      </w:pPr>
      <w:r>
        <w:t>Data Structure</w:t>
      </w:r>
    </w:p>
    <w:p w14:paraId="0805280B" w14:textId="77777777" w:rsidR="00813047" w:rsidRPr="00AC5387" w:rsidRDefault="00813047" w:rsidP="00813047">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58248" behindDoc="0" locked="0" layoutInCell="1" allowOverlap="1" wp14:anchorId="2819B06B" wp14:editId="7C91C778">
                <wp:simplePos x="0" y="0"/>
                <wp:positionH relativeFrom="column">
                  <wp:posOffset>250190</wp:posOffset>
                </wp:positionH>
                <wp:positionV relativeFrom="paragraph">
                  <wp:posOffset>114300</wp:posOffset>
                </wp:positionV>
                <wp:extent cx="3705225" cy="723265"/>
                <wp:effectExtent l="0" t="0" r="28575" b="19685"/>
                <wp:wrapSquare wrapText="bothSides"/>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723265"/>
                        </a:xfrm>
                        <a:prstGeom prst="rect">
                          <a:avLst/>
                        </a:prstGeom>
                        <a:solidFill>
                          <a:srgbClr val="FFFFFF"/>
                        </a:solidFill>
                        <a:ln w="9525">
                          <a:solidFill>
                            <a:srgbClr val="000000"/>
                          </a:solidFill>
                          <a:miter lim="800000"/>
                          <a:headEnd/>
                          <a:tailEnd/>
                        </a:ln>
                      </wps:spPr>
                      <wps:txbx>
                        <w:txbxContent>
                          <w:p w14:paraId="07BBD261" w14:textId="5722F17A" w:rsidR="00234B85" w:rsidRDefault="00234B85" w:rsidP="0081304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extTab</w:t>
                            </w:r>
                            <w:r w:rsidRPr="005B59B8">
                              <w:rPr>
                                <w:rFonts w:ascii="Consolas" w:hAnsi="Consolas"/>
                                <w:i/>
                                <w:iCs/>
                                <w:color w:val="000000"/>
                                <w:sz w:val="17"/>
                                <w:szCs w:val="17"/>
                                <w:shd w:val="clear" w:color="auto" w:fill="FFFFFF"/>
                              </w:rPr>
                              <w:t xml:space="preserve"> {</w:t>
                            </w:r>
                          </w:p>
                          <w:p w14:paraId="6774634D" w14:textId="6D0718CD" w:rsidR="00234B85" w:rsidRDefault="00234B85" w:rsidP="0081304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hyperlink r:id="rId226" w:anchor="//apple_ref/doc/c_ref/CTTextAlignment" w:history="1">
                              <w:r w:rsidRPr="00813047">
                                <w:rPr>
                                  <w:rFonts w:ascii="Consolas" w:hAnsi="Consolas"/>
                                  <w:i/>
                                  <w:iCs/>
                                  <w:color w:val="000000"/>
                                  <w:sz w:val="17"/>
                                  <w:szCs w:val="17"/>
                                  <w:shd w:val="clear" w:color="auto" w:fill="FFFFFF"/>
                                </w:rPr>
                                <w:t>CTTextAlignment </w:t>
                              </w:r>
                            </w:hyperlink>
                            <w:r>
                              <w:rPr>
                                <w:rFonts w:ascii="Consolas" w:hAnsi="Consolas"/>
                                <w:i/>
                                <w:iCs/>
                                <w:color w:val="000000"/>
                                <w:sz w:val="17"/>
                                <w:szCs w:val="17"/>
                                <w:shd w:val="clear" w:color="auto" w:fill="FFFFFF"/>
                              </w:rPr>
                              <w:t>_alignment;</w:t>
                            </w:r>
                          </w:p>
                          <w:p w14:paraId="77126320" w14:textId="77777777" w:rsidR="00234B85" w:rsidRPr="005B59B8" w:rsidRDefault="00234B85" w:rsidP="0081304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1771C0E2" w14:textId="77777777" w:rsidR="00234B85" w:rsidRDefault="00234B85" w:rsidP="00813047">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19B06B" id="Text Box 11" o:spid="_x0000_s1034" type="#_x0000_t202" style="position:absolute;margin-left:19.7pt;margin-top:9pt;width:291.75pt;height:56.95pt;z-index:251658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">
                <v:textbox>
                  <w:txbxContent>
                    <w:p w14:paraId="07BBD261" w14:textId="5722F17A" w:rsidR="00234B85" w:rsidRDefault="00234B85" w:rsidP="00813047">
                      <w:pPr>
                        <w:pStyle w:val="NormalWeb"/>
                        <w:spacing w:before="0" w:beforeAutospacing="0" w:after="0" w:afterAutospacing="0"/>
                        <w:rPr>
                          <w:rFonts w:ascii="Consolas" w:hAnsi="Consolas"/>
                          <w:i/>
                          <w:iCs/>
                          <w:color w:val="000000"/>
                          <w:sz w:val="17"/>
                          <w:szCs w:val="17"/>
                          <w:shd w:val="clear" w:color="auto" w:fill="FFFFFF"/>
                        </w:rPr>
                      </w:pPr>
                      <w:r w:rsidRPr="005B59B8">
                        <w:rPr>
                          <w:rFonts w:ascii="Consolas" w:hAnsi="Consolas"/>
                          <w:i/>
                          <w:iCs/>
                          <w:color w:val="000000"/>
                          <w:sz w:val="17"/>
                          <w:szCs w:val="17"/>
                          <w:shd w:val="clear" w:color="auto" w:fill="FFFFFF"/>
                        </w:rPr>
                        <w:t>struct __C</w:t>
                      </w:r>
                      <w:r>
                        <w:rPr>
                          <w:rFonts w:ascii="Consolas" w:hAnsi="Consolas"/>
                          <w:i/>
                          <w:iCs/>
                          <w:color w:val="000000"/>
                          <w:sz w:val="17"/>
                          <w:szCs w:val="17"/>
                          <w:shd w:val="clear" w:color="auto" w:fill="FFFFFF"/>
                        </w:rPr>
                        <w:t>TTextTab</w:t>
                      </w:r>
                      <w:r w:rsidRPr="005B59B8">
                        <w:rPr>
                          <w:rFonts w:ascii="Consolas" w:hAnsi="Consolas"/>
                          <w:i/>
                          <w:iCs/>
                          <w:color w:val="000000"/>
                          <w:sz w:val="17"/>
                          <w:szCs w:val="17"/>
                          <w:shd w:val="clear" w:color="auto" w:fill="FFFFFF"/>
                        </w:rPr>
                        <w:t xml:space="preserve"> {</w:t>
                      </w:r>
                    </w:p>
                    <w:p w14:paraId="6774634D" w14:textId="6D0718CD" w:rsidR="00234B85" w:rsidRDefault="00234B85" w:rsidP="00813047">
                      <w:pPr>
                        <w:pStyle w:val="NormalWeb"/>
                        <w:spacing w:before="0" w:beforeAutospacing="0" w:after="0" w:afterAutospacing="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w:t>
                      </w:r>
                      <w:hyperlink r:id="rId229" w:anchor="//apple_ref/doc/c_ref/CTTextAlignment" w:history="1">
                        <w:r w:rsidRPr="00813047">
                          <w:rPr>
                            <w:rFonts w:ascii="Consolas" w:hAnsi="Consolas"/>
                            <w:i/>
                            <w:iCs/>
                            <w:color w:val="000000"/>
                            <w:sz w:val="17"/>
                            <w:szCs w:val="17"/>
                            <w:shd w:val="clear" w:color="auto" w:fill="FFFFFF"/>
                          </w:rPr>
                          <w:t>CTTextAlignment </w:t>
                        </w:r>
                      </w:hyperlink>
                      <w:r>
                        <w:rPr>
                          <w:rFonts w:ascii="Consolas" w:hAnsi="Consolas"/>
                          <w:i/>
                          <w:iCs/>
                          <w:color w:val="000000"/>
                          <w:sz w:val="17"/>
                          <w:szCs w:val="17"/>
                          <w:shd w:val="clear" w:color="auto" w:fill="FFFFFF"/>
                        </w:rPr>
                        <w:t>_alignment;</w:t>
                      </w:r>
                    </w:p>
                    <w:p w14:paraId="77126320" w14:textId="77777777" w:rsidR="00234B85" w:rsidRPr="005B59B8" w:rsidRDefault="00234B85" w:rsidP="00813047">
                      <w:pPr>
                        <w:rPr>
                          <w:rFonts w:ascii="Consolas" w:hAnsi="Consolas"/>
                          <w:color w:val="000000"/>
                          <w:sz w:val="17"/>
                          <w:szCs w:val="17"/>
                        </w:rPr>
                      </w:pPr>
                      <w:r w:rsidRPr="005B59B8">
                        <w:rPr>
                          <w:rFonts w:ascii="Consolas" w:hAnsi="Consolas"/>
                          <w:i/>
                          <w:iCs/>
                          <w:color w:val="000000"/>
                          <w:sz w:val="17"/>
                          <w:szCs w:val="17"/>
                          <w:shd w:val="clear" w:color="auto" w:fill="FFFFFF"/>
                        </w:rPr>
                        <w:t>};</w:t>
                      </w:r>
                    </w:p>
                    <w:p w14:paraId="1771C0E2" w14:textId="77777777" w:rsidR="00234B85" w:rsidRDefault="00234B85" w:rsidP="00813047">
                      <w:pPr>
                        <w:jc w:val="both"/>
                      </w:pPr>
                    </w:p>
                  </w:txbxContent>
                </v:textbox>
                <w10:wrap type="square"/>
              </v:shape>
            </w:pict>
          </mc:Fallback>
        </mc:AlternateContent>
      </w:r>
      <w:r>
        <w:tab/>
      </w:r>
    </w:p>
    <w:p w14:paraId="48DDEE5D" w14:textId="77777777" w:rsidR="00813047" w:rsidRPr="005B59B8" w:rsidRDefault="00813047" w:rsidP="00813047">
      <w:pPr>
        <w:pStyle w:val="NormalWeb"/>
        <w:spacing w:before="0" w:beforeAutospacing="0" w:after="0" w:afterAutospacing="0"/>
        <w:ind w:firstLine="720"/>
        <w:rPr>
          <w:rFonts w:ascii="Consolas" w:hAnsi="Consolas"/>
          <w:color w:val="000000"/>
          <w:sz w:val="17"/>
          <w:szCs w:val="17"/>
        </w:rPr>
      </w:pPr>
    </w:p>
    <w:p w14:paraId="050E3162" w14:textId="77777777" w:rsidR="00813047" w:rsidRDefault="00813047" w:rsidP="00813047">
      <w:pPr>
        <w:pStyle w:val="ListParagraph"/>
        <w:rPr>
          <w:rFonts w:asciiTheme="minorHAnsi" w:eastAsiaTheme="minorEastAsia" w:hAnsiTheme="minorHAnsi" w:cstheme="minorHAnsi"/>
        </w:rPr>
      </w:pPr>
    </w:p>
    <w:p w14:paraId="181096D7"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17EC1186"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44E0CA3F" w14:textId="77777777" w:rsidR="00A30F55" w:rsidRDefault="00A30F55" w:rsidP="00813047">
      <w:pPr>
        <w:textAlignment w:val="center"/>
        <w:rPr>
          <w:rFonts w:asciiTheme="minorHAnsi" w:eastAsiaTheme="minorEastAsia" w:hAnsiTheme="minorHAnsi" w:cstheme="minorBidi"/>
          <w:i/>
          <w:color w:val="2E74B5" w:themeColor="accent1" w:themeShade="BF"/>
        </w:rPr>
      </w:pPr>
    </w:p>
    <w:p w14:paraId="1817329F" w14:textId="77777777" w:rsidR="00D7525B" w:rsidRDefault="00D7525B" w:rsidP="256DA904">
      <w:pPr>
        <w:pStyle w:val="Heading4"/>
        <w:ind w:firstLine="720"/>
        <w:rPr>
          <w:rFonts w:ascii="Consolas" w:eastAsia="Consolas" w:hAnsi="Consolas" w:cs="Consolas"/>
          <w:i w:val="0"/>
          <w:iCs w:val="0"/>
          <w:color w:val="000000" w:themeColor="text1"/>
          <w:sz w:val="17"/>
          <w:szCs w:val="17"/>
        </w:rPr>
      </w:pPr>
      <w:r w:rsidRPr="256DA904">
        <w:rPr>
          <w:rFonts w:ascii="Consolas" w:eastAsia="Consolas" w:hAnsi="Consolas" w:cs="Consolas"/>
          <w:i w:val="0"/>
          <w:iCs w:val="0"/>
          <w:color w:val="000000"/>
          <w:sz w:val="17"/>
          <w:szCs w:val="17"/>
          <w:shd w:val="clear" w:color="auto" w:fill="FFFFFF"/>
        </w:rPr>
        <w:t>_alignment = Text alignment to support</w:t>
      </w:r>
    </w:p>
    <w:p w14:paraId="19A5496D" w14:textId="77777777" w:rsidR="00D7525B" w:rsidRDefault="00D7525B" w:rsidP="00813047">
      <w:pPr>
        <w:textAlignment w:val="center"/>
        <w:rPr>
          <w:rFonts w:asciiTheme="minorHAnsi" w:eastAsiaTheme="minorEastAsia" w:hAnsiTheme="minorHAnsi" w:cstheme="minorBidi"/>
          <w:i/>
          <w:color w:val="2E74B5" w:themeColor="accent1" w:themeShade="BF"/>
        </w:rPr>
      </w:pPr>
    </w:p>
    <w:p w14:paraId="5FDBE60A" w14:textId="2AFD7D03" w:rsidR="00813047" w:rsidRDefault="256DA904" w:rsidP="256DA904">
      <w:pPr>
        <w:textAlignment w:val="center"/>
        <w:rPr>
          <w:rFonts w:ascii="Calibri" w:eastAsia="Calibri" w:hAnsi="Calibri" w:cs="Calibri"/>
          <w:sz w:val="22"/>
          <w:szCs w:val="22"/>
        </w:rPr>
      </w:pPr>
      <w:r w:rsidRPr="256DA904">
        <w:rPr>
          <w:rFonts w:asciiTheme="minorHAnsi" w:eastAsiaTheme="minorEastAsia" w:hAnsiTheme="minorHAnsi" w:cstheme="minorBidi"/>
          <w:i/>
          <w:iCs/>
          <w:color w:val="2E74B5" w:themeColor="accent1" w:themeShade="BF"/>
        </w:rPr>
        <w:t>Creating text tabs</w:t>
      </w:r>
    </w:p>
    <w:p w14:paraId="1214F4F6"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Provides APIs to create tab text</w:t>
      </w:r>
    </w:p>
    <w:p w14:paraId="4906475A" w14:textId="77777777" w:rsidR="00813047"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360"/>
        <w:gridCol w:w="6082"/>
      </w:tblGrid>
      <w:tr w:rsidR="00813047" w14:paraId="69D8272E" w14:textId="77777777" w:rsidTr="256DA904">
        <w:tc>
          <w:tcPr>
            <w:tcW w:w="33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0EC1433"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60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93E65E6"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813047" w14:paraId="21529687" w14:textId="77777777" w:rsidTr="256DA904">
        <w:tc>
          <w:tcPr>
            <w:tcW w:w="336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4640F04" w14:textId="77777777" w:rsidR="00813047" w:rsidRDefault="004E3481">
            <w:pPr>
              <w:pStyle w:val="NormalWeb"/>
              <w:spacing w:before="0" w:beforeAutospacing="0" w:after="0" w:afterAutospacing="0"/>
            </w:pPr>
            <w:hyperlink r:id="rId230" w:anchor="//apple_ref/c/func/CTTextTabCreate" w:history="1">
              <w:r w:rsidR="00813047">
                <w:rPr>
                  <w:rStyle w:val="Hyperlink"/>
                  <w:rFonts w:ascii="Menlo" w:hAnsi="Menlo"/>
                  <w:sz w:val="18"/>
                  <w:szCs w:val="18"/>
                  <w:shd w:val="clear" w:color="auto" w:fill="FFFFFF"/>
                </w:rPr>
                <w:t>CTTextTabCreate</w:t>
              </w:r>
            </w:hyperlink>
          </w:p>
        </w:tc>
        <w:tc>
          <w:tcPr>
            <w:tcW w:w="6082"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E6DD6EA" w14:textId="77777777" w:rsidR="008130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IDWriteFactory::CreateTextFormat</w:t>
            </w:r>
          </w:p>
          <w:p w14:paraId="2B225A4F" w14:textId="090FA2FB" w:rsidR="00813047" w:rsidRDefault="256DA904" w:rsidP="256DA904">
            <w:pPr>
              <w:pStyle w:val="NormalWeb"/>
              <w:spacing w:before="0" w:beforeAutospacing="0" w:after="0" w:afterAutospacing="0"/>
            </w:pPr>
            <w:r w:rsidRPr="256DA904">
              <w:rPr>
                <w:rFonts w:ascii="Calibri" w:eastAsia="Calibri" w:hAnsi="Calibri" w:cs="Calibri"/>
                <w:sz w:val="22"/>
                <w:szCs w:val="22"/>
              </w:rPr>
              <w:t> </w:t>
            </w:r>
            <w:r w:rsidRPr="256DA904">
              <w:rPr>
                <w:rStyle w:val="HTMLCite"/>
                <w:rFonts w:ascii="Calibri" w:eastAsia="Calibri" w:hAnsi="Calibri" w:cs="Calibri"/>
                <w:color w:val="595959" w:themeColor="text1" w:themeTint="A6"/>
                <w:sz w:val="18"/>
                <w:szCs w:val="18"/>
              </w:rPr>
              <w:t>From &lt;</w:t>
            </w:r>
            <w:hyperlink r:id="rId231">
              <w:r w:rsidRPr="256DA904">
                <w:rPr>
                  <w:rStyle w:val="Hyperlink"/>
                  <w:rFonts w:ascii="Calibri" w:eastAsia="Calibri" w:hAnsi="Calibri" w:cs="Calibri"/>
                  <w:i/>
                  <w:iCs/>
                  <w:sz w:val="18"/>
                  <w:szCs w:val="18"/>
                </w:rPr>
                <w:t>https://msdn.microsoft.com/en-us/library/windows/desktop/dd368203(v=vs.85).aspx</w:t>
              </w:r>
            </w:hyperlink>
            <w:r w:rsidRPr="256DA904">
              <w:rPr>
                <w:rStyle w:val="HTMLCite"/>
                <w:rFonts w:ascii="Calibri" w:eastAsia="Calibri" w:hAnsi="Calibri" w:cs="Calibri"/>
                <w:color w:val="595959" w:themeColor="text1" w:themeTint="A6"/>
                <w:sz w:val="18"/>
                <w:szCs w:val="18"/>
              </w:rPr>
              <w:t xml:space="preserve">&gt; </w:t>
            </w:r>
          </w:p>
          <w:p w14:paraId="5FEF65C2"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lastRenderedPageBreak/>
              <w:t> </w:t>
            </w:r>
          </w:p>
          <w:p w14:paraId="7E1FB43D" w14:textId="37C12E0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Only alignment property can be used</w:t>
            </w:r>
          </w:p>
        </w:tc>
      </w:tr>
    </w:tbl>
    <w:p w14:paraId="78657103" w14:textId="77777777" w:rsidR="00813047" w:rsidRDefault="256DA904" w:rsidP="256DA904">
      <w:pPr>
        <w:pStyle w:val="NormalWeb"/>
        <w:spacing w:before="0" w:beforeAutospacing="0" w:after="0" w:afterAutospacing="0"/>
        <w:ind w:left="540"/>
        <w:rPr>
          <w:rFonts w:ascii="Calibri" w:eastAsia="Calibri" w:hAnsi="Calibri" w:cs="Calibri"/>
          <w:sz w:val="22"/>
          <w:szCs w:val="22"/>
        </w:rPr>
      </w:pPr>
      <w:r w:rsidRPr="256DA904">
        <w:rPr>
          <w:rFonts w:ascii="Calibri" w:eastAsia="Calibri" w:hAnsi="Calibri" w:cs="Calibri"/>
          <w:sz w:val="22"/>
          <w:szCs w:val="22"/>
        </w:rPr>
        <w:lastRenderedPageBreak/>
        <w:t> </w:t>
      </w:r>
    </w:p>
    <w:p w14:paraId="66AD743A" w14:textId="77777777" w:rsidR="00813047" w:rsidRPr="00813047" w:rsidRDefault="256DA904" w:rsidP="256DA904">
      <w:pPr>
        <w:textAlignment w:val="center"/>
        <w:rPr>
          <w:rFonts w:asciiTheme="minorHAnsi" w:eastAsiaTheme="minorEastAsia" w:hAnsiTheme="minorHAnsi" w:cstheme="minorBidi"/>
          <w:i/>
          <w:iCs/>
          <w:color w:val="2E74B5" w:themeColor="accent1" w:themeShade="BF"/>
        </w:rPr>
      </w:pPr>
      <w:r w:rsidRPr="256DA904">
        <w:rPr>
          <w:rFonts w:asciiTheme="minorHAnsi" w:eastAsiaTheme="minorEastAsia" w:hAnsiTheme="minorHAnsi" w:cstheme="minorBidi"/>
          <w:i/>
          <w:iCs/>
          <w:color w:val="2E74B5" w:themeColor="accent1" w:themeShade="BF"/>
        </w:rPr>
        <w:t>Getting text tab data</w:t>
      </w:r>
    </w:p>
    <w:p w14:paraId="2750C3E4"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sz w:val="22"/>
          <w:szCs w:val="22"/>
        </w:rPr>
        <w:t>Provides API to get text tab data</w:t>
      </w:r>
    </w:p>
    <w:p w14:paraId="6077CE1A" w14:textId="77777777" w:rsidR="00813047" w:rsidRDefault="256DA904" w:rsidP="256DA904">
      <w:pPr>
        <w:pStyle w:val="NormalWeb"/>
        <w:spacing w:before="0" w:beforeAutospacing="0" w:after="0" w:afterAutospacing="0"/>
        <w:ind w:left="1620"/>
        <w:rPr>
          <w:rFonts w:ascii="Calibri" w:eastAsia="Calibri" w:hAnsi="Calibri" w:cs="Calibri"/>
          <w:sz w:val="22"/>
          <w:szCs w:val="22"/>
        </w:rPr>
      </w:pPr>
      <w:r w:rsidRPr="256DA904">
        <w:rPr>
          <w:rFonts w:ascii="Calibri" w:eastAsia="Calibri" w:hAnsi="Calibri" w:cs="Calibri"/>
          <w:sz w:val="22"/>
          <w:szCs w:val="22"/>
        </w:rPr>
        <w:t> </w:t>
      </w: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891"/>
        <w:gridCol w:w="5571"/>
      </w:tblGrid>
      <w:tr w:rsidR="00813047" w14:paraId="3EB82C84"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F2AB833"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91E693E" w14:textId="77777777" w:rsidR="0081304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813047" w14:paraId="7E76C7BF"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A909840" w14:textId="77777777" w:rsidR="00813047" w:rsidRDefault="004E3481">
            <w:pPr>
              <w:pStyle w:val="NormalWeb"/>
              <w:spacing w:before="0" w:beforeAutospacing="0" w:after="0" w:afterAutospacing="0"/>
            </w:pPr>
            <w:hyperlink r:id="rId232" w:anchor="//apple_ref/c/func/CTTextTabGetAlignment" w:history="1">
              <w:r w:rsidR="00813047">
                <w:rPr>
                  <w:rStyle w:val="Hyperlink"/>
                  <w:rFonts w:ascii="Menlo" w:hAnsi="Menlo"/>
                  <w:sz w:val="18"/>
                  <w:szCs w:val="18"/>
                  <w:shd w:val="clear" w:color="auto" w:fill="FFFFFF"/>
                </w:rPr>
                <w:t>CTTextTabGetAlignm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0E9ED5A5" w14:textId="05C34B4A" w:rsidR="00813047" w:rsidRPr="008130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Return alignment information</w:t>
            </w:r>
          </w:p>
        </w:tc>
      </w:tr>
      <w:tr w:rsidR="00813047" w14:paraId="579B6B1A"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DD9DC0E" w14:textId="77777777" w:rsidR="00813047" w:rsidRDefault="004E3481">
            <w:pPr>
              <w:pStyle w:val="NormalWeb"/>
              <w:spacing w:before="0" w:beforeAutospacing="0" w:after="0" w:afterAutospacing="0"/>
            </w:pPr>
            <w:hyperlink r:id="rId233" w:anchor="//apple_ref/c/func/CTTextTabGetLocation" w:history="1">
              <w:r w:rsidR="00813047">
                <w:rPr>
                  <w:rStyle w:val="Hyperlink"/>
                  <w:rFonts w:ascii="Menlo" w:hAnsi="Menlo"/>
                  <w:sz w:val="18"/>
                  <w:szCs w:val="18"/>
                  <w:shd w:val="clear" w:color="auto" w:fill="FFFFFF"/>
                </w:rPr>
                <w:t>CTTextTabGetLocation</w:t>
              </w:r>
            </w:hyperlink>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6ED984" w14:textId="77777777" w:rsidR="008130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r w:rsidR="00813047" w14:paraId="6FE8C840"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68AF99" w14:textId="77777777" w:rsidR="00813047" w:rsidRDefault="004E3481">
            <w:pPr>
              <w:pStyle w:val="NormalWeb"/>
              <w:spacing w:before="0" w:beforeAutospacing="0" w:after="0" w:afterAutospacing="0"/>
            </w:pPr>
            <w:hyperlink r:id="rId234" w:anchor="//apple_ref/c/func/CTTextTabGetOptions" w:history="1">
              <w:r w:rsidR="00813047">
                <w:rPr>
                  <w:rStyle w:val="Hyperlink"/>
                  <w:rFonts w:ascii="Menlo" w:hAnsi="Menlo"/>
                  <w:sz w:val="18"/>
                  <w:szCs w:val="18"/>
                  <w:shd w:val="clear" w:color="auto" w:fill="FFFFFF"/>
                </w:rPr>
                <w:t>CTTextTabGetOptions</w:t>
              </w:r>
            </w:hyperlink>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BD545EF" w14:textId="77777777" w:rsidR="0081304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w:t>
            </w:r>
          </w:p>
        </w:tc>
      </w:tr>
    </w:tbl>
    <w:p w14:paraId="3BBF0AF8" w14:textId="79589008" w:rsidR="00813047" w:rsidRDefault="00813047" w:rsidP="00813047">
      <w:pPr>
        <w:rPr>
          <w:rFonts w:asciiTheme="minorHAnsi" w:eastAsiaTheme="minorEastAsia" w:hAnsiTheme="minorHAnsi" w:cstheme="minorHAnsi"/>
          <w:shd w:val="clear" w:color="auto" w:fill="C45911" w:themeFill="accent2" w:themeFillShade="BF"/>
        </w:rPr>
      </w:pPr>
    </w:p>
    <w:p w14:paraId="22DBC0D6" w14:textId="4A978EDF" w:rsidR="00813047" w:rsidRDefault="00813047" w:rsidP="004F3551">
      <w:pPr>
        <w:rPr>
          <w:rFonts w:asciiTheme="minorHAnsi" w:eastAsiaTheme="minorEastAsia" w:hAnsiTheme="minorHAnsi" w:cstheme="minorHAnsi"/>
        </w:rPr>
      </w:pPr>
    </w:p>
    <w:p w14:paraId="289D57FD" w14:textId="26506CAE" w:rsidR="00AD6557" w:rsidRDefault="00AD6557" w:rsidP="00AD6557">
      <w:pPr>
        <w:pStyle w:val="Heading3"/>
      </w:pPr>
      <w:bookmarkStart w:id="37" w:name="_Toc471996968"/>
      <w:r>
        <w:t>CGFont Reference</w:t>
      </w:r>
      <w:bookmarkEnd w:id="37"/>
    </w:p>
    <w:p w14:paraId="374547F9" w14:textId="17282C87" w:rsidR="00AD6557"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CoreGraphics provides a set of character glyphs and layout information for drawing text. These is no real support to draw text using CoreGraphics frameworks and most of the APIs have been deprecated. CGFont seems to be the lone class that is left out now</w:t>
      </w:r>
    </w:p>
    <w:p w14:paraId="7B4107BD" w14:textId="748FD92C" w:rsidR="00DA6AF3" w:rsidRDefault="256DA904" w:rsidP="256DA904">
      <w:pPr>
        <w:pStyle w:val="para"/>
        <w:spacing w:before="0" w:beforeAutospacing="0" w:after="225" w:afterAutospacing="0" w:line="305" w:lineRule="atLeast"/>
        <w:textAlignment w:val="baseline"/>
        <w:rPr>
          <w:rFonts w:ascii="Calibri" w:eastAsia="Calibri" w:hAnsi="Calibri" w:cs="Calibri"/>
          <w:sz w:val="22"/>
          <w:szCs w:val="22"/>
        </w:rPr>
      </w:pPr>
      <w:r w:rsidRPr="256DA904">
        <w:rPr>
          <w:rFonts w:ascii="Calibri" w:eastAsia="Calibri" w:hAnsi="Calibri" w:cs="Calibri"/>
          <w:sz w:val="22"/>
          <w:szCs w:val="22"/>
        </w:rPr>
        <w:t>CGFont APIs share a striking similarity to CTFont APIs, so we should be able to share the underlying DWrite interface between the two classes. Note: We cannot back CGFont with CTFont as this would put a cisrcular dependency between CoreGraphics and CoreText.</w:t>
      </w:r>
    </w:p>
    <w:p w14:paraId="25EE043F" w14:textId="77777777" w:rsidR="00AD6557" w:rsidRDefault="256DA904" w:rsidP="256DA904">
      <w:pPr>
        <w:pStyle w:val="NormalWeb"/>
        <w:spacing w:before="0" w:beforeAutospacing="0" w:after="0" w:afterAutospacing="0"/>
        <w:ind w:left="540"/>
        <w:rPr>
          <w:rFonts w:ascii="Calibri" w:eastAsia="Calibri" w:hAnsi="Calibri" w:cs="Calibri"/>
          <w:sz w:val="22"/>
          <w:szCs w:val="22"/>
        </w:rPr>
      </w:pPr>
      <w:r w:rsidRPr="256DA904">
        <w:rPr>
          <w:rFonts w:ascii="Calibri" w:eastAsia="Calibri" w:hAnsi="Calibri" w:cs="Calibri"/>
          <w:sz w:val="22"/>
          <w:szCs w:val="22"/>
        </w:rPr>
        <w:t> </w:t>
      </w:r>
    </w:p>
    <w:p w14:paraId="32EB659B" w14:textId="47FDA2F4" w:rsidR="00AD6557" w:rsidRDefault="256DA904" w:rsidP="256DA904">
      <w:pPr>
        <w:textAlignment w:val="center"/>
        <w:rPr>
          <w:rFonts w:asciiTheme="minorHAnsi" w:eastAsiaTheme="minorEastAsia" w:hAnsiTheme="minorHAnsi" w:cstheme="minorBidi"/>
          <w:i/>
          <w:iCs/>
          <w:color w:val="2E74B5" w:themeColor="accent1" w:themeShade="BF"/>
        </w:rPr>
      </w:pPr>
      <w:r w:rsidRPr="256DA904">
        <w:rPr>
          <w:rFonts w:asciiTheme="minorHAnsi" w:eastAsiaTheme="minorEastAsia" w:hAnsiTheme="minorHAnsi" w:cstheme="minorBidi"/>
          <w:i/>
          <w:iCs/>
          <w:color w:val="2E74B5" w:themeColor="accent1" w:themeShade="BF"/>
        </w:rPr>
        <w:t>Creating CGFont object</w:t>
      </w:r>
    </w:p>
    <w:p w14:paraId="68614E98" w14:textId="77777777" w:rsidR="00AD6557" w:rsidRDefault="00AD6557" w:rsidP="00AD6557">
      <w:pPr>
        <w:textAlignment w:val="center"/>
        <w:rPr>
          <w:rFonts w:ascii="Calibri" w:eastAsia="Calibri" w:hAnsi="Calibri" w:cs="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AD6557" w14:paraId="5612FF48"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7452908" w14:textId="67942422" w:rsidR="00AD655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3441629" w14:textId="77777777" w:rsidR="00AD655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DWrite</w:t>
            </w:r>
          </w:p>
        </w:tc>
      </w:tr>
      <w:tr w:rsidR="00AD6557" w:rsidRPr="00813047" w14:paraId="6915B22A"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1D84593" w14:textId="341AD1F2" w:rsidR="00AD6557" w:rsidRPr="00AD6557" w:rsidRDefault="004E3481" w:rsidP="00A548A7">
            <w:pPr>
              <w:pStyle w:val="NormalWeb"/>
              <w:spacing w:before="0" w:beforeAutospacing="0" w:after="0" w:afterAutospacing="0"/>
              <w:rPr>
                <w:rStyle w:val="Hyperlink"/>
                <w:rFonts w:ascii="Menlo" w:hAnsi="Menlo"/>
                <w:sz w:val="18"/>
                <w:szCs w:val="18"/>
                <w:shd w:val="clear" w:color="auto" w:fill="FFFFFF"/>
              </w:rPr>
            </w:pPr>
            <w:hyperlink r:id="rId235" w:history="1">
              <w:r w:rsidR="00AD6557" w:rsidRPr="00AD6557">
                <w:rPr>
                  <w:rStyle w:val="Hyperlink"/>
                  <w:sz w:val="18"/>
                  <w:szCs w:val="18"/>
                  <w:shd w:val="clear" w:color="auto" w:fill="FFFFFF"/>
                </w:rPr>
                <w:t>CGFontCreateWithDataProvider</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50F1D8C4" w14:textId="393B14F4" w:rsidR="00AD6557" w:rsidRPr="0081304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7773FBDB"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060E2BB" w14:textId="2E2155A2" w:rsidR="00AD6557" w:rsidRPr="00AD6557" w:rsidRDefault="004E3481" w:rsidP="00A548A7">
            <w:pPr>
              <w:pStyle w:val="NormalWeb"/>
              <w:spacing w:before="0" w:beforeAutospacing="0" w:after="0" w:afterAutospacing="0"/>
              <w:rPr>
                <w:rStyle w:val="Hyperlink"/>
                <w:rFonts w:ascii="Menlo" w:hAnsi="Menlo"/>
                <w:sz w:val="18"/>
                <w:szCs w:val="18"/>
                <w:shd w:val="clear" w:color="auto" w:fill="FFFFFF"/>
              </w:rPr>
            </w:pPr>
            <w:hyperlink r:id="rId236" w:history="1">
              <w:r w:rsidR="00AD6557" w:rsidRPr="00AD6557">
                <w:rPr>
                  <w:rStyle w:val="Hyperlink"/>
                  <w:sz w:val="18"/>
                  <w:szCs w:val="18"/>
                  <w:shd w:val="clear" w:color="auto" w:fill="FFFFFF"/>
                </w:rPr>
                <w:t>CGFontCreateWithFont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1FE6E1DF" w14:textId="456178E1" w:rsidR="00AD655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Calibri" w:eastAsia="Calibri" w:hAnsi="Calibri" w:cs="Calibri"/>
                <w:sz w:val="22"/>
                <w:szCs w:val="22"/>
              </w:rPr>
              <w:t>Similar to calling CTFontCreate* with attribute kCTFontNameAttribute</w:t>
            </w:r>
          </w:p>
        </w:tc>
      </w:tr>
      <w:tr w:rsidR="00AD6557" w14:paraId="388DAF63"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91F29A" w14:textId="1BE92FFB" w:rsidR="00AD6557" w:rsidRPr="00AD6557" w:rsidRDefault="004E3481" w:rsidP="00A548A7">
            <w:pPr>
              <w:pStyle w:val="NormalWeb"/>
              <w:spacing w:before="0" w:beforeAutospacing="0" w:after="0" w:afterAutospacing="0"/>
              <w:rPr>
                <w:rStyle w:val="Hyperlink"/>
                <w:rFonts w:ascii="Menlo" w:hAnsi="Menlo"/>
                <w:sz w:val="18"/>
                <w:szCs w:val="18"/>
                <w:shd w:val="clear" w:color="auto" w:fill="FFFFFF"/>
              </w:rPr>
            </w:pPr>
            <w:hyperlink r:id="rId237" w:history="1">
              <w:r w:rsidR="00AD6557" w:rsidRPr="00AD6557">
                <w:rPr>
                  <w:rStyle w:val="Hyperlink"/>
                  <w:sz w:val="18"/>
                  <w:szCs w:val="18"/>
                  <w:shd w:val="clear" w:color="auto" w:fill="FFFFFF"/>
                </w:rPr>
                <w:t>CGFontCreateCopyWithVariation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514C31A" w14:textId="6FBA1381" w:rsidR="00AD6557"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 Regular CreateCopy</w:t>
            </w:r>
          </w:p>
        </w:tc>
      </w:tr>
    </w:tbl>
    <w:p w14:paraId="72AB6769" w14:textId="592C7F22" w:rsidR="00AD6557" w:rsidRDefault="00AD6557" w:rsidP="00AD6557">
      <w:pPr>
        <w:pStyle w:val="para"/>
        <w:spacing w:before="0" w:beforeAutospacing="0" w:after="225" w:afterAutospacing="0" w:line="305" w:lineRule="atLeast"/>
        <w:textAlignment w:val="baseline"/>
        <w:rPr>
          <w:rFonts w:ascii="Calibri" w:hAnsi="Calibri"/>
          <w:sz w:val="22"/>
          <w:szCs w:val="22"/>
        </w:rPr>
      </w:pPr>
    </w:p>
    <w:p w14:paraId="2F5B023B" w14:textId="3C99873C" w:rsidR="00DA6AF3" w:rsidRPr="00DA6AF3" w:rsidRDefault="00DA6AF3" w:rsidP="256DA904">
      <w:pPr>
        <w:pStyle w:val="Heading3"/>
        <w:shd w:val="clear" w:color="auto" w:fill="FAFAFA"/>
        <w:rPr>
          <w:rFonts w:asciiTheme="minorHAnsi" w:eastAsiaTheme="minorEastAsia" w:hAnsiTheme="minorHAnsi" w:cstheme="minorBidi"/>
          <w:i/>
          <w:iCs/>
          <w:color w:val="2E74B5" w:themeColor="accent1" w:themeShade="BF"/>
        </w:rPr>
      </w:pPr>
      <w:bookmarkStart w:id="38" w:name="_Toc471996969"/>
      <w:r w:rsidRPr="256DA904">
        <w:rPr>
          <w:rFonts w:asciiTheme="minorHAnsi" w:eastAsiaTheme="minorEastAsia" w:hAnsiTheme="minorHAnsi" w:cstheme="minorBidi"/>
          <w:i/>
          <w:iCs/>
          <w:color w:val="2E74B5" w:themeColor="accent1" w:themeShade="BF"/>
        </w:rPr>
        <w:t xml:space="preserve">Working </w:t>
      </w:r>
      <w:r w:rsidR="002726AB" w:rsidRPr="256DA904">
        <w:rPr>
          <w:rFonts w:asciiTheme="minorHAnsi" w:eastAsiaTheme="minorEastAsia" w:hAnsiTheme="minorHAnsi" w:cstheme="minorBidi"/>
          <w:i/>
          <w:iCs/>
          <w:color w:val="2E74B5" w:themeColor="accent1" w:themeShade="BF"/>
        </w:rPr>
        <w:t>with</w:t>
      </w:r>
      <w:r w:rsidRPr="256DA904">
        <w:rPr>
          <w:rFonts w:asciiTheme="minorHAnsi" w:eastAsiaTheme="minorEastAsia" w:hAnsiTheme="minorHAnsi" w:cstheme="minorBidi"/>
          <w:i/>
          <w:iCs/>
          <w:color w:val="2E74B5" w:themeColor="accent1" w:themeShade="BF"/>
        </w:rPr>
        <w:t xml:space="preserve"> PostScript Fonts</w:t>
      </w:r>
      <w:bookmarkEnd w:id="38"/>
    </w:p>
    <w:p w14:paraId="4C463E44" w14:textId="77777777" w:rsidR="00AD6557" w:rsidRDefault="00AD6557" w:rsidP="00AD6557">
      <w:pPr>
        <w:textAlignment w:val="center"/>
        <w:rPr>
          <w:rFonts w:ascii="Calibri" w:eastAsia="Calibri" w:hAnsi="Calibri" w:cs="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AD6557" w14:paraId="14D067E2"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DCF865A" w14:textId="77777777" w:rsidR="00AD655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D6207C1" w14:textId="5016D64D" w:rsidR="00AD6557"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r>
      <w:tr w:rsidR="00AD6557" w:rsidRPr="00813047" w14:paraId="17D14E6A"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2E0ABE" w14:textId="35CF3B9A" w:rsidR="00AD6557" w:rsidRPr="002726AB" w:rsidRDefault="004E3481" w:rsidP="00A548A7">
            <w:pPr>
              <w:pStyle w:val="NormalWeb"/>
              <w:spacing w:before="0" w:beforeAutospacing="0" w:after="0" w:afterAutospacing="0"/>
              <w:rPr>
                <w:rStyle w:val="Hyperlink"/>
                <w:sz w:val="18"/>
                <w:szCs w:val="18"/>
                <w:shd w:val="clear" w:color="auto" w:fill="FFFFFF"/>
              </w:rPr>
            </w:pPr>
            <w:hyperlink r:id="rId238" w:history="1">
              <w:r w:rsidR="00DA6AF3" w:rsidRPr="002726AB">
                <w:rPr>
                  <w:rStyle w:val="Hyperlink"/>
                  <w:sz w:val="18"/>
                  <w:szCs w:val="18"/>
                  <w:shd w:val="clear" w:color="auto" w:fill="FFFFFF"/>
                </w:rPr>
                <w:t>CGFontCopyPostScript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hideMark/>
          </w:tcPr>
          <w:p w14:paraId="735ED2FE" w14:textId="1965CEB0" w:rsidR="00AD6557" w:rsidRPr="00DA6AF3" w:rsidRDefault="004E3481" w:rsidP="00A548A7">
            <w:pPr>
              <w:pStyle w:val="NormalWeb"/>
              <w:spacing w:before="0" w:beforeAutospacing="0" w:after="0" w:afterAutospacing="0"/>
            </w:pPr>
            <w:hyperlink r:id="rId239" w:anchor="//apple_ref/c/func/CTFontCopyPostScriptName" w:history="1">
              <w:r w:rsidR="00DA6AF3">
                <w:rPr>
                  <w:rStyle w:val="Hyperlink"/>
                  <w:rFonts w:ascii="Menlo" w:hAnsi="Menlo"/>
                  <w:sz w:val="18"/>
                  <w:szCs w:val="18"/>
                  <w:shd w:val="clear" w:color="auto" w:fill="FFFFFF"/>
                </w:rPr>
                <w:t>CTFontCopyPostScriptName</w:t>
              </w:r>
            </w:hyperlink>
          </w:p>
        </w:tc>
      </w:tr>
      <w:tr w:rsidR="00AD6557" w14:paraId="700FB31E"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3BA00F6" w14:textId="0D680766" w:rsidR="00AD6557" w:rsidRPr="002726AB" w:rsidRDefault="004E3481" w:rsidP="00A548A7">
            <w:pPr>
              <w:pStyle w:val="NormalWeb"/>
              <w:spacing w:before="0" w:beforeAutospacing="0" w:after="0" w:afterAutospacing="0"/>
              <w:rPr>
                <w:rStyle w:val="Hyperlink"/>
                <w:sz w:val="18"/>
                <w:szCs w:val="18"/>
                <w:shd w:val="clear" w:color="auto" w:fill="FFFFFF"/>
              </w:rPr>
            </w:pPr>
            <w:hyperlink r:id="rId240" w:history="1">
              <w:r w:rsidR="00DA6AF3" w:rsidRPr="002726AB">
                <w:rPr>
                  <w:rStyle w:val="Hyperlink"/>
                  <w:sz w:val="18"/>
                  <w:szCs w:val="18"/>
                  <w:shd w:val="clear" w:color="auto" w:fill="FFFFFF"/>
                </w:rPr>
                <w:t>CGFontCanCreatePostScriptSubse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1C3D002" w14:textId="3B896E36" w:rsidR="00AD655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7AE9AB1A"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557704C" w14:textId="2C9664AA" w:rsidR="00AD6557" w:rsidRPr="002726AB" w:rsidRDefault="004E3481" w:rsidP="00A548A7">
            <w:pPr>
              <w:pStyle w:val="NormalWeb"/>
              <w:spacing w:before="0" w:beforeAutospacing="0" w:after="0" w:afterAutospacing="0"/>
              <w:rPr>
                <w:rStyle w:val="Hyperlink"/>
                <w:sz w:val="18"/>
                <w:szCs w:val="18"/>
                <w:shd w:val="clear" w:color="auto" w:fill="FFFFFF"/>
              </w:rPr>
            </w:pPr>
            <w:hyperlink r:id="rId241" w:history="1">
              <w:r w:rsidR="00DA6AF3" w:rsidRPr="002726AB">
                <w:rPr>
                  <w:rStyle w:val="Hyperlink"/>
                  <w:sz w:val="18"/>
                  <w:szCs w:val="18"/>
                  <w:shd w:val="clear" w:color="auto" w:fill="FFFFFF"/>
                </w:rPr>
                <w:t>CGFontCreatePostScriptSubse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267BEAC1" w14:textId="2255EA75" w:rsidR="00AD6557" w:rsidRDefault="00AD6557" w:rsidP="00A548A7">
            <w:pPr>
              <w:pStyle w:val="NormalWeb"/>
              <w:spacing w:before="0" w:beforeAutospacing="0" w:after="0" w:afterAutospacing="0"/>
              <w:rPr>
                <w:rFonts w:ascii="Segoe UI Light" w:hAnsi="Segoe UI Light" w:cs="Segoe UI Light"/>
                <w:color w:val="454545"/>
                <w:sz w:val="20"/>
                <w:szCs w:val="20"/>
              </w:rPr>
            </w:pPr>
          </w:p>
        </w:tc>
      </w:tr>
      <w:tr w:rsidR="00AD6557" w14:paraId="294F053F"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155FF1A" w14:textId="5345408F" w:rsidR="00AD6557" w:rsidRPr="002726AB" w:rsidRDefault="004E3481" w:rsidP="00A548A7">
            <w:pPr>
              <w:pStyle w:val="NormalWeb"/>
              <w:spacing w:before="0" w:beforeAutospacing="0" w:after="0" w:afterAutospacing="0"/>
              <w:rPr>
                <w:rStyle w:val="Hyperlink"/>
                <w:sz w:val="18"/>
                <w:szCs w:val="18"/>
                <w:shd w:val="clear" w:color="auto" w:fill="FFFFFF"/>
              </w:rPr>
            </w:pPr>
            <w:hyperlink r:id="rId242" w:history="1">
              <w:r w:rsidR="00DA6AF3" w:rsidRPr="002726AB">
                <w:rPr>
                  <w:rStyle w:val="Hyperlink"/>
                  <w:sz w:val="18"/>
                  <w:szCs w:val="18"/>
                  <w:shd w:val="clear" w:color="auto" w:fill="FFFFFF"/>
                </w:rPr>
                <w:t>CGFontCreatePostScriptEncodin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0B286FA0" w14:textId="77777777" w:rsidR="00AD6557" w:rsidRPr="6B83F30E" w:rsidRDefault="00AD6557" w:rsidP="00A548A7">
            <w:pPr>
              <w:pStyle w:val="NormalWeb"/>
              <w:spacing w:before="0" w:beforeAutospacing="0" w:after="0" w:afterAutospacing="0"/>
              <w:rPr>
                <w:rFonts w:ascii="Segoe UI Light" w:eastAsia="Segoe UI Light" w:hAnsi="Segoe UI Light" w:cs="Segoe UI Light"/>
                <w:color w:val="454545"/>
                <w:sz w:val="20"/>
                <w:szCs w:val="20"/>
              </w:rPr>
            </w:pPr>
          </w:p>
        </w:tc>
      </w:tr>
    </w:tbl>
    <w:p w14:paraId="195803EC" w14:textId="77777777" w:rsidR="002726AB" w:rsidRDefault="002726AB" w:rsidP="002726AB">
      <w:pPr>
        <w:pStyle w:val="Heading3"/>
        <w:shd w:val="clear" w:color="auto" w:fill="FAFAFA"/>
        <w:rPr>
          <w:rFonts w:ascii="Calibri" w:hAnsi="Calibri"/>
          <w:sz w:val="22"/>
          <w:szCs w:val="22"/>
        </w:rPr>
      </w:pPr>
    </w:p>
    <w:p w14:paraId="6F4BFAEE" w14:textId="13DCD159" w:rsidR="002726AB" w:rsidRPr="002726AB" w:rsidRDefault="002726AB" w:rsidP="256DA904">
      <w:pPr>
        <w:pStyle w:val="Heading3"/>
        <w:shd w:val="clear" w:color="auto" w:fill="FAFAFA"/>
        <w:rPr>
          <w:rFonts w:asciiTheme="minorHAnsi" w:eastAsiaTheme="minorEastAsia" w:hAnsiTheme="minorHAnsi" w:cstheme="minorBidi"/>
          <w:i/>
          <w:iCs/>
          <w:color w:val="2E74B5" w:themeColor="accent1" w:themeShade="BF"/>
        </w:rPr>
      </w:pPr>
      <w:bookmarkStart w:id="39" w:name="_Toc471996970"/>
      <w:r w:rsidRPr="256DA904">
        <w:rPr>
          <w:rFonts w:asciiTheme="minorHAnsi" w:eastAsiaTheme="minorEastAsia" w:hAnsiTheme="minorHAnsi" w:cstheme="minorBidi"/>
          <w:i/>
          <w:iCs/>
          <w:color w:val="2E74B5" w:themeColor="accent1" w:themeShade="BF"/>
        </w:rPr>
        <w:t>Working with Font Tables</w:t>
      </w:r>
      <w:bookmarkEnd w:id="39"/>
    </w:p>
    <w:p w14:paraId="2B435272" w14:textId="77777777" w:rsidR="002726AB" w:rsidRDefault="002726AB" w:rsidP="00AD6557">
      <w:pPr>
        <w:pStyle w:val="para"/>
        <w:spacing w:before="0" w:beforeAutospacing="0" w:after="225" w:afterAutospacing="0" w:line="305" w:lineRule="atLeast"/>
        <w:textAlignment w:val="baseline"/>
        <w:rPr>
          <w:rFonts w:ascii="Calibri" w:hAnsi="Calibri"/>
          <w:sz w:val="22"/>
          <w:szCs w:val="22"/>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2726AB" w14:paraId="2172B134"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39A0102" w14:textId="77777777" w:rsidR="002726A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lastRenderedPageBreak/>
              <w:t>Core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6255675" w14:textId="77777777" w:rsidR="002726AB"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r>
      <w:tr w:rsidR="00E9463F" w:rsidRPr="00813047" w14:paraId="39499AF1"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804E48B" w14:textId="3A61725D" w:rsidR="00E9463F" w:rsidRPr="002726AB" w:rsidRDefault="004E3481" w:rsidP="00E9463F">
            <w:pPr>
              <w:pStyle w:val="NormalWeb"/>
              <w:spacing w:before="0" w:beforeAutospacing="0" w:after="0" w:afterAutospacing="0"/>
              <w:rPr>
                <w:rStyle w:val="Hyperlink"/>
                <w:sz w:val="18"/>
                <w:szCs w:val="18"/>
                <w:shd w:val="clear" w:color="auto" w:fill="FFFFFF"/>
              </w:rPr>
            </w:pPr>
            <w:hyperlink r:id="rId243" w:history="1">
              <w:r w:rsidR="00E9463F" w:rsidRPr="00E9463F">
                <w:rPr>
                  <w:rStyle w:val="Hyperlink"/>
                  <w:sz w:val="18"/>
                  <w:szCs w:val="18"/>
                  <w:shd w:val="clear" w:color="auto" w:fill="FFFFFF"/>
                </w:rPr>
                <w:t>CGFontCopyTableTag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00"/>
            <w:tcMar>
              <w:top w:w="80" w:type="dxa"/>
              <w:left w:w="80" w:type="dxa"/>
              <w:bottom w:w="80" w:type="dxa"/>
              <w:right w:w="80" w:type="dxa"/>
            </w:tcMar>
            <w:hideMark/>
          </w:tcPr>
          <w:p w14:paraId="2816D405" w14:textId="77777777" w:rsidR="00E9463F"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Segoe UI Light" w:eastAsia="Segoe UI Light" w:hAnsi="Segoe UI Light" w:cs="Segoe UI Light"/>
                <w:color w:val="454545"/>
                <w:sz w:val="20"/>
                <w:szCs w:val="20"/>
              </w:rPr>
              <w:t>DWriteFontFace::TryGetFontTable</w:t>
            </w:r>
          </w:p>
          <w:p w14:paraId="0ED0932B" w14:textId="77777777" w:rsidR="00E9463F"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From &lt;</w:t>
            </w:r>
            <w:hyperlink r:id="rId244">
              <w:r w:rsidRPr="256DA904">
                <w:rPr>
                  <w:rStyle w:val="Hyperlink"/>
                  <w:rFonts w:ascii="Calibri" w:eastAsia="Calibri" w:hAnsi="Calibri" w:cs="Calibri"/>
                  <w:i/>
                  <w:iCs/>
                  <w:sz w:val="18"/>
                  <w:szCs w:val="18"/>
                </w:rPr>
                <w:t>https://msdn.microsoft.com/en-us/library/windows/desktop/dd371039(v=vs.85).aspx</w:t>
              </w:r>
            </w:hyperlink>
            <w:r w:rsidRPr="256DA904">
              <w:rPr>
                <w:rStyle w:val="HTMLCite"/>
                <w:rFonts w:ascii="Calibri" w:eastAsia="Calibri" w:hAnsi="Calibri" w:cs="Calibri"/>
                <w:color w:val="595959" w:themeColor="text1" w:themeTint="A6"/>
                <w:sz w:val="18"/>
                <w:szCs w:val="18"/>
              </w:rPr>
              <w:t>&gt;</w:t>
            </w:r>
          </w:p>
          <w:p w14:paraId="27225359" w14:textId="77777777" w:rsidR="00E9463F" w:rsidRDefault="00E9463F" w:rsidP="00E9463F">
            <w:pPr>
              <w:pStyle w:val="NormalWeb"/>
              <w:spacing w:before="0" w:beforeAutospacing="0" w:after="0" w:afterAutospacing="0"/>
              <w:rPr>
                <w:rStyle w:val="HTMLCite"/>
                <w:rFonts w:ascii="Calibri" w:eastAsia="Calibri" w:hAnsi="Calibri" w:cs="Calibri"/>
                <w:color w:val="595959" w:themeColor="text1" w:themeTint="A6"/>
                <w:sz w:val="18"/>
                <w:szCs w:val="18"/>
              </w:rPr>
            </w:pPr>
          </w:p>
          <w:p w14:paraId="7EC07B5D" w14:textId="2F212F5A" w:rsidR="00E9463F" w:rsidRPr="00DA6AF3" w:rsidRDefault="256DA904" w:rsidP="256DA904">
            <w:pPr>
              <w:pStyle w:val="NormalWeb"/>
              <w:spacing w:before="0" w:beforeAutospacing="0" w:after="0" w:afterAutospacing="0"/>
            </w:pPr>
            <w:r w:rsidRPr="256DA904">
              <w:rPr>
                <w:rStyle w:val="HTMLCite"/>
                <w:rFonts w:ascii="Calibri" w:eastAsia="Calibri" w:hAnsi="Calibri" w:cs="Calibri"/>
                <w:color w:val="595959" w:themeColor="text1" w:themeTint="A6"/>
                <w:sz w:val="18"/>
                <w:szCs w:val="18"/>
              </w:rPr>
              <w:t> </w:t>
            </w:r>
            <w:r w:rsidRPr="256DA904">
              <w:rPr>
                <w:rFonts w:ascii="Calibri" w:eastAsia="Calibri" w:hAnsi="Calibri" w:cs="Calibri"/>
                <w:b/>
                <w:bCs/>
                <w:sz w:val="22"/>
                <w:szCs w:val="22"/>
              </w:rPr>
              <w:t>Need to manually iterate over all tables?</w:t>
            </w:r>
          </w:p>
        </w:tc>
      </w:tr>
      <w:tr w:rsidR="00E9463F" w14:paraId="1B877D7C"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7C9E8A4" w14:textId="16FD828F" w:rsidR="00E9463F" w:rsidRPr="002726AB" w:rsidRDefault="004E3481" w:rsidP="00E9463F">
            <w:pPr>
              <w:pStyle w:val="NormalWeb"/>
              <w:spacing w:before="0" w:beforeAutospacing="0" w:after="0" w:afterAutospacing="0"/>
              <w:rPr>
                <w:rStyle w:val="Hyperlink"/>
                <w:sz w:val="18"/>
                <w:szCs w:val="18"/>
                <w:shd w:val="clear" w:color="auto" w:fill="FFFFFF"/>
              </w:rPr>
            </w:pPr>
            <w:hyperlink r:id="rId245" w:history="1">
              <w:r w:rsidR="00E9463F" w:rsidRPr="00E9463F">
                <w:rPr>
                  <w:rStyle w:val="Hyperlink"/>
                  <w:sz w:val="18"/>
                  <w:szCs w:val="18"/>
                  <w:shd w:val="clear" w:color="auto" w:fill="FFFFFF"/>
                </w:rPr>
                <w:t>CGFontCopyTableForTa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77EEB44A" w14:textId="08329151" w:rsidR="00E9463F" w:rsidRDefault="256DA904" w:rsidP="256DA904">
            <w:pPr>
              <w:pStyle w:val="NormalWeb"/>
              <w:spacing w:before="0" w:beforeAutospacing="0" w:after="0" w:afterAutospacing="0"/>
              <w:rPr>
                <w:rFonts w:ascii="Segoe UI Light" w:eastAsia="Segoe UI Light" w:hAnsi="Segoe UI Light" w:cs="Segoe UI Light"/>
                <w:color w:val="454545"/>
                <w:sz w:val="20"/>
                <w:szCs w:val="20"/>
              </w:rPr>
            </w:pPr>
            <w:r w:rsidRPr="256DA904">
              <w:rPr>
                <w:rFonts w:ascii="Calibri" w:eastAsia="Calibri" w:hAnsi="Calibri" w:cs="Calibri"/>
                <w:sz w:val="22"/>
                <w:szCs w:val="22"/>
              </w:rPr>
              <w:t>-ditto-</w:t>
            </w:r>
          </w:p>
        </w:tc>
      </w:tr>
    </w:tbl>
    <w:p w14:paraId="1B161F02" w14:textId="77777777" w:rsidR="00AD6557" w:rsidRDefault="00AD6557" w:rsidP="00AD6557">
      <w:pPr>
        <w:pStyle w:val="para"/>
        <w:spacing w:before="0" w:beforeAutospacing="0" w:after="225" w:afterAutospacing="0" w:line="305" w:lineRule="atLeast"/>
        <w:textAlignment w:val="baseline"/>
        <w:rPr>
          <w:rFonts w:ascii="Calibri" w:hAnsi="Calibri"/>
          <w:sz w:val="22"/>
          <w:szCs w:val="22"/>
        </w:rPr>
      </w:pPr>
    </w:p>
    <w:p w14:paraId="3414F8D9" w14:textId="77777777" w:rsidR="00E9463F" w:rsidRPr="00E9463F" w:rsidRDefault="00E9463F" w:rsidP="256DA904">
      <w:pPr>
        <w:pStyle w:val="Heading3"/>
        <w:shd w:val="clear" w:color="auto" w:fill="FAFAFA"/>
        <w:rPr>
          <w:rFonts w:asciiTheme="minorHAnsi" w:eastAsiaTheme="minorEastAsia" w:hAnsiTheme="minorHAnsi" w:cstheme="minorBidi"/>
          <w:i/>
          <w:iCs/>
          <w:color w:val="2E74B5" w:themeColor="accent1" w:themeShade="BF"/>
        </w:rPr>
      </w:pPr>
      <w:bookmarkStart w:id="40" w:name="_Toc471996971"/>
      <w:r w:rsidRPr="256DA904">
        <w:rPr>
          <w:rFonts w:asciiTheme="minorHAnsi" w:eastAsiaTheme="minorEastAsia" w:hAnsiTheme="minorHAnsi" w:cstheme="minorBidi"/>
          <w:i/>
          <w:iCs/>
          <w:color w:val="2E74B5" w:themeColor="accent1" w:themeShade="BF"/>
        </w:rPr>
        <w:t>Getting Font Information</w:t>
      </w:r>
      <w:bookmarkEnd w:id="40"/>
    </w:p>
    <w:p w14:paraId="3350CB91" w14:textId="77777777" w:rsidR="00AD6557" w:rsidRDefault="00AD6557" w:rsidP="004F3551">
      <w:pPr>
        <w:rPr>
          <w:rFonts w:asciiTheme="minorHAnsi" w:eastAsiaTheme="minorEastAsia" w:hAnsiTheme="minorHAnsi" w:cstheme="minorHAnsi"/>
        </w:rPr>
      </w:pPr>
    </w:p>
    <w:tbl>
      <w:tblPr>
        <w:tblW w:w="0" w:type="auto"/>
        <w:tblInd w:w="2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Pr>
      <w:tblGrid>
        <w:gridCol w:w="3891"/>
        <w:gridCol w:w="5571"/>
      </w:tblGrid>
      <w:tr w:rsidR="00E9463F" w14:paraId="5ED76543"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77D8227" w14:textId="77777777" w:rsidR="00E9463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Graphics</w:t>
            </w:r>
          </w:p>
        </w:tc>
        <w:tc>
          <w:tcPr>
            <w:tcW w:w="557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4F6E5B7" w14:textId="77777777" w:rsidR="00E9463F" w:rsidRDefault="256DA904" w:rsidP="256DA904">
            <w:pPr>
              <w:pStyle w:val="NormalWeb"/>
              <w:spacing w:before="0" w:beforeAutospacing="0" w:after="0" w:afterAutospacing="0"/>
              <w:rPr>
                <w:rFonts w:ascii="Calibri" w:eastAsia="Calibri" w:hAnsi="Calibri" w:cs="Calibri"/>
                <w:sz w:val="22"/>
                <w:szCs w:val="22"/>
              </w:rPr>
            </w:pPr>
            <w:r w:rsidRPr="256DA904">
              <w:rPr>
                <w:rFonts w:ascii="Calibri" w:eastAsia="Calibri" w:hAnsi="Calibri" w:cs="Calibri"/>
                <w:b/>
                <w:bCs/>
                <w:sz w:val="22"/>
                <w:szCs w:val="22"/>
              </w:rPr>
              <w:t>CoreText</w:t>
            </w:r>
          </w:p>
        </w:tc>
      </w:tr>
      <w:tr w:rsidR="00E9463F" w:rsidRPr="00813047" w14:paraId="76E16A07"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085495A2" w14:textId="1F8AC475" w:rsidR="00E9463F" w:rsidRPr="002726AB" w:rsidRDefault="004E3481" w:rsidP="00A548A7">
            <w:pPr>
              <w:pStyle w:val="NormalWeb"/>
              <w:spacing w:before="0" w:beforeAutospacing="0" w:after="0" w:afterAutospacing="0"/>
              <w:rPr>
                <w:rStyle w:val="Hyperlink"/>
                <w:sz w:val="18"/>
                <w:szCs w:val="18"/>
                <w:shd w:val="clear" w:color="auto" w:fill="FFFFFF"/>
              </w:rPr>
            </w:pPr>
            <w:hyperlink r:id="rId246" w:history="1">
              <w:r w:rsidR="00E9463F" w:rsidRPr="00A548A7">
                <w:rPr>
                  <w:rStyle w:val="Hyperlink"/>
                  <w:sz w:val="18"/>
                  <w:szCs w:val="18"/>
                  <w:shd w:val="clear" w:color="auto" w:fill="FFFFFF"/>
                </w:rPr>
                <w:t>CGFontCopyVariationAx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auto"/>
            <w:tcMar>
              <w:top w:w="80" w:type="dxa"/>
              <w:left w:w="80" w:type="dxa"/>
              <w:bottom w:w="80" w:type="dxa"/>
              <w:right w:w="80" w:type="dxa"/>
            </w:tcMar>
            <w:hideMark/>
          </w:tcPr>
          <w:p w14:paraId="29ECA778" w14:textId="54F6B0A4" w:rsidR="00E9463F" w:rsidRPr="00DA6AF3" w:rsidRDefault="00E9463F" w:rsidP="00A548A7">
            <w:pPr>
              <w:pStyle w:val="NormalWeb"/>
              <w:spacing w:before="0" w:beforeAutospacing="0" w:after="0" w:afterAutospacing="0"/>
            </w:pPr>
          </w:p>
        </w:tc>
      </w:tr>
      <w:tr w:rsidR="00E9463F" w14:paraId="0A49A904"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0AD7AAA" w14:textId="26FEB418" w:rsidR="00E9463F" w:rsidRPr="002726AB" w:rsidRDefault="004E3481" w:rsidP="00A548A7">
            <w:pPr>
              <w:pStyle w:val="NormalWeb"/>
              <w:spacing w:before="0" w:beforeAutospacing="0" w:after="0" w:afterAutospacing="0"/>
              <w:rPr>
                <w:rStyle w:val="Hyperlink"/>
                <w:sz w:val="18"/>
                <w:szCs w:val="18"/>
                <w:shd w:val="clear" w:color="auto" w:fill="FFFFFF"/>
              </w:rPr>
            </w:pPr>
            <w:hyperlink r:id="rId247" w:history="1">
              <w:r w:rsidR="00E9463F" w:rsidRPr="00A548A7">
                <w:rPr>
                  <w:rStyle w:val="Hyperlink"/>
                  <w:sz w:val="18"/>
                  <w:szCs w:val="18"/>
                  <w:shd w:val="clear" w:color="auto" w:fill="FFFFFF"/>
                </w:rPr>
                <w:t>CGFontCopyVariation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5A47A9CB" w14:textId="2001F2A1" w:rsidR="00E9463F" w:rsidRDefault="00E9463F" w:rsidP="00A548A7">
            <w:pPr>
              <w:pStyle w:val="NormalWeb"/>
              <w:spacing w:before="0" w:beforeAutospacing="0" w:after="0" w:afterAutospacing="0"/>
              <w:rPr>
                <w:rFonts w:ascii="Segoe UI Light" w:hAnsi="Segoe UI Light" w:cs="Segoe UI Light"/>
                <w:color w:val="454545"/>
                <w:sz w:val="20"/>
                <w:szCs w:val="20"/>
              </w:rPr>
            </w:pPr>
          </w:p>
        </w:tc>
      </w:tr>
      <w:tr w:rsidR="00E9463F" w14:paraId="3080FA38"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4BC3EE2" w14:textId="38C0FBA9" w:rsidR="00E9463F" w:rsidRPr="00A548A7" w:rsidRDefault="004E3481" w:rsidP="00A548A7">
            <w:pPr>
              <w:pStyle w:val="NormalWeb"/>
              <w:spacing w:before="0" w:beforeAutospacing="0" w:after="0" w:afterAutospacing="0"/>
              <w:rPr>
                <w:rStyle w:val="Hyperlink"/>
                <w:sz w:val="18"/>
                <w:szCs w:val="18"/>
                <w:shd w:val="clear" w:color="auto" w:fill="FFFFFF"/>
              </w:rPr>
            </w:pPr>
            <w:hyperlink r:id="rId248" w:history="1">
              <w:r w:rsidR="00E9463F" w:rsidRPr="00A548A7">
                <w:rPr>
                  <w:rStyle w:val="Hyperlink"/>
                  <w:sz w:val="18"/>
                  <w:szCs w:val="18"/>
                  <w:shd w:val="clear" w:color="auto" w:fill="FFFFFF"/>
                </w:rPr>
                <w:t>CGFontCopyFull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4C54F53" w14:textId="6ED17830"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49" w:anchor="//apple_ref/c/func/CTFontCopyFullName" w:history="1">
              <w:r w:rsidR="00AB3F8F">
                <w:rPr>
                  <w:rStyle w:val="Hyperlink"/>
                  <w:rFonts w:ascii="Menlo" w:hAnsi="Menlo"/>
                  <w:sz w:val="18"/>
                  <w:szCs w:val="18"/>
                  <w:shd w:val="clear" w:color="auto" w:fill="FFFFFF"/>
                </w:rPr>
                <w:t>CTFontCopyFullName</w:t>
              </w:r>
            </w:hyperlink>
          </w:p>
        </w:tc>
      </w:tr>
      <w:tr w:rsidR="00E9463F" w14:paraId="7591B77C"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7791C72" w14:textId="79C2E66A" w:rsidR="00E9463F" w:rsidRPr="00A548A7" w:rsidRDefault="004E3481" w:rsidP="00A548A7">
            <w:pPr>
              <w:pStyle w:val="NormalWeb"/>
              <w:spacing w:before="0" w:beforeAutospacing="0" w:after="0" w:afterAutospacing="0"/>
              <w:rPr>
                <w:rStyle w:val="Hyperlink"/>
                <w:sz w:val="18"/>
                <w:szCs w:val="18"/>
                <w:shd w:val="clear" w:color="auto" w:fill="FFFFFF"/>
              </w:rPr>
            </w:pPr>
            <w:hyperlink r:id="rId250" w:history="1">
              <w:r w:rsidR="00E9463F" w:rsidRPr="00A548A7">
                <w:rPr>
                  <w:rStyle w:val="Hyperlink"/>
                  <w:sz w:val="18"/>
                  <w:szCs w:val="18"/>
                  <w:shd w:val="clear" w:color="auto" w:fill="FFFFFF"/>
                </w:rPr>
                <w:t>CGFontGetAsc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2C4531BC" w14:textId="02F65C42"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51" w:anchor="//apple_ref/c/func/CTFontGetAscent" w:history="1">
              <w:r w:rsidR="00AB3F8F">
                <w:rPr>
                  <w:rStyle w:val="Hyperlink"/>
                  <w:rFonts w:ascii="Menlo" w:hAnsi="Menlo"/>
                  <w:sz w:val="18"/>
                  <w:szCs w:val="18"/>
                  <w:shd w:val="clear" w:color="auto" w:fill="FFFFFF"/>
                </w:rPr>
                <w:t>CTFontGetAscent</w:t>
              </w:r>
            </w:hyperlink>
          </w:p>
        </w:tc>
      </w:tr>
      <w:tr w:rsidR="00E9463F" w14:paraId="2DA8BB49"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2E8911F" w14:textId="54E5339E" w:rsidR="00E9463F" w:rsidRPr="00A548A7" w:rsidRDefault="004E3481" w:rsidP="00A548A7">
            <w:pPr>
              <w:pStyle w:val="NormalWeb"/>
              <w:spacing w:before="0" w:beforeAutospacing="0" w:after="0" w:afterAutospacing="0"/>
              <w:rPr>
                <w:rStyle w:val="Hyperlink"/>
                <w:sz w:val="18"/>
                <w:szCs w:val="18"/>
                <w:shd w:val="clear" w:color="auto" w:fill="FFFFFF"/>
              </w:rPr>
            </w:pPr>
            <w:hyperlink r:id="rId252" w:history="1">
              <w:r w:rsidR="00E9463F" w:rsidRPr="00A548A7">
                <w:rPr>
                  <w:rStyle w:val="Hyperlink"/>
                  <w:sz w:val="18"/>
                  <w:szCs w:val="18"/>
                  <w:shd w:val="clear" w:color="auto" w:fill="FFFFFF"/>
                </w:rPr>
                <w:t>CGFontGetDescen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2F14024B" w14:textId="77257692"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53" w:anchor="//apple_ref/c/func/CTFontGetDescent" w:history="1">
              <w:r w:rsidR="00AB3F8F">
                <w:rPr>
                  <w:rStyle w:val="Hyperlink"/>
                  <w:rFonts w:ascii="Menlo" w:hAnsi="Menlo"/>
                  <w:sz w:val="18"/>
                  <w:szCs w:val="18"/>
                  <w:shd w:val="clear" w:color="auto" w:fill="FFFFFF"/>
                </w:rPr>
                <w:t>CTFontGetDescent</w:t>
              </w:r>
            </w:hyperlink>
          </w:p>
        </w:tc>
      </w:tr>
      <w:tr w:rsidR="00E9463F" w14:paraId="255B82EA"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9A034A6" w14:textId="057AD99F" w:rsidR="00E9463F" w:rsidRPr="00A548A7" w:rsidRDefault="004E3481" w:rsidP="00A548A7">
            <w:pPr>
              <w:pStyle w:val="NormalWeb"/>
              <w:spacing w:before="0" w:beforeAutospacing="0" w:after="0" w:afterAutospacing="0"/>
              <w:rPr>
                <w:rStyle w:val="Hyperlink"/>
                <w:sz w:val="18"/>
                <w:szCs w:val="18"/>
                <w:shd w:val="clear" w:color="auto" w:fill="FFFFFF"/>
              </w:rPr>
            </w:pPr>
            <w:hyperlink r:id="rId254" w:history="1">
              <w:r w:rsidR="00E9463F" w:rsidRPr="00A548A7">
                <w:rPr>
                  <w:rStyle w:val="Hyperlink"/>
                  <w:sz w:val="18"/>
                  <w:szCs w:val="18"/>
                  <w:shd w:val="clear" w:color="auto" w:fill="FFFFFF"/>
                </w:rPr>
                <w:t>CGFontGetLeading</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210B0CE" w14:textId="2FA4B7B2"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55" w:anchor="//apple_ref/c/func/CTFontGetLeading" w:history="1">
              <w:r w:rsidR="00AB3F8F">
                <w:rPr>
                  <w:rStyle w:val="Hyperlink"/>
                  <w:rFonts w:ascii="Menlo" w:hAnsi="Menlo"/>
                  <w:sz w:val="18"/>
                  <w:szCs w:val="18"/>
                  <w:shd w:val="clear" w:color="auto" w:fill="FFFFFF"/>
                </w:rPr>
                <w:t>CTFontGetLeading</w:t>
              </w:r>
            </w:hyperlink>
          </w:p>
        </w:tc>
      </w:tr>
      <w:tr w:rsidR="00E9463F" w14:paraId="33DC47A9"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E513180" w14:textId="36066B09" w:rsidR="00E9463F" w:rsidRPr="00A548A7" w:rsidRDefault="004E3481" w:rsidP="00A548A7">
            <w:pPr>
              <w:pStyle w:val="NormalWeb"/>
              <w:spacing w:before="0" w:beforeAutospacing="0" w:after="0" w:afterAutospacing="0"/>
              <w:rPr>
                <w:rStyle w:val="Hyperlink"/>
                <w:sz w:val="18"/>
                <w:szCs w:val="18"/>
                <w:shd w:val="clear" w:color="auto" w:fill="FFFFFF"/>
              </w:rPr>
            </w:pPr>
            <w:hyperlink r:id="rId256" w:history="1">
              <w:r w:rsidR="00E9463F" w:rsidRPr="00A548A7">
                <w:rPr>
                  <w:rStyle w:val="Hyperlink"/>
                  <w:sz w:val="18"/>
                  <w:szCs w:val="18"/>
                  <w:shd w:val="clear" w:color="auto" w:fill="FFFFFF"/>
                </w:rPr>
                <w:t>CGFontGetCapHeigh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1BE4CEBF" w14:textId="35CE3857"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57" w:anchor="//apple_ref/c/func/CTFontGetCapHeight" w:history="1">
              <w:r w:rsidR="00AB3F8F">
                <w:rPr>
                  <w:rStyle w:val="Hyperlink"/>
                  <w:rFonts w:ascii="Menlo" w:hAnsi="Menlo"/>
                  <w:sz w:val="18"/>
                  <w:szCs w:val="18"/>
                  <w:shd w:val="clear" w:color="auto" w:fill="FFFFFF"/>
                </w:rPr>
                <w:t>CTFontGetCapHeight</w:t>
              </w:r>
            </w:hyperlink>
          </w:p>
        </w:tc>
      </w:tr>
      <w:tr w:rsidR="00E9463F" w14:paraId="0BD0C007"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A82421" w14:textId="6FB44012" w:rsidR="00E9463F" w:rsidRPr="00A548A7" w:rsidRDefault="004E3481" w:rsidP="00A548A7">
            <w:pPr>
              <w:pStyle w:val="NormalWeb"/>
              <w:spacing w:before="0" w:beforeAutospacing="0" w:after="0" w:afterAutospacing="0"/>
              <w:rPr>
                <w:rStyle w:val="Hyperlink"/>
                <w:sz w:val="18"/>
                <w:szCs w:val="18"/>
                <w:shd w:val="clear" w:color="auto" w:fill="FFFFFF"/>
              </w:rPr>
            </w:pPr>
            <w:hyperlink r:id="rId258" w:history="1">
              <w:r w:rsidR="00E9463F" w:rsidRPr="00A548A7">
                <w:rPr>
                  <w:rStyle w:val="Hyperlink"/>
                  <w:sz w:val="18"/>
                  <w:szCs w:val="18"/>
                  <w:shd w:val="clear" w:color="auto" w:fill="FFFFFF"/>
                </w:rPr>
                <w:t>CGFontGetXHeight</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67EDC28" w14:textId="5BECCB52"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59" w:anchor="//apple_ref/c/func/CTFontGetXHeight" w:history="1">
              <w:r w:rsidR="00AB3F8F">
                <w:rPr>
                  <w:rStyle w:val="Hyperlink"/>
                  <w:rFonts w:ascii="Menlo" w:hAnsi="Menlo"/>
                  <w:sz w:val="18"/>
                  <w:szCs w:val="18"/>
                  <w:shd w:val="clear" w:color="auto" w:fill="FFFFFF"/>
                </w:rPr>
                <w:t>CTFontGetXHeight</w:t>
              </w:r>
            </w:hyperlink>
          </w:p>
        </w:tc>
      </w:tr>
      <w:tr w:rsidR="00E9463F" w14:paraId="7381F7B0"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4DE31B8C" w14:textId="4A0D1F72"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0" w:history="1">
              <w:r w:rsidR="00E9463F" w:rsidRPr="00A548A7">
                <w:rPr>
                  <w:rStyle w:val="Hyperlink"/>
                  <w:sz w:val="18"/>
                  <w:szCs w:val="18"/>
                  <w:shd w:val="clear" w:color="auto" w:fill="FFFFFF"/>
                </w:rPr>
                <w:t>CGFontGetFontBBox</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CA4A606"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1BEF33E2"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2089D52F" w14:textId="6CE4A980"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1" w:history="1">
              <w:r w:rsidR="00E9463F" w:rsidRPr="00A548A7">
                <w:rPr>
                  <w:rStyle w:val="Hyperlink"/>
                  <w:sz w:val="18"/>
                  <w:szCs w:val="18"/>
                  <w:shd w:val="clear" w:color="auto" w:fill="FFFFFF"/>
                </w:rPr>
                <w:t>CGFontGetItalicAngl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2C43341" w14:textId="733CDF32"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62" w:anchor="//apple_ref/c/func/CTFontGetSlantAngle" w:history="1">
              <w:r w:rsidR="00AB3F8F">
                <w:rPr>
                  <w:rStyle w:val="Hyperlink"/>
                  <w:rFonts w:ascii="Menlo" w:hAnsi="Menlo"/>
                  <w:sz w:val="18"/>
                  <w:szCs w:val="18"/>
                  <w:shd w:val="clear" w:color="auto" w:fill="FFFFFF"/>
                </w:rPr>
                <w:t>CTFontGetSlantAngle</w:t>
              </w:r>
            </w:hyperlink>
          </w:p>
        </w:tc>
      </w:tr>
      <w:tr w:rsidR="00E9463F" w14:paraId="33C48BAD"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0BDF4921" w14:textId="2A9FF821"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3" w:history="1">
              <w:r w:rsidR="00E9463F" w:rsidRPr="00A548A7">
                <w:rPr>
                  <w:rStyle w:val="Hyperlink"/>
                  <w:sz w:val="18"/>
                  <w:szCs w:val="18"/>
                  <w:shd w:val="clear" w:color="auto" w:fill="FFFFFF"/>
                </w:rPr>
                <w:t>CGFontGetStemV</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10053B67"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34B4547F"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9E3F5E4" w14:textId="4C82672C"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4" w:history="1">
              <w:r w:rsidR="00E9463F" w:rsidRPr="00A548A7">
                <w:rPr>
                  <w:rStyle w:val="Hyperlink"/>
                  <w:sz w:val="18"/>
                  <w:szCs w:val="18"/>
                  <w:shd w:val="clear" w:color="auto" w:fill="FFFFFF"/>
                </w:rPr>
                <w:t>CGFontGetGlyphBBox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95D207D" w14:textId="52188B36"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65" w:anchor="//apple_ref/c/func/CTFontGetBoundingBox" w:history="1">
              <w:r w:rsidR="00AB3F8F">
                <w:rPr>
                  <w:rStyle w:val="Hyperlink"/>
                  <w:rFonts w:ascii="Menlo" w:hAnsi="Menlo"/>
                  <w:sz w:val="18"/>
                  <w:szCs w:val="18"/>
                  <w:shd w:val="clear" w:color="auto" w:fill="FFFFFF"/>
                </w:rPr>
                <w:t>CTFontGetBoundingBox</w:t>
              </w:r>
            </w:hyperlink>
          </w:p>
        </w:tc>
      </w:tr>
      <w:tr w:rsidR="00E9463F" w14:paraId="5D26BD18"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F994256" w14:textId="123133D4"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6" w:history="1">
              <w:r w:rsidR="00E9463F" w:rsidRPr="00A548A7">
                <w:rPr>
                  <w:rStyle w:val="Hyperlink"/>
                  <w:sz w:val="18"/>
                  <w:szCs w:val="18"/>
                  <w:shd w:val="clear" w:color="auto" w:fill="FFFFFF"/>
                </w:rPr>
                <w:t>CGFontGetGlyphWithGlyphName</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3592D5F4"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2D6520FC"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6F719DAA" w14:textId="7917E339"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7" w:history="1">
              <w:r w:rsidR="00E9463F" w:rsidRPr="00A548A7">
                <w:rPr>
                  <w:rStyle w:val="Hyperlink"/>
                  <w:sz w:val="18"/>
                  <w:szCs w:val="18"/>
                  <w:shd w:val="clear" w:color="auto" w:fill="FFFFFF"/>
                </w:rPr>
                <w:t>CGFontCopyGlyphNameForGlyph</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FFFFFF" w:themeFill="background1"/>
            <w:tcMar>
              <w:top w:w="80" w:type="dxa"/>
              <w:left w:w="80" w:type="dxa"/>
              <w:bottom w:w="80" w:type="dxa"/>
              <w:right w:w="80" w:type="dxa"/>
            </w:tcMar>
          </w:tcPr>
          <w:p w14:paraId="74BA6297" w14:textId="77777777" w:rsidR="00E9463F" w:rsidRPr="6B83F30E" w:rsidRDefault="00E9463F" w:rsidP="00A548A7">
            <w:pPr>
              <w:pStyle w:val="NormalWeb"/>
              <w:spacing w:before="0" w:beforeAutospacing="0" w:after="0" w:afterAutospacing="0"/>
              <w:rPr>
                <w:rFonts w:ascii="Calibri" w:eastAsia="Calibri" w:hAnsi="Calibri" w:cs="Calibri"/>
                <w:sz w:val="22"/>
                <w:szCs w:val="22"/>
              </w:rPr>
            </w:pPr>
          </w:p>
        </w:tc>
      </w:tr>
      <w:tr w:rsidR="00E9463F" w14:paraId="03AA5653"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5A0DF65E" w14:textId="3CF10CF3" w:rsidR="00E9463F" w:rsidRPr="00A548A7" w:rsidRDefault="004E3481" w:rsidP="00A548A7">
            <w:pPr>
              <w:pStyle w:val="NormalWeb"/>
              <w:spacing w:before="0" w:beforeAutospacing="0" w:after="0" w:afterAutospacing="0"/>
              <w:rPr>
                <w:rStyle w:val="Hyperlink"/>
                <w:sz w:val="18"/>
                <w:szCs w:val="18"/>
                <w:shd w:val="clear" w:color="auto" w:fill="FFFFFF"/>
              </w:rPr>
            </w:pPr>
            <w:hyperlink r:id="rId268" w:history="1">
              <w:r w:rsidR="00E9463F" w:rsidRPr="00A548A7">
                <w:rPr>
                  <w:rStyle w:val="Hyperlink"/>
                  <w:sz w:val="18"/>
                  <w:szCs w:val="18"/>
                  <w:shd w:val="clear" w:color="auto" w:fill="FFFFFF"/>
                </w:rPr>
                <w:t>CGFontGetNumberOfGlyph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64B15F85" w14:textId="744BA2C7"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69" w:anchor="//apple_ref/c/func/CTFontGetGlyphCount" w:history="1">
              <w:r w:rsidR="00AB3F8F">
                <w:rPr>
                  <w:rStyle w:val="Hyperlink"/>
                  <w:rFonts w:ascii="Menlo" w:hAnsi="Menlo"/>
                  <w:sz w:val="18"/>
                  <w:szCs w:val="18"/>
                  <w:shd w:val="clear" w:color="auto" w:fill="FFFFFF"/>
                </w:rPr>
                <w:t>CTFontGetGlyphCount</w:t>
              </w:r>
            </w:hyperlink>
          </w:p>
        </w:tc>
      </w:tr>
      <w:tr w:rsidR="00E9463F" w14:paraId="13DC35DB"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CAB944D" w14:textId="720611E5" w:rsidR="00E9463F" w:rsidRPr="00A548A7" w:rsidRDefault="004E3481" w:rsidP="00A548A7">
            <w:pPr>
              <w:pStyle w:val="NormalWeb"/>
              <w:spacing w:before="0" w:beforeAutospacing="0" w:after="0" w:afterAutospacing="0"/>
              <w:rPr>
                <w:rStyle w:val="Hyperlink"/>
                <w:sz w:val="18"/>
                <w:szCs w:val="18"/>
                <w:shd w:val="clear" w:color="auto" w:fill="FFFFFF"/>
              </w:rPr>
            </w:pPr>
            <w:hyperlink r:id="rId270" w:history="1">
              <w:r w:rsidR="00A548A7" w:rsidRPr="00A548A7">
                <w:rPr>
                  <w:rStyle w:val="Hyperlink"/>
                  <w:sz w:val="18"/>
                  <w:szCs w:val="18"/>
                  <w:shd w:val="clear" w:color="auto" w:fill="FFFFFF"/>
                </w:rPr>
                <w:t>CGFontGetGlyphAdvances</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5D65578A" w14:textId="3EDFF85F" w:rsidR="00E9463F" w:rsidRPr="6B83F30E" w:rsidRDefault="004E3481" w:rsidP="00A548A7">
            <w:pPr>
              <w:pStyle w:val="NormalWeb"/>
              <w:spacing w:before="0" w:beforeAutospacing="0" w:after="0" w:afterAutospacing="0"/>
              <w:rPr>
                <w:rFonts w:ascii="Calibri" w:eastAsia="Calibri" w:hAnsi="Calibri" w:cs="Calibri"/>
                <w:sz w:val="22"/>
                <w:szCs w:val="22"/>
              </w:rPr>
            </w:pPr>
            <w:hyperlink r:id="rId271" w:anchor="//apple_ref/c/func/CTFontGetAdvancesForGlyphs" w:history="1">
              <w:r w:rsidR="00AB3F8F">
                <w:rPr>
                  <w:rStyle w:val="Hyperlink"/>
                  <w:rFonts w:ascii="Menlo" w:hAnsi="Menlo"/>
                  <w:sz w:val="18"/>
                  <w:szCs w:val="18"/>
                  <w:shd w:val="clear" w:color="auto" w:fill="FFFFFF"/>
                </w:rPr>
                <w:t>CTFontGetAdvancesForGlyphs</w:t>
              </w:r>
            </w:hyperlink>
          </w:p>
        </w:tc>
      </w:tr>
      <w:tr w:rsidR="00A548A7" w14:paraId="3CCE769B" w14:textId="77777777" w:rsidTr="256DA904">
        <w:tc>
          <w:tcPr>
            <w:tcW w:w="389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36DC91A9" w14:textId="2E48F61D" w:rsidR="00A548A7" w:rsidRPr="00A548A7" w:rsidRDefault="004E3481" w:rsidP="00A548A7">
            <w:pPr>
              <w:pStyle w:val="NormalWeb"/>
              <w:spacing w:before="0" w:beforeAutospacing="0" w:after="0" w:afterAutospacing="0"/>
              <w:rPr>
                <w:rStyle w:val="Hyperlink"/>
                <w:sz w:val="18"/>
                <w:szCs w:val="18"/>
                <w:shd w:val="clear" w:color="auto" w:fill="FFFFFF"/>
              </w:rPr>
            </w:pPr>
            <w:hyperlink r:id="rId272" w:history="1">
              <w:r w:rsidR="00A548A7" w:rsidRPr="00A548A7">
                <w:rPr>
                  <w:rStyle w:val="Hyperlink"/>
                  <w:sz w:val="18"/>
                  <w:szCs w:val="18"/>
                  <w:shd w:val="clear" w:color="auto" w:fill="FFFFFF"/>
                </w:rPr>
                <w:t>CGFontGetUnitsPerEm</w:t>
              </w:r>
            </w:hyperlink>
          </w:p>
        </w:tc>
        <w:tc>
          <w:tcPr>
            <w:tcW w:w="5571" w:type="dxa"/>
            <w:tcBorders>
              <w:top w:val="single" w:sz="8" w:space="0" w:color="A3A3A3"/>
              <w:left w:val="single" w:sz="8" w:space="0" w:color="A3A3A3"/>
              <w:bottom w:val="single" w:sz="8" w:space="0" w:color="A3A3A3"/>
              <w:right w:val="single" w:sz="8" w:space="0" w:color="A3A3A3"/>
            </w:tcBorders>
            <w:shd w:val="clear" w:color="auto" w:fill="92D050"/>
            <w:tcMar>
              <w:top w:w="80" w:type="dxa"/>
              <w:left w:w="80" w:type="dxa"/>
              <w:bottom w:w="80" w:type="dxa"/>
              <w:right w:w="80" w:type="dxa"/>
            </w:tcMar>
          </w:tcPr>
          <w:p w14:paraId="46CCE087" w14:textId="72D82526" w:rsidR="00A548A7" w:rsidRPr="6B83F30E" w:rsidRDefault="004E3481" w:rsidP="00A548A7">
            <w:pPr>
              <w:pStyle w:val="NormalWeb"/>
              <w:spacing w:before="0" w:beforeAutospacing="0" w:after="0" w:afterAutospacing="0"/>
              <w:rPr>
                <w:rFonts w:ascii="Calibri" w:eastAsia="Calibri" w:hAnsi="Calibri" w:cs="Calibri"/>
                <w:sz w:val="22"/>
                <w:szCs w:val="22"/>
              </w:rPr>
            </w:pPr>
            <w:hyperlink r:id="rId273" w:anchor="//apple_ref/c/func/CTFontGetUnitsPerEm" w:history="1">
              <w:r w:rsidR="00AB3F8F">
                <w:rPr>
                  <w:rStyle w:val="Hyperlink"/>
                  <w:rFonts w:ascii="Menlo" w:hAnsi="Menlo"/>
                  <w:sz w:val="18"/>
                  <w:szCs w:val="18"/>
                  <w:shd w:val="clear" w:color="auto" w:fill="FFFFFF"/>
                </w:rPr>
                <w:t>CTFontGetUnitsPerEm</w:t>
              </w:r>
            </w:hyperlink>
          </w:p>
        </w:tc>
      </w:tr>
    </w:tbl>
    <w:p w14:paraId="00B19E67" w14:textId="77777777" w:rsidR="00AD6557" w:rsidRDefault="00AD6557" w:rsidP="004F3551">
      <w:pPr>
        <w:rPr>
          <w:rFonts w:asciiTheme="minorHAnsi" w:eastAsiaTheme="minorEastAsia" w:hAnsiTheme="minorHAnsi" w:cstheme="minorHAnsi"/>
        </w:rPr>
      </w:pPr>
    </w:p>
    <w:p w14:paraId="2313230D" w14:textId="77777777" w:rsidR="00E9463F" w:rsidRDefault="00E9463F" w:rsidP="000F4502">
      <w:pPr>
        <w:pStyle w:val="Heading1"/>
      </w:pPr>
    </w:p>
    <w:p w14:paraId="70D17DED" w14:textId="77777777" w:rsidR="00E9463F" w:rsidRDefault="00E9463F" w:rsidP="000F4502">
      <w:pPr>
        <w:pStyle w:val="Heading1"/>
      </w:pPr>
    </w:p>
    <w:p w14:paraId="3524C5AD" w14:textId="77777777" w:rsidR="00E9463F" w:rsidRDefault="00E9463F" w:rsidP="000F4502">
      <w:pPr>
        <w:pStyle w:val="Heading1"/>
      </w:pPr>
    </w:p>
    <w:p w14:paraId="25E0A997" w14:textId="08F95D43" w:rsidR="00EE119B" w:rsidRDefault="00EE119B">
      <w:pPr>
        <w:spacing w:after="160" w:line="259" w:lineRule="auto"/>
        <w:rPr>
          <w:rFonts w:asciiTheme="majorHAnsi" w:hAnsiTheme="majorHAnsi" w:cstheme="majorBidi"/>
          <w:b/>
          <w:color w:val="2E74B5" w:themeColor="accent1" w:themeShade="BF"/>
          <w:sz w:val="40"/>
          <w:szCs w:val="32"/>
        </w:rPr>
      </w:pPr>
    </w:p>
    <w:p w14:paraId="2168C2FE" w14:textId="7DB5287B" w:rsidR="00EE119B" w:rsidRDefault="00EE119B" w:rsidP="256DA904">
      <w:pPr>
        <w:pStyle w:val="Heading2"/>
        <w:rPr>
          <w:rFonts w:ascii="Calibri" w:eastAsia="Calibri" w:hAnsi="Calibri" w:cs="Calibri"/>
          <w:sz w:val="22"/>
          <w:szCs w:val="22"/>
        </w:rPr>
      </w:pPr>
      <w:bookmarkStart w:id="41" w:name="_Toc471996972"/>
      <w:r w:rsidRPr="256DA904">
        <w:rPr>
          <w:rFonts w:asciiTheme="minorHAnsi" w:eastAsiaTheme="minorEastAsia" w:hAnsiTheme="minorHAnsi" w:cstheme="minorBidi"/>
        </w:rPr>
        <w:lastRenderedPageBreak/>
        <w:t>Performance: EndDraw calls</w:t>
      </w:r>
      <w:bookmarkEnd w:id="41"/>
    </w:p>
    <w:p w14:paraId="2A1B3CC4" w14:textId="3C3FA37F" w:rsidR="00EE119B" w:rsidRDefault="007D015C" w:rsidP="256DA904">
      <w:pPr>
        <w:pStyle w:val="para"/>
        <w:spacing w:before="0" w:beforeAutospacing="0" w:after="225" w:afterAutospacing="0" w:line="305" w:lineRule="atLeast"/>
        <w:textAlignment w:val="baseline"/>
        <w:rPr>
          <w:rFonts w:ascii="Calibri" w:eastAsia="Calibri" w:hAnsi="Calibri" w:cs="Calibri"/>
          <w:sz w:val="22"/>
          <w:szCs w:val="22"/>
        </w:rPr>
      </w:pPr>
      <w:r w:rsidRPr="00AC5387">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60296" behindDoc="0" locked="0" layoutInCell="1" allowOverlap="1" wp14:anchorId="76934B86" wp14:editId="718FAFA6">
                <wp:simplePos x="0" y="0"/>
                <wp:positionH relativeFrom="column">
                  <wp:posOffset>247650</wp:posOffset>
                </wp:positionH>
                <wp:positionV relativeFrom="paragraph">
                  <wp:posOffset>256540</wp:posOffset>
                </wp:positionV>
                <wp:extent cx="3705225" cy="2247900"/>
                <wp:effectExtent l="0" t="0" r="28575" b="19050"/>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2247900"/>
                        </a:xfrm>
                        <a:prstGeom prst="rect">
                          <a:avLst/>
                        </a:prstGeom>
                        <a:solidFill>
                          <a:srgbClr val="FFFFFF"/>
                        </a:solidFill>
                        <a:ln w="9525">
                          <a:solidFill>
                            <a:srgbClr val="000000"/>
                          </a:solidFill>
                          <a:miter lim="800000"/>
                          <a:headEnd/>
                          <a:tailEnd/>
                        </a:ln>
                      </wps:spPr>
                      <wps:txbx>
                        <w:txbxContent>
                          <w:p w14:paraId="6A3A8D6D" w14:textId="336C80B0" w:rsidR="00234B85" w:rsidRDefault="00234B85" w:rsidP="007D015C">
                            <w:pPr>
                              <w:rPr>
                                <w:rFonts w:ascii="Consolas" w:hAnsi="Consolas"/>
                                <w:i/>
                                <w:color w:val="000000"/>
                                <w:sz w:val="17"/>
                                <w:szCs w:val="17"/>
                              </w:rPr>
                            </w:pPr>
                            <w:r>
                              <w:rPr>
                                <w:rFonts w:ascii="Consolas" w:hAnsi="Consolas"/>
                                <w:i/>
                                <w:iCs/>
                                <w:color w:val="000000"/>
                                <w:sz w:val="17"/>
                                <w:szCs w:val="17"/>
                                <w:shd w:val="clear" w:color="auto" w:fill="FFFFFF"/>
                              </w:rPr>
                              <w:t xml:space="preserve">void CTFrameDraw(…) </w:t>
                            </w:r>
                            <w:r w:rsidRPr="007D015C">
                              <w:rPr>
                                <w:rFonts w:ascii="Consolas" w:hAnsi="Consolas"/>
                                <w:i/>
                                <w:color w:val="000000"/>
                                <w:sz w:val="17"/>
                                <w:szCs w:val="17"/>
                              </w:rPr>
                              <w:t>{</w:t>
                            </w:r>
                          </w:p>
                          <w:p w14:paraId="53C828EE" w14:textId="42EF7037" w:rsidR="00234B85" w:rsidRDefault="00234B85" w:rsidP="007D015C">
                            <w:pPr>
                              <w:ind w:firstLine="360"/>
                              <w:rPr>
                                <w:rFonts w:ascii="Consolas" w:hAnsi="Consolas"/>
                                <w:i/>
                                <w:color w:val="000000"/>
                                <w:sz w:val="17"/>
                                <w:szCs w:val="17"/>
                              </w:rPr>
                            </w:pPr>
                            <w:r>
                              <w:rPr>
                                <w:rFonts w:ascii="Consolas" w:hAnsi="Consolas"/>
                                <w:i/>
                                <w:color w:val="000000"/>
                                <w:sz w:val="17"/>
                                <w:szCs w:val="17"/>
                              </w:rPr>
                              <w:t>for (…) {</w:t>
                            </w:r>
                          </w:p>
                          <w:p w14:paraId="76B0C4D2" w14:textId="4581DACD" w:rsidR="00234B85" w:rsidRDefault="00234B85" w:rsidP="007D015C">
                            <w:pPr>
                              <w:ind w:firstLine="360"/>
                              <w:rPr>
                                <w:rFonts w:ascii="Consolas" w:hAnsi="Consolas"/>
                                <w:i/>
                                <w:color w:val="000000"/>
                                <w:sz w:val="17"/>
                                <w:szCs w:val="17"/>
                              </w:rPr>
                            </w:pPr>
                            <w:r>
                              <w:rPr>
                                <w:rFonts w:ascii="Consolas" w:hAnsi="Consolas"/>
                                <w:i/>
                                <w:color w:val="000000"/>
                                <w:sz w:val="17"/>
                                <w:szCs w:val="17"/>
                              </w:rPr>
                              <w:t xml:space="preserve">    CTLineDraw(…);</w:t>
                            </w:r>
                          </w:p>
                          <w:p w14:paraId="5D54589C" w14:textId="0C58BA4A" w:rsidR="00234B85" w:rsidRPr="007D015C" w:rsidRDefault="00234B85" w:rsidP="007D015C">
                            <w:pPr>
                              <w:ind w:firstLine="360"/>
                              <w:rPr>
                                <w:rFonts w:ascii="Consolas" w:hAnsi="Consolas"/>
                                <w:i/>
                                <w:color w:val="000000"/>
                                <w:sz w:val="17"/>
                                <w:szCs w:val="17"/>
                              </w:rPr>
                            </w:pPr>
                            <w:r>
                              <w:rPr>
                                <w:rFonts w:ascii="Consolas" w:hAnsi="Consolas"/>
                                <w:i/>
                                <w:color w:val="000000"/>
                                <w:sz w:val="17"/>
                                <w:szCs w:val="17"/>
                              </w:rPr>
                              <w:t>}</w:t>
                            </w:r>
                          </w:p>
                          <w:p w14:paraId="7856CA31" w14:textId="7988A9BD" w:rsidR="00234B85" w:rsidRDefault="00234B85" w:rsidP="007D015C">
                            <w:pPr>
                              <w:rPr>
                                <w:rFonts w:ascii="Consolas" w:hAnsi="Consolas"/>
                                <w:i/>
                                <w:color w:val="000000"/>
                                <w:sz w:val="17"/>
                                <w:szCs w:val="17"/>
                              </w:rPr>
                            </w:pPr>
                            <w:r w:rsidRPr="007D015C">
                              <w:rPr>
                                <w:rFonts w:ascii="Consolas" w:hAnsi="Consolas"/>
                                <w:i/>
                                <w:color w:val="000000"/>
                                <w:sz w:val="17"/>
                                <w:szCs w:val="17"/>
                              </w:rPr>
                              <w:t>}</w:t>
                            </w:r>
                          </w:p>
                          <w:p w14:paraId="0AE4C115" w14:textId="04CFFB34" w:rsidR="00234B85" w:rsidRDefault="00234B85" w:rsidP="007D015C">
                            <w:pPr>
                              <w:rPr>
                                <w:rFonts w:ascii="Consolas" w:hAnsi="Consolas"/>
                                <w:i/>
                                <w:color w:val="000000"/>
                                <w:sz w:val="17"/>
                                <w:szCs w:val="17"/>
                              </w:rPr>
                            </w:pPr>
                          </w:p>
                          <w:p w14:paraId="39E4B2B0" w14:textId="38F4AB56" w:rsidR="00234B85" w:rsidRDefault="00234B85" w:rsidP="007D015C">
                            <w:pPr>
                              <w:rPr>
                                <w:rFonts w:ascii="Consolas" w:hAnsi="Consolas"/>
                                <w:i/>
                                <w:color w:val="000000"/>
                                <w:sz w:val="17"/>
                                <w:szCs w:val="17"/>
                              </w:rPr>
                            </w:pPr>
                            <w:r>
                              <w:rPr>
                                <w:rFonts w:ascii="Consolas" w:hAnsi="Consolas"/>
                                <w:i/>
                                <w:color w:val="000000"/>
                                <w:sz w:val="17"/>
                                <w:szCs w:val="17"/>
                              </w:rPr>
                              <w:t>void CTLineDraw(…) {</w:t>
                            </w:r>
                          </w:p>
                          <w:p w14:paraId="23B7DA5E" w14:textId="7DB4A51B" w:rsidR="00234B85" w:rsidRDefault="00234B85" w:rsidP="007D015C">
                            <w:pPr>
                              <w:ind w:firstLine="360"/>
                              <w:rPr>
                                <w:rFonts w:ascii="Consolas" w:hAnsi="Consolas"/>
                                <w:i/>
                                <w:color w:val="000000"/>
                                <w:sz w:val="17"/>
                                <w:szCs w:val="17"/>
                              </w:rPr>
                            </w:pPr>
                            <w:r>
                              <w:rPr>
                                <w:rFonts w:ascii="Consolas" w:hAnsi="Consolas"/>
                                <w:i/>
                                <w:color w:val="000000"/>
                                <w:sz w:val="17"/>
                                <w:szCs w:val="17"/>
                              </w:rPr>
                              <w:t>for (…) {</w:t>
                            </w:r>
                          </w:p>
                          <w:p w14:paraId="162EEC4E" w14:textId="597FC815" w:rsidR="00234B85" w:rsidRDefault="00234B85" w:rsidP="007D015C">
                            <w:pPr>
                              <w:ind w:firstLine="360"/>
                              <w:rPr>
                                <w:rFonts w:ascii="Consolas" w:hAnsi="Consolas"/>
                                <w:i/>
                                <w:color w:val="000000"/>
                                <w:sz w:val="17"/>
                                <w:szCs w:val="17"/>
                              </w:rPr>
                            </w:pPr>
                            <w:r>
                              <w:rPr>
                                <w:rFonts w:ascii="Consolas" w:hAnsi="Consolas"/>
                                <w:i/>
                                <w:color w:val="000000"/>
                                <w:sz w:val="17"/>
                                <w:szCs w:val="17"/>
                              </w:rPr>
                              <w:t xml:space="preserve">    CTRunDraw(…);</w:t>
                            </w:r>
                          </w:p>
                          <w:p w14:paraId="7CF96237" w14:textId="2307CF9E" w:rsidR="00234B85" w:rsidRDefault="00234B85" w:rsidP="007D015C">
                            <w:pPr>
                              <w:ind w:firstLine="360"/>
                              <w:rPr>
                                <w:rFonts w:ascii="Consolas" w:hAnsi="Consolas"/>
                                <w:i/>
                                <w:color w:val="000000"/>
                                <w:sz w:val="17"/>
                                <w:szCs w:val="17"/>
                              </w:rPr>
                            </w:pPr>
                            <w:r>
                              <w:rPr>
                                <w:rFonts w:ascii="Consolas" w:hAnsi="Consolas"/>
                                <w:i/>
                                <w:color w:val="000000"/>
                                <w:sz w:val="17"/>
                                <w:szCs w:val="17"/>
                              </w:rPr>
                              <w:t>}</w:t>
                            </w:r>
                          </w:p>
                          <w:p w14:paraId="33EFAC87" w14:textId="1C5238B1" w:rsidR="00234B85" w:rsidRDefault="00234B85" w:rsidP="007D015C">
                            <w:pPr>
                              <w:rPr>
                                <w:rFonts w:ascii="Consolas" w:hAnsi="Consolas"/>
                                <w:i/>
                                <w:color w:val="000000"/>
                                <w:sz w:val="17"/>
                                <w:szCs w:val="17"/>
                              </w:rPr>
                            </w:pPr>
                            <w:r>
                              <w:rPr>
                                <w:rFonts w:ascii="Consolas" w:hAnsi="Consolas"/>
                                <w:i/>
                                <w:color w:val="000000"/>
                                <w:sz w:val="17"/>
                                <w:szCs w:val="17"/>
                              </w:rPr>
                              <w:t>}</w:t>
                            </w:r>
                          </w:p>
                          <w:p w14:paraId="1955B1C6" w14:textId="0791B9BF" w:rsidR="00234B85" w:rsidRDefault="00234B85" w:rsidP="007D015C">
                            <w:pPr>
                              <w:rPr>
                                <w:rFonts w:ascii="Consolas" w:hAnsi="Consolas"/>
                                <w:i/>
                                <w:color w:val="000000"/>
                                <w:sz w:val="17"/>
                                <w:szCs w:val="17"/>
                              </w:rPr>
                            </w:pPr>
                          </w:p>
                          <w:p w14:paraId="7C8F8C6E" w14:textId="56EE4FEA" w:rsidR="00234B85" w:rsidRDefault="00234B85" w:rsidP="007D015C">
                            <w:pPr>
                              <w:rPr>
                                <w:rFonts w:ascii="Consolas" w:hAnsi="Consolas"/>
                                <w:i/>
                                <w:color w:val="000000"/>
                                <w:sz w:val="17"/>
                                <w:szCs w:val="17"/>
                              </w:rPr>
                            </w:pPr>
                            <w:r>
                              <w:rPr>
                                <w:rFonts w:ascii="Consolas" w:hAnsi="Consolas"/>
                                <w:i/>
                                <w:color w:val="000000"/>
                                <w:sz w:val="17"/>
                                <w:szCs w:val="17"/>
                              </w:rPr>
                              <w:t>void CTRunDraw(…) {</w:t>
                            </w:r>
                          </w:p>
                          <w:p w14:paraId="55BF332E" w14:textId="2E02A020" w:rsidR="00234B85" w:rsidRDefault="00234B85" w:rsidP="007D015C">
                            <w:pPr>
                              <w:ind w:firstLine="360"/>
                              <w:rPr>
                                <w:rFonts w:ascii="Consolas" w:hAnsi="Consolas"/>
                                <w:i/>
                                <w:color w:val="000000"/>
                                <w:sz w:val="17"/>
                                <w:szCs w:val="17"/>
                              </w:rPr>
                            </w:pPr>
                            <w:r>
                              <w:rPr>
                                <w:rFonts w:ascii="Consolas" w:hAnsi="Consolas"/>
                                <w:i/>
                                <w:color w:val="000000"/>
                                <w:sz w:val="17"/>
                                <w:szCs w:val="17"/>
                              </w:rPr>
                              <w:t>renderTarget-&gt;BeginDraw();</w:t>
                            </w:r>
                          </w:p>
                          <w:p w14:paraId="35C5B56E" w14:textId="3923A43C" w:rsidR="00234B85" w:rsidRDefault="00234B85" w:rsidP="007D015C">
                            <w:pPr>
                              <w:ind w:firstLine="360"/>
                              <w:rPr>
                                <w:rFonts w:ascii="Consolas" w:hAnsi="Consolas"/>
                                <w:i/>
                                <w:color w:val="000000"/>
                                <w:sz w:val="17"/>
                                <w:szCs w:val="17"/>
                              </w:rPr>
                            </w:pPr>
                            <w:r>
                              <w:rPr>
                                <w:rFonts w:ascii="Consolas" w:hAnsi="Consolas"/>
                                <w:i/>
                                <w:color w:val="000000"/>
                                <w:sz w:val="17"/>
                                <w:szCs w:val="17"/>
                              </w:rPr>
                              <w:t>…</w:t>
                            </w:r>
                          </w:p>
                          <w:p w14:paraId="0607A588" w14:textId="075C0D68" w:rsidR="00234B85" w:rsidRDefault="00234B85" w:rsidP="007D015C">
                            <w:pPr>
                              <w:ind w:firstLine="360"/>
                              <w:rPr>
                                <w:rFonts w:ascii="Consolas" w:hAnsi="Consolas"/>
                                <w:i/>
                                <w:color w:val="000000"/>
                                <w:sz w:val="17"/>
                                <w:szCs w:val="17"/>
                              </w:rPr>
                            </w:pPr>
                            <w:r>
                              <w:rPr>
                                <w:rFonts w:ascii="Consolas" w:hAnsi="Consolas"/>
                                <w:i/>
                                <w:color w:val="000000"/>
                                <w:sz w:val="17"/>
                                <w:szCs w:val="17"/>
                              </w:rPr>
                              <w:t>renderTarget-&gt;EndDraw();</w:t>
                            </w:r>
                          </w:p>
                          <w:p w14:paraId="478A3771" w14:textId="1C7DCD7C" w:rsidR="00234B85" w:rsidRPr="007D015C" w:rsidRDefault="00234B85" w:rsidP="007D015C">
                            <w:pPr>
                              <w:rPr>
                                <w:rFonts w:ascii="Consolas" w:hAnsi="Consolas"/>
                                <w:i/>
                                <w:color w:val="000000"/>
                                <w:sz w:val="17"/>
                                <w:szCs w:val="17"/>
                              </w:rPr>
                            </w:pPr>
                            <w:r>
                              <w:rPr>
                                <w:rFonts w:ascii="Consolas" w:hAnsi="Consolas"/>
                                <w:i/>
                                <w:color w:val="000000"/>
                                <w:sz w:val="17"/>
                                <w:szCs w:val="17"/>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6934B86" id="Text Box 12" o:spid="_x0000_s1035" type="#_x0000_t202" style="position:absolute;margin-left:19.5pt;margin-top:20.2pt;width:291.75pt;height:177pt;z-index:251660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">
                <v:textbox>
                  <w:txbxContent>
                    <w:p w14:paraId="6A3A8D6D" w14:textId="336C80B0" w:rsidR="00234B85" w:rsidRDefault="00234B85" w:rsidP="007D015C">
                      <w:pPr>
                        <w:rPr>
                          <w:rFonts w:ascii="Consolas" w:hAnsi="Consolas"/>
                          <w:i/>
                          <w:color w:val="000000"/>
                          <w:sz w:val="17"/>
                          <w:szCs w:val="17"/>
                        </w:rPr>
                      </w:pPr>
                      <w:r>
                        <w:rPr>
                          <w:rFonts w:ascii="Consolas" w:hAnsi="Consolas"/>
                          <w:i/>
                          <w:iCs/>
                          <w:color w:val="000000"/>
                          <w:sz w:val="17"/>
                          <w:szCs w:val="17"/>
                          <w:shd w:val="clear" w:color="auto" w:fill="FFFFFF"/>
                        </w:rPr>
                        <w:t xml:space="preserve">void CTFrameDraw(…) </w:t>
                      </w:r>
                      <w:r w:rsidRPr="007D015C">
                        <w:rPr>
                          <w:rFonts w:ascii="Consolas" w:hAnsi="Consolas"/>
                          <w:i/>
                          <w:color w:val="000000"/>
                          <w:sz w:val="17"/>
                          <w:szCs w:val="17"/>
                        </w:rPr>
                        <w:t>{</w:t>
                      </w:r>
                    </w:p>
                    <w:p w14:paraId="53C828EE" w14:textId="42EF7037" w:rsidR="00234B85" w:rsidRDefault="00234B85" w:rsidP="007D015C">
                      <w:pPr>
                        <w:ind w:firstLine="360"/>
                        <w:rPr>
                          <w:rFonts w:ascii="Consolas" w:hAnsi="Consolas"/>
                          <w:i/>
                          <w:color w:val="000000"/>
                          <w:sz w:val="17"/>
                          <w:szCs w:val="17"/>
                        </w:rPr>
                      </w:pPr>
                      <w:r>
                        <w:rPr>
                          <w:rFonts w:ascii="Consolas" w:hAnsi="Consolas"/>
                          <w:i/>
                          <w:color w:val="000000"/>
                          <w:sz w:val="17"/>
                          <w:szCs w:val="17"/>
                        </w:rPr>
                        <w:t>for (…) {</w:t>
                      </w:r>
                    </w:p>
                    <w:p w14:paraId="76B0C4D2" w14:textId="4581DACD" w:rsidR="00234B85" w:rsidRDefault="00234B85" w:rsidP="007D015C">
                      <w:pPr>
                        <w:ind w:firstLine="360"/>
                        <w:rPr>
                          <w:rFonts w:ascii="Consolas" w:hAnsi="Consolas"/>
                          <w:i/>
                          <w:color w:val="000000"/>
                          <w:sz w:val="17"/>
                          <w:szCs w:val="17"/>
                        </w:rPr>
                      </w:pPr>
                      <w:r>
                        <w:rPr>
                          <w:rFonts w:ascii="Consolas" w:hAnsi="Consolas"/>
                          <w:i/>
                          <w:color w:val="000000"/>
                          <w:sz w:val="17"/>
                          <w:szCs w:val="17"/>
                        </w:rPr>
                        <w:t xml:space="preserve">    CTLineDraw(…);</w:t>
                      </w:r>
                    </w:p>
                    <w:p w14:paraId="5D54589C" w14:textId="0C58BA4A" w:rsidR="00234B85" w:rsidRPr="007D015C" w:rsidRDefault="00234B85" w:rsidP="007D015C">
                      <w:pPr>
                        <w:ind w:firstLine="360"/>
                        <w:rPr>
                          <w:rFonts w:ascii="Consolas" w:hAnsi="Consolas"/>
                          <w:i/>
                          <w:color w:val="000000"/>
                          <w:sz w:val="17"/>
                          <w:szCs w:val="17"/>
                        </w:rPr>
                      </w:pPr>
                      <w:r>
                        <w:rPr>
                          <w:rFonts w:ascii="Consolas" w:hAnsi="Consolas"/>
                          <w:i/>
                          <w:color w:val="000000"/>
                          <w:sz w:val="17"/>
                          <w:szCs w:val="17"/>
                        </w:rPr>
                        <w:t>}</w:t>
                      </w:r>
                    </w:p>
                    <w:p w14:paraId="7856CA31" w14:textId="7988A9BD" w:rsidR="00234B85" w:rsidRDefault="00234B85" w:rsidP="007D015C">
                      <w:pPr>
                        <w:rPr>
                          <w:rFonts w:ascii="Consolas" w:hAnsi="Consolas"/>
                          <w:i/>
                          <w:color w:val="000000"/>
                          <w:sz w:val="17"/>
                          <w:szCs w:val="17"/>
                        </w:rPr>
                      </w:pPr>
                      <w:r w:rsidRPr="007D015C">
                        <w:rPr>
                          <w:rFonts w:ascii="Consolas" w:hAnsi="Consolas"/>
                          <w:i/>
                          <w:color w:val="000000"/>
                          <w:sz w:val="17"/>
                          <w:szCs w:val="17"/>
                        </w:rPr>
                        <w:t>}</w:t>
                      </w:r>
                    </w:p>
                    <w:p w14:paraId="0AE4C115" w14:textId="04CFFB34" w:rsidR="00234B85" w:rsidRDefault="00234B85" w:rsidP="007D015C">
                      <w:pPr>
                        <w:rPr>
                          <w:rFonts w:ascii="Consolas" w:hAnsi="Consolas"/>
                          <w:i/>
                          <w:color w:val="000000"/>
                          <w:sz w:val="17"/>
                          <w:szCs w:val="17"/>
                        </w:rPr>
                      </w:pPr>
                    </w:p>
                    <w:p w14:paraId="39E4B2B0" w14:textId="38F4AB56" w:rsidR="00234B85" w:rsidRDefault="00234B85" w:rsidP="007D015C">
                      <w:pPr>
                        <w:rPr>
                          <w:rFonts w:ascii="Consolas" w:hAnsi="Consolas"/>
                          <w:i/>
                          <w:color w:val="000000"/>
                          <w:sz w:val="17"/>
                          <w:szCs w:val="17"/>
                        </w:rPr>
                      </w:pPr>
                      <w:r>
                        <w:rPr>
                          <w:rFonts w:ascii="Consolas" w:hAnsi="Consolas"/>
                          <w:i/>
                          <w:color w:val="000000"/>
                          <w:sz w:val="17"/>
                          <w:szCs w:val="17"/>
                        </w:rPr>
                        <w:t>void CTLineDraw(…) {</w:t>
                      </w:r>
                    </w:p>
                    <w:p w14:paraId="23B7DA5E" w14:textId="7DB4A51B" w:rsidR="00234B85" w:rsidRDefault="00234B85" w:rsidP="007D015C">
                      <w:pPr>
                        <w:ind w:firstLine="360"/>
                        <w:rPr>
                          <w:rFonts w:ascii="Consolas" w:hAnsi="Consolas"/>
                          <w:i/>
                          <w:color w:val="000000"/>
                          <w:sz w:val="17"/>
                          <w:szCs w:val="17"/>
                        </w:rPr>
                      </w:pPr>
                      <w:r>
                        <w:rPr>
                          <w:rFonts w:ascii="Consolas" w:hAnsi="Consolas"/>
                          <w:i/>
                          <w:color w:val="000000"/>
                          <w:sz w:val="17"/>
                          <w:szCs w:val="17"/>
                        </w:rPr>
                        <w:t>for (…) {</w:t>
                      </w:r>
                    </w:p>
                    <w:p w14:paraId="162EEC4E" w14:textId="597FC815" w:rsidR="00234B85" w:rsidRDefault="00234B85" w:rsidP="007D015C">
                      <w:pPr>
                        <w:ind w:firstLine="360"/>
                        <w:rPr>
                          <w:rFonts w:ascii="Consolas" w:hAnsi="Consolas"/>
                          <w:i/>
                          <w:color w:val="000000"/>
                          <w:sz w:val="17"/>
                          <w:szCs w:val="17"/>
                        </w:rPr>
                      </w:pPr>
                      <w:r>
                        <w:rPr>
                          <w:rFonts w:ascii="Consolas" w:hAnsi="Consolas"/>
                          <w:i/>
                          <w:color w:val="000000"/>
                          <w:sz w:val="17"/>
                          <w:szCs w:val="17"/>
                        </w:rPr>
                        <w:t xml:space="preserve">    CTRunDraw(…);</w:t>
                      </w:r>
                    </w:p>
                    <w:p w14:paraId="7CF96237" w14:textId="2307CF9E" w:rsidR="00234B85" w:rsidRDefault="00234B85" w:rsidP="007D015C">
                      <w:pPr>
                        <w:ind w:firstLine="360"/>
                        <w:rPr>
                          <w:rFonts w:ascii="Consolas" w:hAnsi="Consolas"/>
                          <w:i/>
                          <w:color w:val="000000"/>
                          <w:sz w:val="17"/>
                          <w:szCs w:val="17"/>
                        </w:rPr>
                      </w:pPr>
                      <w:r>
                        <w:rPr>
                          <w:rFonts w:ascii="Consolas" w:hAnsi="Consolas"/>
                          <w:i/>
                          <w:color w:val="000000"/>
                          <w:sz w:val="17"/>
                          <w:szCs w:val="17"/>
                        </w:rPr>
                        <w:t>}</w:t>
                      </w:r>
                    </w:p>
                    <w:p w14:paraId="33EFAC87" w14:textId="1C5238B1" w:rsidR="00234B85" w:rsidRDefault="00234B85" w:rsidP="007D015C">
                      <w:pPr>
                        <w:rPr>
                          <w:rFonts w:ascii="Consolas" w:hAnsi="Consolas"/>
                          <w:i/>
                          <w:color w:val="000000"/>
                          <w:sz w:val="17"/>
                          <w:szCs w:val="17"/>
                        </w:rPr>
                      </w:pPr>
                      <w:r>
                        <w:rPr>
                          <w:rFonts w:ascii="Consolas" w:hAnsi="Consolas"/>
                          <w:i/>
                          <w:color w:val="000000"/>
                          <w:sz w:val="17"/>
                          <w:szCs w:val="17"/>
                        </w:rPr>
                        <w:t>}</w:t>
                      </w:r>
                    </w:p>
                    <w:p w14:paraId="1955B1C6" w14:textId="0791B9BF" w:rsidR="00234B85" w:rsidRDefault="00234B85" w:rsidP="007D015C">
                      <w:pPr>
                        <w:rPr>
                          <w:rFonts w:ascii="Consolas" w:hAnsi="Consolas"/>
                          <w:i/>
                          <w:color w:val="000000"/>
                          <w:sz w:val="17"/>
                          <w:szCs w:val="17"/>
                        </w:rPr>
                      </w:pPr>
                    </w:p>
                    <w:p w14:paraId="7C8F8C6E" w14:textId="56EE4FEA" w:rsidR="00234B85" w:rsidRDefault="00234B85" w:rsidP="007D015C">
                      <w:pPr>
                        <w:rPr>
                          <w:rFonts w:ascii="Consolas" w:hAnsi="Consolas"/>
                          <w:i/>
                          <w:color w:val="000000"/>
                          <w:sz w:val="17"/>
                          <w:szCs w:val="17"/>
                        </w:rPr>
                      </w:pPr>
                      <w:r>
                        <w:rPr>
                          <w:rFonts w:ascii="Consolas" w:hAnsi="Consolas"/>
                          <w:i/>
                          <w:color w:val="000000"/>
                          <w:sz w:val="17"/>
                          <w:szCs w:val="17"/>
                        </w:rPr>
                        <w:t>void CTRunDraw(…) {</w:t>
                      </w:r>
                    </w:p>
                    <w:p w14:paraId="55BF332E" w14:textId="2E02A020" w:rsidR="00234B85" w:rsidRDefault="00234B85" w:rsidP="007D015C">
                      <w:pPr>
                        <w:ind w:firstLine="360"/>
                        <w:rPr>
                          <w:rFonts w:ascii="Consolas" w:hAnsi="Consolas"/>
                          <w:i/>
                          <w:color w:val="000000"/>
                          <w:sz w:val="17"/>
                          <w:szCs w:val="17"/>
                        </w:rPr>
                      </w:pPr>
                      <w:r>
                        <w:rPr>
                          <w:rFonts w:ascii="Consolas" w:hAnsi="Consolas"/>
                          <w:i/>
                          <w:color w:val="000000"/>
                          <w:sz w:val="17"/>
                          <w:szCs w:val="17"/>
                        </w:rPr>
                        <w:t>renderTarget-&gt;BeginDraw();</w:t>
                      </w:r>
                    </w:p>
                    <w:p w14:paraId="35C5B56E" w14:textId="3923A43C" w:rsidR="00234B85" w:rsidRDefault="00234B85" w:rsidP="007D015C">
                      <w:pPr>
                        <w:ind w:firstLine="360"/>
                        <w:rPr>
                          <w:rFonts w:ascii="Consolas" w:hAnsi="Consolas"/>
                          <w:i/>
                          <w:color w:val="000000"/>
                          <w:sz w:val="17"/>
                          <w:szCs w:val="17"/>
                        </w:rPr>
                      </w:pPr>
                      <w:r>
                        <w:rPr>
                          <w:rFonts w:ascii="Consolas" w:hAnsi="Consolas"/>
                          <w:i/>
                          <w:color w:val="000000"/>
                          <w:sz w:val="17"/>
                          <w:szCs w:val="17"/>
                        </w:rPr>
                        <w:t>…</w:t>
                      </w:r>
                    </w:p>
                    <w:p w14:paraId="0607A588" w14:textId="075C0D68" w:rsidR="00234B85" w:rsidRDefault="00234B85" w:rsidP="007D015C">
                      <w:pPr>
                        <w:ind w:firstLine="360"/>
                        <w:rPr>
                          <w:rFonts w:ascii="Consolas" w:hAnsi="Consolas"/>
                          <w:i/>
                          <w:color w:val="000000"/>
                          <w:sz w:val="17"/>
                          <w:szCs w:val="17"/>
                        </w:rPr>
                      </w:pPr>
                      <w:r>
                        <w:rPr>
                          <w:rFonts w:ascii="Consolas" w:hAnsi="Consolas"/>
                          <w:i/>
                          <w:color w:val="000000"/>
                          <w:sz w:val="17"/>
                          <w:szCs w:val="17"/>
                        </w:rPr>
                        <w:t>renderTarget-&gt;EndDraw();</w:t>
                      </w:r>
                    </w:p>
                    <w:p w14:paraId="478A3771" w14:textId="1C7DCD7C" w:rsidR="00234B85" w:rsidRPr="007D015C" w:rsidRDefault="00234B85" w:rsidP="007D015C">
                      <w:pPr>
                        <w:rPr>
                          <w:rFonts w:ascii="Consolas" w:hAnsi="Consolas"/>
                          <w:i/>
                          <w:color w:val="000000"/>
                          <w:sz w:val="17"/>
                          <w:szCs w:val="17"/>
                        </w:rPr>
                      </w:pPr>
                      <w:r>
                        <w:rPr>
                          <w:rFonts w:ascii="Consolas" w:hAnsi="Consolas"/>
                          <w:i/>
                          <w:color w:val="000000"/>
                          <w:sz w:val="17"/>
                          <w:szCs w:val="17"/>
                        </w:rPr>
                        <w:t>}</w:t>
                      </w:r>
                    </w:p>
                  </w:txbxContent>
                </v:textbox>
                <w10:wrap type="square"/>
              </v:shape>
            </w:pict>
          </mc:Fallback>
        </mc:AlternateContent>
      </w:r>
      <w:r>
        <w:rPr>
          <w:rFonts w:ascii="Calibri" w:eastAsia="Calibri" w:hAnsi="Calibri" w:cs="Calibri"/>
          <w:sz w:val="22"/>
          <w:szCs w:val="22"/>
        </w:rPr>
        <w:t>Consider a call pattern</w:t>
      </w:r>
      <w:bookmarkStart w:id="42" w:name="_GoBack"/>
      <w:bookmarkEnd w:id="42"/>
      <w:r>
        <w:rPr>
          <w:rFonts w:ascii="Calibri" w:eastAsia="Calibri" w:hAnsi="Calibri" w:cs="Calibri"/>
          <w:sz w:val="22"/>
          <w:szCs w:val="22"/>
        </w:rPr>
        <w:t xml:space="preserve"> like the following</w:t>
      </w:r>
      <w:r w:rsidR="005515E8">
        <w:rPr>
          <w:rFonts w:ascii="Calibri" w:eastAsia="Calibri" w:hAnsi="Calibri" w:cs="Calibri"/>
          <w:sz w:val="22"/>
          <w:szCs w:val="22"/>
        </w:rPr>
        <w:t xml:space="preserve"> (accurate to develop 1/12/2017)</w:t>
      </w:r>
      <w:r w:rsidR="00EE119B">
        <w:rPr>
          <w:rFonts w:ascii="Calibri" w:eastAsia="Calibri" w:hAnsi="Calibri" w:cs="Calibri"/>
          <w:sz w:val="22"/>
          <w:szCs w:val="22"/>
        </w:rPr>
        <w:t>:</w:t>
      </w:r>
    </w:p>
    <w:p w14:paraId="63507420" w14:textId="618360EF" w:rsidR="00EE119B" w:rsidRDefault="00EE119B" w:rsidP="00EE119B">
      <w:pPr>
        <w:pStyle w:val="Heading4"/>
      </w:pPr>
    </w:p>
    <w:p w14:paraId="2083CE30" w14:textId="08672625" w:rsidR="00EE119B" w:rsidRPr="00AC5387" w:rsidRDefault="00EE119B" w:rsidP="00EE119B">
      <w:r>
        <w:tab/>
      </w:r>
    </w:p>
    <w:p w14:paraId="7B89C3C0" w14:textId="77777777" w:rsidR="00EE119B" w:rsidRPr="005B59B8" w:rsidRDefault="00EE119B" w:rsidP="00EE119B">
      <w:pPr>
        <w:pStyle w:val="NormalWeb"/>
        <w:spacing w:before="0" w:beforeAutospacing="0" w:after="0" w:afterAutospacing="0"/>
        <w:ind w:firstLine="720"/>
        <w:rPr>
          <w:rFonts w:ascii="Consolas" w:hAnsi="Consolas"/>
          <w:color w:val="000000"/>
          <w:sz w:val="17"/>
          <w:szCs w:val="17"/>
        </w:rPr>
      </w:pPr>
    </w:p>
    <w:p w14:paraId="6F27A56B" w14:textId="77777777" w:rsidR="00EE119B" w:rsidRDefault="00EE119B" w:rsidP="00EE119B">
      <w:pPr>
        <w:pStyle w:val="ListParagraph"/>
        <w:rPr>
          <w:rFonts w:asciiTheme="minorHAnsi" w:eastAsiaTheme="minorEastAsia" w:hAnsiTheme="minorHAnsi" w:cstheme="minorHAnsi"/>
        </w:rPr>
      </w:pPr>
    </w:p>
    <w:p w14:paraId="5F01DFB2" w14:textId="77777777" w:rsidR="00EE119B" w:rsidRDefault="00EE119B" w:rsidP="00EE119B">
      <w:pPr>
        <w:textAlignment w:val="center"/>
        <w:rPr>
          <w:rFonts w:asciiTheme="minorHAnsi" w:eastAsiaTheme="minorEastAsia" w:hAnsiTheme="minorHAnsi" w:cstheme="minorBidi"/>
          <w:i/>
          <w:color w:val="2E74B5" w:themeColor="accent1" w:themeShade="BF"/>
        </w:rPr>
      </w:pPr>
    </w:p>
    <w:p w14:paraId="65EFAA2B" w14:textId="77777777" w:rsidR="00EE119B" w:rsidRDefault="00EE119B" w:rsidP="00EE119B">
      <w:pPr>
        <w:textAlignment w:val="center"/>
        <w:rPr>
          <w:rFonts w:asciiTheme="minorHAnsi" w:eastAsiaTheme="minorEastAsia" w:hAnsiTheme="minorHAnsi" w:cstheme="minorBidi"/>
          <w:i/>
          <w:color w:val="2E74B5" w:themeColor="accent1" w:themeShade="BF"/>
        </w:rPr>
      </w:pPr>
    </w:p>
    <w:p w14:paraId="6C9B1E95" w14:textId="77777777" w:rsidR="00EE119B" w:rsidRDefault="00EE119B" w:rsidP="00EE119B">
      <w:pPr>
        <w:pStyle w:val="para"/>
        <w:spacing w:before="0" w:beforeAutospacing="0" w:after="225" w:afterAutospacing="0" w:line="305" w:lineRule="atLeast"/>
        <w:textAlignment w:val="baseline"/>
        <w:rPr>
          <w:rFonts w:ascii="Calibri" w:eastAsia="Calibri" w:hAnsi="Calibri" w:cs="Calibri"/>
          <w:sz w:val="22"/>
          <w:szCs w:val="22"/>
        </w:rPr>
      </w:pPr>
    </w:p>
    <w:p w14:paraId="3D3DACB2" w14:textId="77777777" w:rsidR="007D015C" w:rsidRDefault="007D015C">
      <w:pPr>
        <w:spacing w:after="160" w:line="259" w:lineRule="auto"/>
      </w:pPr>
    </w:p>
    <w:p w14:paraId="478003C5" w14:textId="77777777" w:rsidR="007D015C" w:rsidRDefault="007D015C">
      <w:pPr>
        <w:spacing w:after="160" w:line="259" w:lineRule="auto"/>
      </w:pPr>
    </w:p>
    <w:p w14:paraId="26368E0E" w14:textId="77777777" w:rsidR="007D015C" w:rsidRDefault="007D015C">
      <w:pPr>
        <w:spacing w:after="160" w:line="259" w:lineRule="auto"/>
      </w:pPr>
    </w:p>
    <w:p w14:paraId="38E484F5" w14:textId="03E20185" w:rsidR="00A76CC6" w:rsidRPr="00A76CC6" w:rsidRDefault="256DA904" w:rsidP="256DA904">
      <w:pPr>
        <w:pStyle w:val="ListParagraph"/>
        <w:numPr>
          <w:ilvl w:val="0"/>
          <w:numId w:val="42"/>
        </w:numPr>
        <w:spacing w:after="160" w:line="259" w:lineRule="auto"/>
        <w:rPr>
          <w:rFonts w:asciiTheme="majorHAnsi" w:eastAsiaTheme="majorEastAsia" w:hAnsiTheme="majorHAnsi" w:cstheme="majorBidi"/>
          <w:b/>
          <w:bCs/>
          <w:color w:val="2E74B5" w:themeColor="accent1" w:themeShade="BF"/>
          <w:sz w:val="40"/>
          <w:szCs w:val="40"/>
        </w:rPr>
      </w:pPr>
      <w:r w:rsidRPr="256DA904">
        <w:rPr>
          <w:rFonts w:ascii="Calibri" w:eastAsia="Calibri" w:hAnsi="Calibri" w:cs="Calibri"/>
          <w:sz w:val="22"/>
          <w:szCs w:val="22"/>
        </w:rPr>
        <w:t>Reuse of code is generally good, and the paradigm of ‘implement larger components in terms of smaller ones’ makes sense here. We would like to not change this if possible.</w:t>
      </w:r>
    </w:p>
    <w:p w14:paraId="3BCB356A" w14:textId="4FC6EB90" w:rsidR="00A76CC6" w:rsidRPr="00A76CC6" w:rsidRDefault="256DA904" w:rsidP="256DA904">
      <w:pPr>
        <w:pStyle w:val="ListParagraph"/>
        <w:numPr>
          <w:ilvl w:val="0"/>
          <w:numId w:val="42"/>
        </w:numPr>
        <w:spacing w:after="160" w:line="259" w:lineRule="auto"/>
        <w:rPr>
          <w:rFonts w:asciiTheme="majorHAnsi" w:eastAsiaTheme="majorEastAsia" w:hAnsiTheme="majorHAnsi" w:cstheme="majorBidi"/>
          <w:b/>
          <w:bCs/>
          <w:color w:val="2E74B5" w:themeColor="accent1" w:themeShade="BF"/>
          <w:sz w:val="40"/>
          <w:szCs w:val="40"/>
        </w:rPr>
      </w:pPr>
      <w:r w:rsidRPr="256DA904">
        <w:rPr>
          <w:rFonts w:ascii="Calibri" w:eastAsia="Calibri" w:hAnsi="Calibri" w:cs="Calibri"/>
          <w:sz w:val="22"/>
          <w:szCs w:val="22"/>
        </w:rPr>
        <w:t>The API contract of CTFrameDraw() et al. expects that the object in question is fully drawn after the function returns, so they must behave as if they are in “immediate mode.”</w:t>
      </w:r>
    </w:p>
    <w:p w14:paraId="1B90ABC8" w14:textId="5619FBBF" w:rsidR="00E13707" w:rsidRPr="00E13707" w:rsidRDefault="256DA904" w:rsidP="256DA904">
      <w:pPr>
        <w:pStyle w:val="ListParagraph"/>
        <w:numPr>
          <w:ilvl w:val="0"/>
          <w:numId w:val="42"/>
        </w:numPr>
        <w:spacing w:after="160" w:line="259" w:lineRule="auto"/>
        <w:rPr>
          <w:rFonts w:asciiTheme="majorHAnsi" w:eastAsiaTheme="majorEastAsia" w:hAnsiTheme="majorHAnsi" w:cstheme="majorBidi"/>
          <w:b/>
          <w:bCs/>
          <w:color w:val="2E74B5" w:themeColor="accent1" w:themeShade="BF"/>
          <w:sz w:val="40"/>
          <w:szCs w:val="40"/>
        </w:rPr>
      </w:pPr>
      <w:r w:rsidRPr="256DA904">
        <w:rPr>
          <w:rFonts w:ascii="Calibri" w:eastAsia="Calibri" w:hAnsi="Calibri" w:cs="Calibri"/>
          <w:sz w:val="22"/>
          <w:szCs w:val="22"/>
        </w:rPr>
        <w:t>Begin/EndDraw() are extremely inefficient if called very many times. Developers are strongly recommended to batch a high number of drawing commands before calling Flush() or EndDraw(), not actually drawing until the last moment possible. In other words, from a performance perspective, the API ought to behave as if it was in “non-immediate mode,”.</w:t>
      </w:r>
    </w:p>
    <w:p w14:paraId="7AE83DC9" w14:textId="0EA5D0F5" w:rsidR="00A76CC6" w:rsidRDefault="256DA904" w:rsidP="256DA904">
      <w:pPr>
        <w:spacing w:after="160" w:line="259" w:lineRule="auto"/>
        <w:ind w:left="360"/>
        <w:rPr>
          <w:rFonts w:ascii="Calibri" w:eastAsia="Calibri" w:hAnsi="Calibri" w:cs="Calibri"/>
          <w:sz w:val="22"/>
          <w:szCs w:val="22"/>
        </w:rPr>
      </w:pPr>
      <w:r w:rsidRPr="256DA904">
        <w:rPr>
          <w:rFonts w:ascii="Calibri" w:eastAsia="Calibri" w:hAnsi="Calibri" w:cs="Calibri"/>
          <w:sz w:val="22"/>
          <w:szCs w:val="22"/>
        </w:rPr>
        <w:t>A solution that reconciles 2) and 3) would be one where CTRunDraw(), CTLineDraw(), act in “immediate mode” if called by themselves, and “non-immediate mode” if called from CTLineDraw(), CTFrameDraw(), or other tight loop. In other words, they would like to call EndDraw() only after completing the outermost loop in the current call.</w:t>
      </w:r>
    </w:p>
    <w:p w14:paraId="0A4E092B" w14:textId="12942222" w:rsidR="00192122" w:rsidRDefault="256DA904" w:rsidP="256DA904">
      <w:pPr>
        <w:spacing w:after="160" w:line="259" w:lineRule="auto"/>
        <w:ind w:left="360"/>
        <w:rPr>
          <w:rFonts w:ascii="Calibri" w:eastAsia="Calibri" w:hAnsi="Calibri" w:cs="Calibri"/>
          <w:sz w:val="22"/>
          <w:szCs w:val="22"/>
        </w:rPr>
      </w:pPr>
      <w:r w:rsidRPr="256DA904">
        <w:rPr>
          <w:rFonts w:ascii="Calibri" w:eastAsia="Calibri" w:hAnsi="Calibri" w:cs="Calibri"/>
          <w:sz w:val="22"/>
          <w:szCs w:val="22"/>
        </w:rPr>
        <w:t>A good solution, then, would be to set up a sort of ‘stack’, mapped to the depth of loops we’re currently in. We can push/pop onto the stack before and after each tight loop, and only call BeginDraw() if we’re pushing onto an empty stack, and only call EndDraw() if the stack is empty after popping.</w:t>
      </w:r>
    </w:p>
    <w:p w14:paraId="57EE24DA" w14:textId="4BE83A4F" w:rsidR="00192122" w:rsidRPr="00997C39" w:rsidRDefault="256DA904" w:rsidP="256DA904">
      <w:pPr>
        <w:spacing w:after="160" w:line="259" w:lineRule="auto"/>
        <w:ind w:left="360"/>
        <w:rPr>
          <w:rFonts w:ascii="Calibri" w:eastAsia="Calibri" w:hAnsi="Calibri" w:cs="Calibri"/>
        </w:rPr>
      </w:pPr>
      <w:r w:rsidRPr="256DA904">
        <w:rPr>
          <w:rFonts w:ascii="Calibri" w:eastAsia="Calibri" w:hAnsi="Calibri" w:cs="Calibri"/>
          <w:sz w:val="22"/>
          <w:szCs w:val="22"/>
        </w:rPr>
        <w:t>Since our ID2D1RenderTargets are generally owned by a CGContext, CGContext seems like a good place to set up this stack. (On CGD2D, there is one instance of a function with a short-lived render target not owned by a CGContext, but its Begin/EndDraw()s are already at the beginning/end of that function/its lifetime, so no optimization is necessary. If we end up adding other ‘unowned’ render targets that require this optimization, we can move the logic to a different wrapper around a ID2D1RenderTarget, but the prospect currently seems unlikely). An implementation would look something like the following:</w:t>
      </w:r>
    </w:p>
    <w:p w14:paraId="18479F0B" w14:textId="5A68B358" w:rsidR="00997C39" w:rsidRDefault="00F61E59" w:rsidP="00E13707">
      <w:pPr>
        <w:spacing w:after="160" w:line="259" w:lineRule="auto"/>
        <w:ind w:left="360"/>
        <w:rPr>
          <w:rFonts w:ascii="Calibri" w:eastAsia="Calibri" w:hAnsi="Calibri" w:cs="Calibri"/>
          <w:i/>
          <w:sz w:val="22"/>
          <w:szCs w:val="22"/>
        </w:rPr>
      </w:pPr>
      <w:r w:rsidRPr="00997C39">
        <w:rPr>
          <w:rFonts w:ascii="Consolas" w:hAnsi="Consolas"/>
          <w:i/>
          <w:iCs/>
          <w:noProof/>
          <w:color w:val="000000"/>
          <w:sz w:val="17"/>
          <w:szCs w:val="17"/>
          <w:shd w:val="clear" w:color="auto" w:fill="FFFFFF"/>
          <w:lang w:eastAsia="zh-CN"/>
        </w:rPr>
        <mc:AlternateContent>
          <mc:Choice Requires="wps">
            <w:drawing>
              <wp:anchor distT="45720" distB="45720" distL="114300" distR="114300" simplePos="0" relativeHeight="251664392" behindDoc="0" locked="0" layoutInCell="1" allowOverlap="1" wp14:anchorId="478F272E" wp14:editId="0F60FD15">
                <wp:simplePos x="0" y="0"/>
                <wp:positionH relativeFrom="margin">
                  <wp:posOffset>257175</wp:posOffset>
                </wp:positionH>
                <wp:positionV relativeFrom="paragraph">
                  <wp:posOffset>9525</wp:posOffset>
                </wp:positionV>
                <wp:extent cx="3705225" cy="2143125"/>
                <wp:effectExtent l="0" t="0" r="28575" b="28575"/>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2143125"/>
                        </a:xfrm>
                        <a:prstGeom prst="rect">
                          <a:avLst/>
                        </a:prstGeom>
                        <a:solidFill>
                          <a:srgbClr val="FFFFFF"/>
                        </a:solidFill>
                        <a:ln w="9525">
                          <a:solidFill>
                            <a:srgbClr val="000000"/>
                          </a:solidFill>
                          <a:miter lim="800000"/>
                          <a:headEnd/>
                          <a:tailEnd/>
                        </a:ln>
                      </wps:spPr>
                      <wps:txbx>
                        <w:txbxContent>
                          <w:p w14:paraId="270871A1" w14:textId="37ED230B" w:rsidR="00234B85" w:rsidRDefault="00234B85" w:rsidP="00923FD4">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struct __CGContext {</w:t>
                            </w:r>
                          </w:p>
                          <w:p w14:paraId="4A674AC1" w14:textId="72CA20C6" w:rsidR="00234B85" w:rsidRDefault="00234B85" w:rsidP="008F36A6">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uint32_t _beginEndDrawDepth;</w:t>
                            </w:r>
                          </w:p>
                          <w:p w14:paraId="4F583B0C" w14:textId="16ACA92F" w:rsidR="00234B85" w:rsidRDefault="00234B85" w:rsidP="008F36A6">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21D8B6F0" w14:textId="3BE5A64F" w:rsidR="00234B85" w:rsidRDefault="00234B85" w:rsidP="00F61E59">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742A02F5" w14:textId="48E89F75" w:rsidR="00234B85" w:rsidRDefault="00234B85" w:rsidP="00F61E59">
                            <w:pPr>
                              <w:rPr>
                                <w:rFonts w:ascii="Consolas" w:hAnsi="Consolas"/>
                                <w:i/>
                                <w:color w:val="000000"/>
                                <w:sz w:val="17"/>
                                <w:szCs w:val="17"/>
                              </w:rPr>
                            </w:pPr>
                          </w:p>
                          <w:p w14:paraId="1F3A2A5B" w14:textId="38FC7A02" w:rsidR="00234B85" w:rsidRDefault="00234B85" w:rsidP="00F61E59">
                            <w:pPr>
                              <w:rPr>
                                <w:rFonts w:ascii="Consolas" w:hAnsi="Consolas"/>
                                <w:i/>
                                <w:color w:val="000000"/>
                                <w:sz w:val="17"/>
                                <w:szCs w:val="17"/>
                              </w:rPr>
                            </w:pPr>
                            <w:r>
                              <w:rPr>
                                <w:rFonts w:ascii="Consolas" w:hAnsi="Consolas"/>
                                <w:i/>
                                <w:color w:val="000000"/>
                                <w:sz w:val="17"/>
                                <w:szCs w:val="17"/>
                              </w:rPr>
                              <w:t>void _CGContextPushBeginDraw(…) {</w:t>
                            </w:r>
                          </w:p>
                          <w:p w14:paraId="48E1714C" w14:textId="31D7BA36" w:rsidR="00234B85" w:rsidRDefault="00234B85" w:rsidP="008F36A6">
                            <w:pPr>
                              <w:ind w:firstLine="360"/>
                              <w:rPr>
                                <w:rFonts w:ascii="Consolas" w:hAnsi="Consolas"/>
                                <w:i/>
                                <w:color w:val="000000"/>
                                <w:sz w:val="17"/>
                                <w:szCs w:val="17"/>
                              </w:rPr>
                            </w:pPr>
                            <w:r>
                              <w:rPr>
                                <w:rFonts w:ascii="Consolas" w:hAnsi="Consolas"/>
                                <w:i/>
                                <w:color w:val="000000"/>
                                <w:sz w:val="17"/>
                                <w:szCs w:val="17"/>
                              </w:rPr>
                              <w:t>if (_beginEndDrawDepth++ == 0) {</w:t>
                            </w:r>
                          </w:p>
                          <w:p w14:paraId="3C0F6A6E" w14:textId="3C401A88" w:rsidR="00234B85" w:rsidRDefault="00234B85" w:rsidP="008F36A6">
                            <w:pPr>
                              <w:ind w:firstLine="360"/>
                              <w:rPr>
                                <w:rFonts w:ascii="Consolas" w:hAnsi="Consolas"/>
                                <w:i/>
                                <w:color w:val="000000"/>
                                <w:sz w:val="17"/>
                                <w:szCs w:val="17"/>
                              </w:rPr>
                            </w:pPr>
                            <w:r>
                              <w:rPr>
                                <w:rFonts w:ascii="Consolas" w:hAnsi="Consolas"/>
                                <w:i/>
                                <w:color w:val="000000"/>
                                <w:sz w:val="17"/>
                                <w:szCs w:val="17"/>
                              </w:rPr>
                              <w:t xml:space="preserve">    _renderTarget-&gt;BeginDraw();</w:t>
                            </w:r>
                          </w:p>
                          <w:p w14:paraId="544411CD" w14:textId="0C7CFBE2" w:rsidR="00234B85" w:rsidRDefault="00234B85" w:rsidP="008F36A6">
                            <w:pPr>
                              <w:ind w:firstLine="360"/>
                              <w:rPr>
                                <w:rFonts w:ascii="Consolas" w:hAnsi="Consolas"/>
                                <w:i/>
                                <w:color w:val="000000"/>
                                <w:sz w:val="17"/>
                                <w:szCs w:val="17"/>
                              </w:rPr>
                            </w:pPr>
                            <w:r>
                              <w:rPr>
                                <w:rFonts w:ascii="Consolas" w:hAnsi="Consolas"/>
                                <w:i/>
                                <w:color w:val="000000"/>
                                <w:sz w:val="17"/>
                                <w:szCs w:val="17"/>
                              </w:rPr>
                              <w:t>}</w:t>
                            </w:r>
                          </w:p>
                          <w:p w14:paraId="0BD540BF" w14:textId="00249BB2" w:rsidR="00234B85" w:rsidRDefault="00234B85" w:rsidP="00F61E59">
                            <w:pPr>
                              <w:rPr>
                                <w:rFonts w:ascii="Consolas" w:hAnsi="Consolas"/>
                                <w:i/>
                                <w:color w:val="000000"/>
                                <w:sz w:val="17"/>
                                <w:szCs w:val="17"/>
                              </w:rPr>
                            </w:pPr>
                            <w:r>
                              <w:rPr>
                                <w:rFonts w:ascii="Consolas" w:hAnsi="Consolas"/>
                                <w:i/>
                                <w:color w:val="000000"/>
                                <w:sz w:val="17"/>
                                <w:szCs w:val="17"/>
                              </w:rPr>
                              <w:t>}</w:t>
                            </w:r>
                          </w:p>
                          <w:p w14:paraId="1775B3F0" w14:textId="1C0A1B07" w:rsidR="00234B85" w:rsidRDefault="00234B85" w:rsidP="00F61E59">
                            <w:pPr>
                              <w:rPr>
                                <w:rFonts w:ascii="Consolas" w:hAnsi="Consolas"/>
                                <w:i/>
                                <w:color w:val="000000"/>
                                <w:sz w:val="17"/>
                                <w:szCs w:val="17"/>
                              </w:rPr>
                            </w:pPr>
                          </w:p>
                          <w:p w14:paraId="4ABB8B46" w14:textId="50CF5AFF" w:rsidR="00234B85" w:rsidRDefault="00234B85" w:rsidP="00F61E59">
                            <w:pPr>
                              <w:rPr>
                                <w:rFonts w:ascii="Consolas" w:hAnsi="Consolas"/>
                                <w:i/>
                                <w:color w:val="000000"/>
                                <w:sz w:val="17"/>
                                <w:szCs w:val="17"/>
                              </w:rPr>
                            </w:pPr>
                            <w:r>
                              <w:rPr>
                                <w:rFonts w:ascii="Consolas" w:hAnsi="Consolas"/>
                                <w:i/>
                                <w:color w:val="000000"/>
                                <w:sz w:val="17"/>
                                <w:szCs w:val="17"/>
                              </w:rPr>
                              <w:t>void _CGContextPopEndDraw(…) {</w:t>
                            </w:r>
                          </w:p>
                          <w:p w14:paraId="3DE2D775" w14:textId="0AD5C8F6" w:rsidR="00234B85" w:rsidRDefault="00234B85" w:rsidP="008F36A6">
                            <w:pPr>
                              <w:ind w:firstLine="360"/>
                              <w:rPr>
                                <w:rFonts w:ascii="Consolas" w:hAnsi="Consolas"/>
                                <w:i/>
                                <w:color w:val="000000"/>
                                <w:sz w:val="17"/>
                                <w:szCs w:val="17"/>
                              </w:rPr>
                            </w:pPr>
                            <w:r>
                              <w:rPr>
                                <w:rFonts w:ascii="Consolas" w:hAnsi="Consolas"/>
                                <w:i/>
                                <w:color w:val="000000"/>
                                <w:sz w:val="17"/>
                                <w:szCs w:val="17"/>
                              </w:rPr>
                              <w:t>if (--_beginEndDrawDepth == 0) {</w:t>
                            </w:r>
                          </w:p>
                          <w:p w14:paraId="468B35C5" w14:textId="71807AAC" w:rsidR="00234B85" w:rsidRDefault="00234B85" w:rsidP="008F36A6">
                            <w:pPr>
                              <w:ind w:firstLine="360"/>
                              <w:rPr>
                                <w:rFonts w:ascii="Consolas" w:hAnsi="Consolas"/>
                                <w:i/>
                                <w:color w:val="000000"/>
                                <w:sz w:val="17"/>
                                <w:szCs w:val="17"/>
                              </w:rPr>
                            </w:pPr>
                            <w:r>
                              <w:rPr>
                                <w:rFonts w:ascii="Consolas" w:hAnsi="Consolas"/>
                                <w:i/>
                                <w:color w:val="000000"/>
                                <w:sz w:val="17"/>
                                <w:szCs w:val="17"/>
                              </w:rPr>
                              <w:t xml:space="preserve">    _renderTarget-&gt;EndDraw();</w:t>
                            </w:r>
                          </w:p>
                          <w:p w14:paraId="1F0ABFE0" w14:textId="2C3BBD31" w:rsidR="00234B85" w:rsidRDefault="00234B85" w:rsidP="008F36A6">
                            <w:pPr>
                              <w:ind w:firstLine="360"/>
                              <w:rPr>
                                <w:rFonts w:ascii="Consolas" w:hAnsi="Consolas"/>
                                <w:i/>
                                <w:color w:val="000000"/>
                                <w:sz w:val="17"/>
                                <w:szCs w:val="17"/>
                              </w:rPr>
                            </w:pPr>
                            <w:r>
                              <w:rPr>
                                <w:rFonts w:ascii="Consolas" w:hAnsi="Consolas"/>
                                <w:i/>
                                <w:color w:val="000000"/>
                                <w:sz w:val="17"/>
                                <w:szCs w:val="17"/>
                              </w:rPr>
                              <w:t>}</w:t>
                            </w:r>
                          </w:p>
                          <w:p w14:paraId="4FDF608F" w14:textId="47883E6B" w:rsidR="00234B85" w:rsidRPr="007D015C" w:rsidRDefault="00234B85" w:rsidP="00F61E59">
                            <w:pPr>
                              <w:rPr>
                                <w:rFonts w:ascii="Consolas" w:hAnsi="Consolas"/>
                                <w:i/>
                                <w:color w:val="000000"/>
                                <w:sz w:val="17"/>
                                <w:szCs w:val="17"/>
                              </w:rPr>
                            </w:pPr>
                            <w:r>
                              <w:rPr>
                                <w:rFonts w:ascii="Consolas" w:hAnsi="Consolas"/>
                                <w:i/>
                                <w:color w:val="000000"/>
                                <w:sz w:val="17"/>
                                <w:szCs w:val="17"/>
                              </w:rPr>
                              <w:t>}</w:t>
                            </w:r>
                          </w:p>
                          <w:p w14:paraId="3015EFA2" w14:textId="64B45A53" w:rsidR="00234B85" w:rsidRPr="007D015C" w:rsidRDefault="00234B85" w:rsidP="00923FD4">
                            <w:pPr>
                              <w:rPr>
                                <w:rFonts w:ascii="Consolas" w:hAnsi="Consolas"/>
                                <w:i/>
                                <w:color w:val="000000"/>
                                <w:sz w:val="17"/>
                                <w:szCs w:val="17"/>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8F272E" id="Text Box 14" o:spid="_x0000_s1036" type="#_x0000_t202" style="position:absolute;left:0;text-align:left;margin-left:20.25pt;margin-top:.75pt;width:291.75pt;height:168.75pt;z-index:2516643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">
                <v:textbox>
                  <w:txbxContent>
                    <w:p w14:paraId="270871A1" w14:textId="37ED230B" w:rsidR="00234B85" w:rsidRDefault="00234B85" w:rsidP="00923FD4">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struct __CGContext {</w:t>
                      </w:r>
                    </w:p>
                    <w:p w14:paraId="4A674AC1" w14:textId="72CA20C6" w:rsidR="00234B85" w:rsidRDefault="00234B85" w:rsidP="008F36A6">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uint32_t _beginEndDrawDepth;</w:t>
                      </w:r>
                    </w:p>
                    <w:p w14:paraId="4F583B0C" w14:textId="16ACA92F" w:rsidR="00234B85" w:rsidRDefault="00234B85" w:rsidP="008F36A6">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21D8B6F0" w14:textId="3BE5A64F" w:rsidR="00234B85" w:rsidRDefault="00234B85" w:rsidP="00F61E59">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742A02F5" w14:textId="48E89F75" w:rsidR="00234B85" w:rsidRDefault="00234B85" w:rsidP="00F61E59">
                      <w:pPr>
                        <w:rPr>
                          <w:rFonts w:ascii="Consolas" w:hAnsi="Consolas"/>
                          <w:i/>
                          <w:color w:val="000000"/>
                          <w:sz w:val="17"/>
                          <w:szCs w:val="17"/>
                        </w:rPr>
                      </w:pPr>
                    </w:p>
                    <w:p w14:paraId="1F3A2A5B" w14:textId="38FC7A02" w:rsidR="00234B85" w:rsidRDefault="00234B85" w:rsidP="00F61E59">
                      <w:pPr>
                        <w:rPr>
                          <w:rFonts w:ascii="Consolas" w:hAnsi="Consolas"/>
                          <w:i/>
                          <w:color w:val="000000"/>
                          <w:sz w:val="17"/>
                          <w:szCs w:val="17"/>
                        </w:rPr>
                      </w:pPr>
                      <w:r>
                        <w:rPr>
                          <w:rFonts w:ascii="Consolas" w:hAnsi="Consolas"/>
                          <w:i/>
                          <w:color w:val="000000"/>
                          <w:sz w:val="17"/>
                          <w:szCs w:val="17"/>
                        </w:rPr>
                        <w:t>void _CGContextPushBeginDraw(…) {</w:t>
                      </w:r>
                    </w:p>
                    <w:p w14:paraId="48E1714C" w14:textId="31D7BA36" w:rsidR="00234B85" w:rsidRDefault="00234B85" w:rsidP="008F36A6">
                      <w:pPr>
                        <w:ind w:firstLine="360"/>
                        <w:rPr>
                          <w:rFonts w:ascii="Consolas" w:hAnsi="Consolas"/>
                          <w:i/>
                          <w:color w:val="000000"/>
                          <w:sz w:val="17"/>
                          <w:szCs w:val="17"/>
                        </w:rPr>
                      </w:pPr>
                      <w:r>
                        <w:rPr>
                          <w:rFonts w:ascii="Consolas" w:hAnsi="Consolas"/>
                          <w:i/>
                          <w:color w:val="000000"/>
                          <w:sz w:val="17"/>
                          <w:szCs w:val="17"/>
                        </w:rPr>
                        <w:t>if (_beginEndDrawDepth++ == 0) {</w:t>
                      </w:r>
                    </w:p>
                    <w:p w14:paraId="3C0F6A6E" w14:textId="3C401A88" w:rsidR="00234B85" w:rsidRDefault="00234B85" w:rsidP="008F36A6">
                      <w:pPr>
                        <w:ind w:firstLine="360"/>
                        <w:rPr>
                          <w:rFonts w:ascii="Consolas" w:hAnsi="Consolas"/>
                          <w:i/>
                          <w:color w:val="000000"/>
                          <w:sz w:val="17"/>
                          <w:szCs w:val="17"/>
                        </w:rPr>
                      </w:pPr>
                      <w:r>
                        <w:rPr>
                          <w:rFonts w:ascii="Consolas" w:hAnsi="Consolas"/>
                          <w:i/>
                          <w:color w:val="000000"/>
                          <w:sz w:val="17"/>
                          <w:szCs w:val="17"/>
                        </w:rPr>
                        <w:t xml:space="preserve">    _renderTarget-&gt;BeginDraw();</w:t>
                      </w:r>
                    </w:p>
                    <w:p w14:paraId="544411CD" w14:textId="0C7CFBE2" w:rsidR="00234B85" w:rsidRDefault="00234B85" w:rsidP="008F36A6">
                      <w:pPr>
                        <w:ind w:firstLine="360"/>
                        <w:rPr>
                          <w:rFonts w:ascii="Consolas" w:hAnsi="Consolas"/>
                          <w:i/>
                          <w:color w:val="000000"/>
                          <w:sz w:val="17"/>
                          <w:szCs w:val="17"/>
                        </w:rPr>
                      </w:pPr>
                      <w:r>
                        <w:rPr>
                          <w:rFonts w:ascii="Consolas" w:hAnsi="Consolas"/>
                          <w:i/>
                          <w:color w:val="000000"/>
                          <w:sz w:val="17"/>
                          <w:szCs w:val="17"/>
                        </w:rPr>
                        <w:t>}</w:t>
                      </w:r>
                    </w:p>
                    <w:p w14:paraId="0BD540BF" w14:textId="00249BB2" w:rsidR="00234B85" w:rsidRDefault="00234B85" w:rsidP="00F61E59">
                      <w:pPr>
                        <w:rPr>
                          <w:rFonts w:ascii="Consolas" w:hAnsi="Consolas"/>
                          <w:i/>
                          <w:color w:val="000000"/>
                          <w:sz w:val="17"/>
                          <w:szCs w:val="17"/>
                        </w:rPr>
                      </w:pPr>
                      <w:r>
                        <w:rPr>
                          <w:rFonts w:ascii="Consolas" w:hAnsi="Consolas"/>
                          <w:i/>
                          <w:color w:val="000000"/>
                          <w:sz w:val="17"/>
                          <w:szCs w:val="17"/>
                        </w:rPr>
                        <w:t>}</w:t>
                      </w:r>
                    </w:p>
                    <w:p w14:paraId="1775B3F0" w14:textId="1C0A1B07" w:rsidR="00234B85" w:rsidRDefault="00234B85" w:rsidP="00F61E59">
                      <w:pPr>
                        <w:rPr>
                          <w:rFonts w:ascii="Consolas" w:hAnsi="Consolas"/>
                          <w:i/>
                          <w:color w:val="000000"/>
                          <w:sz w:val="17"/>
                          <w:szCs w:val="17"/>
                        </w:rPr>
                      </w:pPr>
                    </w:p>
                    <w:p w14:paraId="4ABB8B46" w14:textId="50CF5AFF" w:rsidR="00234B85" w:rsidRDefault="00234B85" w:rsidP="00F61E59">
                      <w:pPr>
                        <w:rPr>
                          <w:rFonts w:ascii="Consolas" w:hAnsi="Consolas"/>
                          <w:i/>
                          <w:color w:val="000000"/>
                          <w:sz w:val="17"/>
                          <w:szCs w:val="17"/>
                        </w:rPr>
                      </w:pPr>
                      <w:r>
                        <w:rPr>
                          <w:rFonts w:ascii="Consolas" w:hAnsi="Consolas"/>
                          <w:i/>
                          <w:color w:val="000000"/>
                          <w:sz w:val="17"/>
                          <w:szCs w:val="17"/>
                        </w:rPr>
                        <w:t>void _CGContextPopEndDraw(…) {</w:t>
                      </w:r>
                    </w:p>
                    <w:p w14:paraId="3DE2D775" w14:textId="0AD5C8F6" w:rsidR="00234B85" w:rsidRDefault="00234B85" w:rsidP="008F36A6">
                      <w:pPr>
                        <w:ind w:firstLine="360"/>
                        <w:rPr>
                          <w:rFonts w:ascii="Consolas" w:hAnsi="Consolas"/>
                          <w:i/>
                          <w:color w:val="000000"/>
                          <w:sz w:val="17"/>
                          <w:szCs w:val="17"/>
                        </w:rPr>
                      </w:pPr>
                      <w:r>
                        <w:rPr>
                          <w:rFonts w:ascii="Consolas" w:hAnsi="Consolas"/>
                          <w:i/>
                          <w:color w:val="000000"/>
                          <w:sz w:val="17"/>
                          <w:szCs w:val="17"/>
                        </w:rPr>
                        <w:t>if (--_beginEndDrawDepth == 0) {</w:t>
                      </w:r>
                    </w:p>
                    <w:p w14:paraId="468B35C5" w14:textId="71807AAC" w:rsidR="00234B85" w:rsidRDefault="00234B85" w:rsidP="008F36A6">
                      <w:pPr>
                        <w:ind w:firstLine="360"/>
                        <w:rPr>
                          <w:rFonts w:ascii="Consolas" w:hAnsi="Consolas"/>
                          <w:i/>
                          <w:color w:val="000000"/>
                          <w:sz w:val="17"/>
                          <w:szCs w:val="17"/>
                        </w:rPr>
                      </w:pPr>
                      <w:r>
                        <w:rPr>
                          <w:rFonts w:ascii="Consolas" w:hAnsi="Consolas"/>
                          <w:i/>
                          <w:color w:val="000000"/>
                          <w:sz w:val="17"/>
                          <w:szCs w:val="17"/>
                        </w:rPr>
                        <w:t xml:space="preserve">    _renderTarget-&gt;EndDraw();</w:t>
                      </w:r>
                    </w:p>
                    <w:p w14:paraId="1F0ABFE0" w14:textId="2C3BBD31" w:rsidR="00234B85" w:rsidRDefault="00234B85" w:rsidP="008F36A6">
                      <w:pPr>
                        <w:ind w:firstLine="360"/>
                        <w:rPr>
                          <w:rFonts w:ascii="Consolas" w:hAnsi="Consolas"/>
                          <w:i/>
                          <w:color w:val="000000"/>
                          <w:sz w:val="17"/>
                          <w:szCs w:val="17"/>
                        </w:rPr>
                      </w:pPr>
                      <w:r>
                        <w:rPr>
                          <w:rFonts w:ascii="Consolas" w:hAnsi="Consolas"/>
                          <w:i/>
                          <w:color w:val="000000"/>
                          <w:sz w:val="17"/>
                          <w:szCs w:val="17"/>
                        </w:rPr>
                        <w:t>}</w:t>
                      </w:r>
                    </w:p>
                    <w:p w14:paraId="4FDF608F" w14:textId="47883E6B" w:rsidR="00234B85" w:rsidRPr="007D015C" w:rsidRDefault="00234B85" w:rsidP="00F61E59">
                      <w:pPr>
                        <w:rPr>
                          <w:rFonts w:ascii="Consolas" w:hAnsi="Consolas"/>
                          <w:i/>
                          <w:color w:val="000000"/>
                          <w:sz w:val="17"/>
                          <w:szCs w:val="17"/>
                        </w:rPr>
                      </w:pPr>
                      <w:r>
                        <w:rPr>
                          <w:rFonts w:ascii="Consolas" w:hAnsi="Consolas"/>
                          <w:i/>
                          <w:color w:val="000000"/>
                          <w:sz w:val="17"/>
                          <w:szCs w:val="17"/>
                        </w:rPr>
                        <w:t>}</w:t>
                      </w:r>
                    </w:p>
                    <w:p w14:paraId="3015EFA2" w14:textId="64B45A53" w:rsidR="00234B85" w:rsidRPr="007D015C" w:rsidRDefault="00234B85" w:rsidP="00923FD4">
                      <w:pPr>
                        <w:rPr>
                          <w:rFonts w:ascii="Consolas" w:hAnsi="Consolas"/>
                          <w:i/>
                          <w:color w:val="000000"/>
                          <w:sz w:val="17"/>
                          <w:szCs w:val="17"/>
                        </w:rPr>
                      </w:pPr>
                    </w:p>
                  </w:txbxContent>
                </v:textbox>
                <w10:wrap type="square" anchorx="margin"/>
              </v:shape>
            </w:pict>
          </mc:Fallback>
        </mc:AlternateContent>
      </w:r>
    </w:p>
    <w:p w14:paraId="220A810E" w14:textId="7B880726" w:rsidR="00997C39" w:rsidRDefault="00997C39" w:rsidP="00E13707">
      <w:pPr>
        <w:spacing w:after="160" w:line="259" w:lineRule="auto"/>
        <w:ind w:left="360"/>
        <w:rPr>
          <w:rFonts w:ascii="Calibri" w:eastAsia="Calibri" w:hAnsi="Calibri" w:cs="Calibri"/>
          <w:i/>
          <w:sz w:val="22"/>
          <w:szCs w:val="22"/>
        </w:rPr>
      </w:pPr>
    </w:p>
    <w:p w14:paraId="5D40DFBB" w14:textId="78A5FB2A" w:rsidR="00997C39" w:rsidRDefault="00997C39" w:rsidP="00E13707">
      <w:pPr>
        <w:spacing w:after="160" w:line="259" w:lineRule="auto"/>
        <w:ind w:left="360"/>
        <w:rPr>
          <w:rFonts w:ascii="Calibri" w:eastAsia="Calibri" w:hAnsi="Calibri" w:cs="Calibri"/>
          <w:i/>
          <w:sz w:val="22"/>
          <w:szCs w:val="22"/>
        </w:rPr>
      </w:pPr>
    </w:p>
    <w:p w14:paraId="0B614D0F" w14:textId="55972BBD" w:rsidR="00997C39" w:rsidRDefault="00997C39" w:rsidP="00E13707">
      <w:pPr>
        <w:spacing w:after="160" w:line="259" w:lineRule="auto"/>
        <w:ind w:left="360"/>
        <w:rPr>
          <w:rFonts w:ascii="Calibri" w:eastAsia="Calibri" w:hAnsi="Calibri" w:cs="Calibri"/>
          <w:i/>
          <w:sz w:val="22"/>
          <w:szCs w:val="22"/>
        </w:rPr>
      </w:pPr>
    </w:p>
    <w:p w14:paraId="1C0E4A88" w14:textId="350E894E" w:rsidR="00997C39" w:rsidRDefault="00997C39" w:rsidP="00E13707">
      <w:pPr>
        <w:spacing w:after="160" w:line="259" w:lineRule="auto"/>
        <w:ind w:left="360"/>
        <w:rPr>
          <w:rFonts w:ascii="Calibri" w:eastAsia="Calibri" w:hAnsi="Calibri" w:cs="Calibri"/>
          <w:i/>
          <w:sz w:val="22"/>
          <w:szCs w:val="22"/>
        </w:rPr>
      </w:pPr>
    </w:p>
    <w:p w14:paraId="2A721D5A" w14:textId="287C112F" w:rsidR="00997C39" w:rsidRDefault="00923FD4" w:rsidP="00E13707">
      <w:pPr>
        <w:spacing w:after="160" w:line="259" w:lineRule="auto"/>
        <w:ind w:left="360"/>
        <w:rPr>
          <w:rFonts w:ascii="Calibri" w:eastAsia="Calibri" w:hAnsi="Calibri" w:cs="Calibri"/>
          <w:i/>
          <w:sz w:val="22"/>
          <w:szCs w:val="22"/>
        </w:rPr>
      </w:pPr>
      <w:r w:rsidRPr="00997C39">
        <w:rPr>
          <w:rFonts w:ascii="Consolas" w:hAnsi="Consolas"/>
          <w:i/>
          <w:iCs/>
          <w:noProof/>
          <w:color w:val="000000"/>
          <w:sz w:val="17"/>
          <w:szCs w:val="17"/>
          <w:shd w:val="clear" w:color="auto" w:fill="FFFFFF"/>
          <w:lang w:eastAsia="zh-CN"/>
        </w:rPr>
        <w:lastRenderedPageBreak/>
        <mc:AlternateContent>
          <mc:Choice Requires="wps">
            <w:drawing>
              <wp:anchor distT="45720" distB="45720" distL="114300" distR="114300" simplePos="0" relativeHeight="251662344" behindDoc="0" locked="0" layoutInCell="1" allowOverlap="1" wp14:anchorId="7199E978" wp14:editId="620DAA37">
                <wp:simplePos x="0" y="0"/>
                <wp:positionH relativeFrom="column">
                  <wp:posOffset>266700</wp:posOffset>
                </wp:positionH>
                <wp:positionV relativeFrom="paragraph">
                  <wp:posOffset>9525</wp:posOffset>
                </wp:positionV>
                <wp:extent cx="3705225" cy="1752600"/>
                <wp:effectExtent l="0" t="0" r="28575" b="19050"/>
                <wp:wrapSquare wrapText="bothSides"/>
                <wp:docPr id="1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05225" cy="1752600"/>
                        </a:xfrm>
                        <a:prstGeom prst="rect">
                          <a:avLst/>
                        </a:prstGeom>
                        <a:solidFill>
                          <a:srgbClr val="FFFFFF"/>
                        </a:solidFill>
                        <a:ln w="9525">
                          <a:solidFill>
                            <a:srgbClr val="000000"/>
                          </a:solidFill>
                          <a:miter lim="800000"/>
                          <a:headEnd/>
                          <a:tailEnd/>
                        </a:ln>
                      </wps:spPr>
                      <wps:txbx>
                        <w:txbxContent>
                          <w:p w14:paraId="308B75C6" w14:textId="348F193F"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void OuterFunctionWithATightLoop(…) {</w:t>
                            </w:r>
                          </w:p>
                          <w:p w14:paraId="44848959" w14:textId="78B88EE6"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_CGContextPushBeginDraw(context);</w:t>
                            </w:r>
                          </w:p>
                          <w:p w14:paraId="518AFF17" w14:textId="48015110"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for (…) {</w:t>
                            </w:r>
                          </w:p>
                          <w:p w14:paraId="758FB27E" w14:textId="1F2A565B"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InnerFunction(…);</w:t>
                            </w:r>
                          </w:p>
                          <w:p w14:paraId="5CA79CF5" w14:textId="6AA376C1"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1C0FAB26" w14:textId="60A2E377"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_CGContextPopEndDraw(context);</w:t>
                            </w:r>
                          </w:p>
                          <w:p w14:paraId="46C3D3AC" w14:textId="619C4958"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198522DE" w14:textId="36E924CF" w:rsidR="00234B85" w:rsidRDefault="00234B85" w:rsidP="00E85D0E">
                            <w:pPr>
                              <w:rPr>
                                <w:rFonts w:ascii="Consolas" w:hAnsi="Consolas"/>
                                <w:i/>
                                <w:color w:val="000000"/>
                                <w:sz w:val="17"/>
                                <w:szCs w:val="17"/>
                              </w:rPr>
                            </w:pPr>
                          </w:p>
                          <w:p w14:paraId="2935DC73" w14:textId="3BB2EF1A" w:rsidR="00234B85" w:rsidRDefault="00234B85" w:rsidP="00E85D0E">
                            <w:pPr>
                              <w:rPr>
                                <w:rFonts w:ascii="Consolas" w:hAnsi="Consolas"/>
                                <w:i/>
                                <w:color w:val="000000"/>
                                <w:sz w:val="17"/>
                                <w:szCs w:val="17"/>
                              </w:rPr>
                            </w:pPr>
                            <w:r>
                              <w:rPr>
                                <w:rFonts w:ascii="Consolas" w:hAnsi="Consolas"/>
                                <w:i/>
                                <w:color w:val="000000"/>
                                <w:sz w:val="17"/>
                                <w:szCs w:val="17"/>
                              </w:rPr>
                              <w:t>void InnerFunction(…) {</w:t>
                            </w:r>
                          </w:p>
                          <w:p w14:paraId="5A8B8A91" w14:textId="399F6DEE" w:rsidR="00234B85" w:rsidRDefault="00234B85" w:rsidP="00192122">
                            <w:pPr>
                              <w:ind w:firstLine="360"/>
                              <w:rPr>
                                <w:rFonts w:ascii="Consolas" w:hAnsi="Consolas"/>
                                <w:i/>
                                <w:color w:val="000000"/>
                                <w:sz w:val="17"/>
                                <w:szCs w:val="17"/>
                              </w:rPr>
                            </w:pPr>
                            <w:r>
                              <w:rPr>
                                <w:rFonts w:ascii="Consolas" w:hAnsi="Consolas"/>
                                <w:i/>
                                <w:color w:val="000000"/>
                                <w:sz w:val="17"/>
                                <w:szCs w:val="17"/>
                              </w:rPr>
                              <w:t>_CGContextPushBeginDraw(context);</w:t>
                            </w:r>
                          </w:p>
                          <w:p w14:paraId="01705EE2" w14:textId="0F9B4866" w:rsidR="00234B85" w:rsidRDefault="00234B85" w:rsidP="00192122">
                            <w:pPr>
                              <w:ind w:firstLine="360"/>
                              <w:rPr>
                                <w:rFonts w:ascii="Consolas" w:hAnsi="Consolas"/>
                                <w:i/>
                                <w:color w:val="000000"/>
                                <w:sz w:val="17"/>
                                <w:szCs w:val="17"/>
                              </w:rPr>
                            </w:pPr>
                            <w:r>
                              <w:rPr>
                                <w:rFonts w:ascii="Consolas" w:hAnsi="Consolas"/>
                                <w:i/>
                                <w:color w:val="000000"/>
                                <w:sz w:val="17"/>
                                <w:szCs w:val="17"/>
                              </w:rPr>
                              <w:t>…</w:t>
                            </w:r>
                          </w:p>
                          <w:p w14:paraId="53352188" w14:textId="5F65CBD6" w:rsidR="00234B85" w:rsidRDefault="00234B85" w:rsidP="00192122">
                            <w:pPr>
                              <w:ind w:firstLine="360"/>
                              <w:rPr>
                                <w:rFonts w:ascii="Consolas" w:hAnsi="Consolas"/>
                                <w:i/>
                                <w:color w:val="000000"/>
                                <w:sz w:val="17"/>
                                <w:szCs w:val="17"/>
                              </w:rPr>
                            </w:pPr>
                            <w:r>
                              <w:rPr>
                                <w:rFonts w:ascii="Consolas" w:hAnsi="Consolas"/>
                                <w:i/>
                                <w:color w:val="000000"/>
                                <w:sz w:val="17"/>
                                <w:szCs w:val="17"/>
                              </w:rPr>
                              <w:t>_CGContextPopEndDraw(context);</w:t>
                            </w:r>
                          </w:p>
                          <w:p w14:paraId="70E7F0D9" w14:textId="0D0FA8AD" w:rsidR="00234B85" w:rsidRPr="007D015C" w:rsidRDefault="00234B85" w:rsidP="00E85D0E">
                            <w:pPr>
                              <w:rPr>
                                <w:rFonts w:ascii="Consolas" w:hAnsi="Consolas"/>
                                <w:i/>
                                <w:color w:val="000000"/>
                                <w:sz w:val="17"/>
                                <w:szCs w:val="17"/>
                              </w:rPr>
                            </w:pPr>
                            <w:r>
                              <w:rPr>
                                <w:rFonts w:ascii="Consolas" w:hAnsi="Consolas"/>
                                <w:i/>
                                <w:color w:val="000000"/>
                                <w:sz w:val="17"/>
                                <w:szCs w:val="17"/>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99E978" id="Text Box 13" o:spid="_x0000_s1037" type="#_x0000_t202" style="position:absolute;left:0;text-align:left;margin-left:21pt;margin-top:.75pt;width:291.75pt;height:138pt;z-index:251662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">
                <v:textbox>
                  <w:txbxContent>
                    <w:p w14:paraId="308B75C6" w14:textId="348F193F"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void OuterFunctionWithATightLoop(…) {</w:t>
                      </w:r>
                    </w:p>
                    <w:p w14:paraId="44848959" w14:textId="78B88EE6"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_CGContextPushBeginDraw(context);</w:t>
                      </w:r>
                    </w:p>
                    <w:p w14:paraId="518AFF17" w14:textId="48015110"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for (…) {</w:t>
                      </w:r>
                    </w:p>
                    <w:p w14:paraId="758FB27E" w14:textId="1F2A565B"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 xml:space="preserve">   InnerFunction(…);</w:t>
                      </w:r>
                    </w:p>
                    <w:p w14:paraId="5CA79CF5" w14:textId="6AA376C1"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1C0FAB26" w14:textId="60A2E377" w:rsidR="00234B85" w:rsidRDefault="00234B85" w:rsidP="00192122">
                      <w:pPr>
                        <w:ind w:firstLine="360"/>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_CGContextPopEndDraw(context);</w:t>
                      </w:r>
                    </w:p>
                    <w:p w14:paraId="46C3D3AC" w14:textId="619C4958" w:rsidR="00234B85" w:rsidRDefault="00234B85" w:rsidP="00E85D0E">
                      <w:pPr>
                        <w:rPr>
                          <w:rFonts w:ascii="Consolas" w:hAnsi="Consolas"/>
                          <w:i/>
                          <w:iCs/>
                          <w:color w:val="000000"/>
                          <w:sz w:val="17"/>
                          <w:szCs w:val="17"/>
                          <w:shd w:val="clear" w:color="auto" w:fill="FFFFFF"/>
                        </w:rPr>
                      </w:pPr>
                      <w:r>
                        <w:rPr>
                          <w:rFonts w:ascii="Consolas" w:hAnsi="Consolas"/>
                          <w:i/>
                          <w:iCs/>
                          <w:color w:val="000000"/>
                          <w:sz w:val="17"/>
                          <w:szCs w:val="17"/>
                          <w:shd w:val="clear" w:color="auto" w:fill="FFFFFF"/>
                        </w:rPr>
                        <w:t>}</w:t>
                      </w:r>
                    </w:p>
                    <w:p w14:paraId="198522DE" w14:textId="36E924CF" w:rsidR="00234B85" w:rsidRDefault="00234B85" w:rsidP="00E85D0E">
                      <w:pPr>
                        <w:rPr>
                          <w:rFonts w:ascii="Consolas" w:hAnsi="Consolas"/>
                          <w:i/>
                          <w:color w:val="000000"/>
                          <w:sz w:val="17"/>
                          <w:szCs w:val="17"/>
                        </w:rPr>
                      </w:pPr>
                    </w:p>
                    <w:p w14:paraId="2935DC73" w14:textId="3BB2EF1A" w:rsidR="00234B85" w:rsidRDefault="00234B85" w:rsidP="00E85D0E">
                      <w:pPr>
                        <w:rPr>
                          <w:rFonts w:ascii="Consolas" w:hAnsi="Consolas"/>
                          <w:i/>
                          <w:color w:val="000000"/>
                          <w:sz w:val="17"/>
                          <w:szCs w:val="17"/>
                        </w:rPr>
                      </w:pPr>
                      <w:r>
                        <w:rPr>
                          <w:rFonts w:ascii="Consolas" w:hAnsi="Consolas"/>
                          <w:i/>
                          <w:color w:val="000000"/>
                          <w:sz w:val="17"/>
                          <w:szCs w:val="17"/>
                        </w:rPr>
                        <w:t>void InnerFunction(…) {</w:t>
                      </w:r>
                    </w:p>
                    <w:p w14:paraId="5A8B8A91" w14:textId="399F6DEE" w:rsidR="00234B85" w:rsidRDefault="00234B85" w:rsidP="00192122">
                      <w:pPr>
                        <w:ind w:firstLine="360"/>
                        <w:rPr>
                          <w:rFonts w:ascii="Consolas" w:hAnsi="Consolas"/>
                          <w:i/>
                          <w:color w:val="000000"/>
                          <w:sz w:val="17"/>
                          <w:szCs w:val="17"/>
                        </w:rPr>
                      </w:pPr>
                      <w:r>
                        <w:rPr>
                          <w:rFonts w:ascii="Consolas" w:hAnsi="Consolas"/>
                          <w:i/>
                          <w:color w:val="000000"/>
                          <w:sz w:val="17"/>
                          <w:szCs w:val="17"/>
                        </w:rPr>
                        <w:t>_CGContextPushBeginDraw(context);</w:t>
                      </w:r>
                    </w:p>
                    <w:p w14:paraId="01705EE2" w14:textId="0F9B4866" w:rsidR="00234B85" w:rsidRDefault="00234B85" w:rsidP="00192122">
                      <w:pPr>
                        <w:ind w:firstLine="360"/>
                        <w:rPr>
                          <w:rFonts w:ascii="Consolas" w:hAnsi="Consolas"/>
                          <w:i/>
                          <w:color w:val="000000"/>
                          <w:sz w:val="17"/>
                          <w:szCs w:val="17"/>
                        </w:rPr>
                      </w:pPr>
                      <w:r>
                        <w:rPr>
                          <w:rFonts w:ascii="Consolas" w:hAnsi="Consolas"/>
                          <w:i/>
                          <w:color w:val="000000"/>
                          <w:sz w:val="17"/>
                          <w:szCs w:val="17"/>
                        </w:rPr>
                        <w:t>…</w:t>
                      </w:r>
                    </w:p>
                    <w:p w14:paraId="53352188" w14:textId="5F65CBD6" w:rsidR="00234B85" w:rsidRDefault="00234B85" w:rsidP="00192122">
                      <w:pPr>
                        <w:ind w:firstLine="360"/>
                        <w:rPr>
                          <w:rFonts w:ascii="Consolas" w:hAnsi="Consolas"/>
                          <w:i/>
                          <w:color w:val="000000"/>
                          <w:sz w:val="17"/>
                          <w:szCs w:val="17"/>
                        </w:rPr>
                      </w:pPr>
                      <w:r>
                        <w:rPr>
                          <w:rFonts w:ascii="Consolas" w:hAnsi="Consolas"/>
                          <w:i/>
                          <w:color w:val="000000"/>
                          <w:sz w:val="17"/>
                          <w:szCs w:val="17"/>
                        </w:rPr>
                        <w:t>_CGContextPopEndDraw(context);</w:t>
                      </w:r>
                    </w:p>
                    <w:p w14:paraId="70E7F0D9" w14:textId="0D0FA8AD" w:rsidR="00234B85" w:rsidRPr="007D015C" w:rsidRDefault="00234B85" w:rsidP="00E85D0E">
                      <w:pPr>
                        <w:rPr>
                          <w:rFonts w:ascii="Consolas" w:hAnsi="Consolas"/>
                          <w:i/>
                          <w:color w:val="000000"/>
                          <w:sz w:val="17"/>
                          <w:szCs w:val="17"/>
                        </w:rPr>
                      </w:pPr>
                      <w:r>
                        <w:rPr>
                          <w:rFonts w:ascii="Consolas" w:hAnsi="Consolas"/>
                          <w:i/>
                          <w:color w:val="000000"/>
                          <w:sz w:val="17"/>
                          <w:szCs w:val="17"/>
                        </w:rPr>
                        <w:t>}</w:t>
                      </w:r>
                    </w:p>
                  </w:txbxContent>
                </v:textbox>
                <w10:wrap type="square"/>
              </v:shape>
            </w:pict>
          </mc:Fallback>
        </mc:AlternateContent>
      </w:r>
    </w:p>
    <w:p w14:paraId="0EB847A4" w14:textId="77777777" w:rsidR="00997C39" w:rsidRDefault="00997C39" w:rsidP="00E13707">
      <w:pPr>
        <w:spacing w:after="160" w:line="259" w:lineRule="auto"/>
        <w:ind w:left="360"/>
        <w:rPr>
          <w:rFonts w:ascii="Calibri" w:eastAsia="Calibri" w:hAnsi="Calibri" w:cs="Calibri"/>
          <w:i/>
          <w:sz w:val="22"/>
          <w:szCs w:val="22"/>
        </w:rPr>
      </w:pPr>
    </w:p>
    <w:p w14:paraId="227D05DB" w14:textId="0F28FED4" w:rsidR="00E85D0E" w:rsidRPr="00997C39" w:rsidRDefault="256DA904" w:rsidP="256DA904">
      <w:pPr>
        <w:spacing w:after="160" w:line="259" w:lineRule="auto"/>
        <w:ind w:left="360"/>
        <w:rPr>
          <w:rFonts w:asciiTheme="majorHAnsi" w:eastAsiaTheme="majorEastAsia" w:hAnsiTheme="majorHAnsi" w:cstheme="majorBidi"/>
          <w:b/>
          <w:bCs/>
          <w:color w:val="2E74B5" w:themeColor="accent1" w:themeShade="BF"/>
          <w:sz w:val="20"/>
          <w:szCs w:val="20"/>
        </w:rPr>
      </w:pPr>
      <w:r w:rsidRPr="256DA904">
        <w:rPr>
          <w:rFonts w:ascii="Calibri" w:eastAsia="Calibri" w:hAnsi="Calibri" w:cs="Calibri"/>
          <w:i/>
          <w:iCs/>
          <w:sz w:val="20"/>
          <w:szCs w:val="20"/>
        </w:rPr>
        <w:t>(In an actual implementation, we would probably use wil::ScopeExit to call PopEndDraw() to be safe, but for sample code purposes, it’s more illustrative to call directly)</w:t>
      </w:r>
    </w:p>
    <w:p w14:paraId="7C87B953" w14:textId="2ED5DE5D" w:rsidR="00997C39" w:rsidRDefault="00997C39" w:rsidP="00A76CC6">
      <w:pPr>
        <w:spacing w:after="160" w:line="259" w:lineRule="auto"/>
      </w:pPr>
    </w:p>
    <w:p w14:paraId="5DC06C2D" w14:textId="77777777" w:rsidR="00997C39" w:rsidRDefault="00997C39" w:rsidP="00A76CC6">
      <w:pPr>
        <w:spacing w:after="160" w:line="259" w:lineRule="auto"/>
      </w:pPr>
    </w:p>
    <w:p w14:paraId="565F9478" w14:textId="6FCFB3C1" w:rsidR="00923FD4" w:rsidRDefault="256DA904" w:rsidP="256DA904">
      <w:pPr>
        <w:spacing w:after="160" w:line="259" w:lineRule="auto"/>
        <w:rPr>
          <w:rFonts w:ascii="Calibri" w:eastAsia="Calibri" w:hAnsi="Calibri" w:cs="Calibri"/>
          <w:sz w:val="22"/>
          <w:szCs w:val="22"/>
        </w:rPr>
      </w:pPr>
      <w:r w:rsidRPr="256DA904">
        <w:rPr>
          <w:rFonts w:ascii="Calibri" w:eastAsia="Calibri" w:hAnsi="Calibri" w:cs="Calibri"/>
          <w:sz w:val="22"/>
          <w:szCs w:val="22"/>
        </w:rPr>
        <w:t xml:space="preserve">Under this implementation, OuterFunctionWithATightLoop() only calls EndDraw() once instead of </w:t>
      </w:r>
      <w:r w:rsidRPr="256DA904">
        <w:rPr>
          <w:rFonts w:ascii="Calibri" w:eastAsia="Calibri" w:hAnsi="Calibri" w:cs="Calibri"/>
          <w:i/>
          <w:iCs/>
          <w:sz w:val="22"/>
          <w:szCs w:val="22"/>
        </w:rPr>
        <w:t>n</w:t>
      </w:r>
      <w:r w:rsidRPr="256DA904">
        <w:rPr>
          <w:rFonts w:ascii="Calibri" w:eastAsia="Calibri" w:hAnsi="Calibri" w:cs="Calibri"/>
          <w:sz w:val="22"/>
          <w:szCs w:val="22"/>
        </w:rPr>
        <w:t xml:space="preserve"> times, but InnerFunction() still acts under “immediate mode” if called on its own. Moreover, this solution is relatively generalizable to other instances of the pattern (anywhere a drawing function is called in a tight loop), and does not require too much churn.</w:t>
      </w:r>
    </w:p>
    <w:p w14:paraId="777293AB" w14:textId="658FA37A" w:rsidR="009D4C55" w:rsidRDefault="256DA904" w:rsidP="256DA904">
      <w:pPr>
        <w:spacing w:after="160" w:line="259" w:lineRule="auto"/>
        <w:rPr>
          <w:rFonts w:ascii="Calibri" w:eastAsia="Calibri" w:hAnsi="Calibri" w:cs="Calibri"/>
          <w:sz w:val="22"/>
          <w:szCs w:val="22"/>
        </w:rPr>
      </w:pPr>
      <w:r w:rsidRPr="256DA904">
        <w:rPr>
          <w:rFonts w:ascii="Calibri" w:eastAsia="Calibri" w:hAnsi="Calibri" w:cs="Calibri"/>
          <w:sz w:val="22"/>
          <w:szCs w:val="22"/>
        </w:rPr>
        <w:t>This has an obvious drawback - we put a burden on devs to call these functions around tight loops. However, this type of burden seems fairly standard for the type of performance optimization we’re trying to do (graphics optimization), and probably can’t be lowered much further without causing drawbacks in other areas.</w:t>
      </w:r>
    </w:p>
    <w:p w14:paraId="23AE7AAB" w14:textId="2C3F74EC" w:rsidR="00234B85" w:rsidRPr="00F61E59" w:rsidRDefault="00234B85" w:rsidP="256DA904">
      <w:pPr>
        <w:spacing w:after="160" w:line="259" w:lineRule="auto"/>
        <w:rPr>
          <w:rFonts w:ascii="Calibri" w:eastAsia="Calibri" w:hAnsi="Calibri" w:cs="Calibri"/>
          <w:sz w:val="22"/>
          <w:szCs w:val="22"/>
        </w:rPr>
      </w:pPr>
      <w:r>
        <w:rPr>
          <w:rFonts w:ascii="Calibri" w:eastAsia="Calibri" w:hAnsi="Calibri" w:cs="Calibri"/>
          <w:sz w:val="22"/>
          <w:szCs w:val="22"/>
        </w:rPr>
        <w:t xml:space="preserve">Aside from </w:t>
      </w:r>
      <w:r w:rsidR="00CF3CE4">
        <w:rPr>
          <w:rFonts w:ascii="Calibri" w:eastAsia="Calibri" w:hAnsi="Calibri" w:cs="Calibri"/>
          <w:sz w:val="22"/>
          <w:szCs w:val="22"/>
        </w:rPr>
        <w:t xml:space="preserve">directly </w:t>
      </w:r>
      <w:r>
        <w:rPr>
          <w:rFonts w:ascii="Calibri" w:eastAsia="Calibri" w:hAnsi="Calibri" w:cs="Calibri"/>
          <w:sz w:val="22"/>
          <w:szCs w:val="22"/>
        </w:rPr>
        <w:t xml:space="preserve">around tight loops, it also makes sense to add these PushBegin/PopEndDraw() calls to UIKit draw functions </w:t>
      </w:r>
      <w:r w:rsidR="00CF3CE4">
        <w:rPr>
          <w:rFonts w:ascii="Calibri" w:eastAsia="Calibri" w:hAnsi="Calibri" w:cs="Calibri"/>
          <w:sz w:val="22"/>
          <w:szCs w:val="22"/>
        </w:rPr>
        <w:t>that have a high probability of venturing into draw commands, such as [UIView drawLayer:] (does not surround a tight loop itself, but does travel into app code that does so). We may wish to tackle these opportunistically to avoid regressions.</w:t>
      </w:r>
    </w:p>
    <w:p w14:paraId="633D2BE1" w14:textId="43A7127A" w:rsidR="00923FD4" w:rsidRDefault="256DA904" w:rsidP="256DA904">
      <w:pPr>
        <w:spacing w:after="160" w:line="259" w:lineRule="auto"/>
        <w:rPr>
          <w:rFonts w:asciiTheme="minorHAnsi" w:eastAsiaTheme="minorEastAsia" w:hAnsiTheme="minorHAnsi" w:cstheme="minorBidi"/>
          <w:i/>
          <w:iCs/>
          <w:color w:val="2E74B5" w:themeColor="accent1" w:themeShade="BF"/>
        </w:rPr>
      </w:pPr>
      <w:r w:rsidRPr="256DA904">
        <w:rPr>
          <w:rFonts w:asciiTheme="minorHAnsi" w:eastAsiaTheme="minorEastAsia" w:hAnsiTheme="minorHAnsi" w:cstheme="minorBidi"/>
          <w:i/>
          <w:iCs/>
          <w:color w:val="2E74B5" w:themeColor="accent1" w:themeShade="BF"/>
        </w:rPr>
        <w:t>Alternatives Considered</w:t>
      </w:r>
    </w:p>
    <w:p w14:paraId="09350E00" w14:textId="2A31E03F" w:rsidR="00923FD4" w:rsidRPr="00923FD4" w:rsidRDefault="256DA904" w:rsidP="256DA904">
      <w:pPr>
        <w:spacing w:after="160" w:line="259" w:lineRule="auto"/>
        <w:rPr>
          <w:rFonts w:ascii="Calibri" w:eastAsia="Calibri" w:hAnsi="Calibri" w:cs="Calibri"/>
          <w:sz w:val="22"/>
          <w:szCs w:val="22"/>
        </w:rPr>
      </w:pPr>
      <w:r w:rsidRPr="256DA904">
        <w:rPr>
          <w:rFonts w:ascii="Calibri" w:eastAsia="Calibri" w:hAnsi="Calibri" w:cs="Calibri"/>
          <w:b/>
          <w:bCs/>
          <w:sz w:val="22"/>
          <w:szCs w:val="22"/>
        </w:rPr>
        <w:t xml:space="preserve">Loop unrolling: </w:t>
      </w:r>
      <w:r w:rsidRPr="256DA904">
        <w:rPr>
          <w:rFonts w:ascii="Calibri" w:eastAsia="Calibri" w:hAnsi="Calibri" w:cs="Calibri"/>
          <w:sz w:val="22"/>
          <w:szCs w:val="22"/>
        </w:rPr>
        <w:t>We could sacrifice 1) and unroll the bodies of the lower functions into the higher functions, and then call Begin/EndDraw() around the boundaries of those functions. This seems pretty inferior to the recommended solution for the obvious reason that we sacrifice 1).</w:t>
      </w:r>
    </w:p>
    <w:p w14:paraId="7B7CA51D" w14:textId="7B8E24EF" w:rsidR="00923FD4" w:rsidRPr="00F61E59" w:rsidRDefault="256DA904" w:rsidP="256DA904">
      <w:pPr>
        <w:spacing w:after="160" w:line="259" w:lineRule="auto"/>
        <w:rPr>
          <w:rFonts w:asciiTheme="minorHAnsi" w:eastAsiaTheme="minorEastAsia" w:hAnsiTheme="minorHAnsi" w:cstheme="minorBidi"/>
          <w:color w:val="2E74B5" w:themeColor="accent1" w:themeShade="BF"/>
        </w:rPr>
      </w:pPr>
      <w:r w:rsidRPr="256DA904">
        <w:rPr>
          <w:rFonts w:ascii="Calibri" w:eastAsia="Calibri" w:hAnsi="Calibri" w:cs="Calibri"/>
          <w:b/>
          <w:bCs/>
          <w:sz w:val="22"/>
          <w:szCs w:val="22"/>
        </w:rPr>
        <w:t xml:space="preserve">Private versions of the Draw functions: </w:t>
      </w:r>
      <w:r w:rsidRPr="256DA904">
        <w:rPr>
          <w:rFonts w:ascii="Calibri" w:eastAsia="Calibri" w:hAnsi="Calibri" w:cs="Calibri"/>
          <w:sz w:val="22"/>
          <w:szCs w:val="22"/>
        </w:rPr>
        <w:t>We could have have a CTRunDraw() and CTLineDraw() call a _CTRunDraw() that does not call Begin/EndDraw(), and only call those in the bodies of the public functions. This seems less generalizable than the recommended solution, and requires some clunkiness with private functions.</w:t>
      </w:r>
      <w:r w:rsidRPr="256DA904">
        <w:rPr>
          <w:rFonts w:asciiTheme="minorHAnsi" w:eastAsiaTheme="minorEastAsia" w:hAnsiTheme="minorHAnsi" w:cstheme="minorBidi"/>
          <w:i/>
          <w:iCs/>
          <w:color w:val="2E74B5" w:themeColor="accent1" w:themeShade="BF"/>
        </w:rPr>
        <w:t xml:space="preserve"> </w:t>
      </w:r>
    </w:p>
    <w:p w14:paraId="1BE86F3B" w14:textId="73E71F81" w:rsidR="00F61E59" w:rsidRPr="00923FD4" w:rsidRDefault="256DA904" w:rsidP="256DA904">
      <w:pPr>
        <w:spacing w:after="160" w:line="259" w:lineRule="auto"/>
        <w:rPr>
          <w:rFonts w:ascii="Calibri" w:eastAsia="Calibri" w:hAnsi="Calibri" w:cs="Calibri"/>
          <w:sz w:val="22"/>
          <w:szCs w:val="22"/>
        </w:rPr>
      </w:pPr>
      <w:r w:rsidRPr="256DA904">
        <w:rPr>
          <w:rFonts w:asciiTheme="minorHAnsi" w:eastAsiaTheme="minorEastAsia" w:hAnsiTheme="minorHAnsi" w:cstheme="minorBidi"/>
          <w:i/>
          <w:iCs/>
          <w:color w:val="2E74B5" w:themeColor="accent1" w:themeShade="BF"/>
        </w:rPr>
        <w:t>Merging with CGD2D</w:t>
      </w:r>
      <w:r>
        <w:t xml:space="preserve"> </w:t>
      </w:r>
    </w:p>
    <w:p w14:paraId="0D557BEC" w14:textId="562997A4" w:rsidR="008F36A6" w:rsidRDefault="256DA904" w:rsidP="256DA904">
      <w:pPr>
        <w:spacing w:after="160" w:line="259" w:lineRule="auto"/>
        <w:rPr>
          <w:rFonts w:ascii="Calibri" w:eastAsia="Calibri" w:hAnsi="Calibri" w:cs="Calibri"/>
          <w:sz w:val="22"/>
          <w:szCs w:val="22"/>
        </w:rPr>
      </w:pPr>
      <w:r w:rsidRPr="256DA904">
        <w:rPr>
          <w:rFonts w:ascii="Calibri" w:eastAsia="Calibri" w:hAnsi="Calibri" w:cs="Calibri"/>
          <w:b/>
          <w:bCs/>
          <w:sz w:val="22"/>
          <w:szCs w:val="22"/>
        </w:rPr>
        <w:t>CGContext implementation:</w:t>
      </w:r>
      <w:r w:rsidRPr="256DA904">
        <w:rPr>
          <w:rFonts w:ascii="Calibri" w:eastAsia="Calibri" w:hAnsi="Calibri" w:cs="Calibri"/>
          <w:sz w:val="22"/>
          <w:szCs w:val="22"/>
        </w:rPr>
        <w:t xml:space="preserve"> Since the implementation of CGContext is in a fairly different place on CGD2D, we may have to move around the declaration of _beginEndDrawDepth.</w:t>
      </w:r>
    </w:p>
    <w:p w14:paraId="14AB5BD4" w14:textId="51D5848A" w:rsidR="000436D2" w:rsidRPr="000436D2" w:rsidRDefault="256DA904" w:rsidP="256DA904">
      <w:pPr>
        <w:spacing w:after="160" w:line="259" w:lineRule="auto"/>
        <w:rPr>
          <w:rFonts w:ascii="Calibri" w:eastAsia="Calibri" w:hAnsi="Calibri" w:cs="Calibri"/>
          <w:sz w:val="22"/>
          <w:szCs w:val="22"/>
        </w:rPr>
      </w:pPr>
      <w:r w:rsidRPr="256DA904">
        <w:rPr>
          <w:rFonts w:ascii="Calibri" w:eastAsia="Calibri" w:hAnsi="Calibri" w:cs="Calibri"/>
          <w:b/>
          <w:bCs/>
          <w:sz w:val="22"/>
          <w:szCs w:val="22"/>
        </w:rPr>
        <w:t>More EndDraw() calls:</w:t>
      </w:r>
      <w:r w:rsidRPr="256DA904">
        <w:rPr>
          <w:rFonts w:ascii="Calibri" w:eastAsia="Calibri" w:hAnsi="Calibri" w:cs="Calibri"/>
          <w:sz w:val="22"/>
          <w:szCs w:val="22"/>
        </w:rPr>
        <w:t xml:space="preserve"> There are EndDraw() calls in a few additional places in CGD2D compared to develop. We should replace them with PushBegin/PopEndDraw() calls, and travel up their stacks and place PushBegin/PopEndDraw() calls around tight loops, just as on develop.</w:t>
      </w:r>
    </w:p>
    <w:p w14:paraId="3EFFE88D" w14:textId="05EC52B1" w:rsidR="00F61E59" w:rsidRPr="009D4C55" w:rsidRDefault="256DA904" w:rsidP="00234B85">
      <w:pPr>
        <w:spacing w:after="160" w:line="259" w:lineRule="auto"/>
        <w:rPr>
          <w:rFonts w:asciiTheme="minorHAnsi" w:eastAsiaTheme="minorEastAsia" w:hAnsiTheme="minorHAnsi" w:cstheme="minorBidi"/>
          <w:color w:val="2E74B5" w:themeColor="accent1" w:themeShade="BF"/>
        </w:rPr>
      </w:pPr>
      <w:r w:rsidRPr="256DA904">
        <w:rPr>
          <w:rFonts w:ascii="Calibri" w:eastAsia="Calibri" w:hAnsi="Calibri" w:cs="Calibri"/>
          <w:b/>
          <w:bCs/>
          <w:sz w:val="22"/>
          <w:szCs w:val="22"/>
        </w:rPr>
        <w:t xml:space="preserve">Needing to update state in the middle: </w:t>
      </w:r>
      <w:r w:rsidRPr="256DA904">
        <w:rPr>
          <w:rFonts w:ascii="Calibri" w:eastAsia="Calibri" w:hAnsi="Calibri" w:cs="Calibri"/>
          <w:sz w:val="22"/>
          <w:szCs w:val="22"/>
        </w:rPr>
        <w:t>On CGD2D, there are instances of drawing functions that require an updated state in the middle of the function, as subsequent drawing is based on it (think shadow). Because two BeginDraw()s or two EndDraw()s in a row are invalid and will leave the render target in an error state, we’ll need an extra two functions that force through a Begin/EndDraw() call, checking the current stack depth and calling End/BeginDraw() first if necessary.</w:t>
      </w:r>
    </w:p>
    <w:p w14:paraId="62700F40" w14:textId="65EA7D24" w:rsidR="00EE119B" w:rsidRPr="00A76CC6" w:rsidRDefault="00EE119B" w:rsidP="00A76CC6">
      <w:pPr>
        <w:spacing w:after="160" w:line="259" w:lineRule="auto"/>
        <w:rPr>
          <w:rFonts w:asciiTheme="majorHAnsi" w:hAnsiTheme="majorHAnsi" w:cstheme="majorBidi"/>
          <w:b/>
          <w:color w:val="2E74B5" w:themeColor="accent1" w:themeShade="BF"/>
          <w:sz w:val="40"/>
          <w:szCs w:val="32"/>
        </w:rPr>
      </w:pPr>
      <w:r>
        <w:br w:type="page"/>
      </w:r>
    </w:p>
    <w:p w14:paraId="331829DF" w14:textId="624093B9" w:rsidR="000F4502" w:rsidRDefault="000F4502" w:rsidP="000F4502">
      <w:pPr>
        <w:pStyle w:val="Heading1"/>
      </w:pPr>
      <w:bookmarkStart w:id="43" w:name="_Toc471996973"/>
      <w:r>
        <w:lastRenderedPageBreak/>
        <w:t>Appendix</w:t>
      </w:r>
      <w:bookmarkEnd w:id="43"/>
    </w:p>
    <w:p w14:paraId="38ED3B10" w14:textId="7FFFB10C" w:rsidR="000F4502" w:rsidRDefault="000F4502" w:rsidP="000F4502">
      <w:pPr>
        <w:rPr>
          <w:rFonts w:ascii="Calibri" w:hAnsi="Calibri"/>
          <w:sz w:val="22"/>
          <w:szCs w:val="22"/>
        </w:rPr>
      </w:pPr>
    </w:p>
    <w:p w14:paraId="3E66D06D" w14:textId="2D27989D" w:rsidR="0061743B" w:rsidRDefault="256DA904" w:rsidP="256DA904">
      <w:pPr>
        <w:rPr>
          <w:rFonts w:ascii="Calibri" w:eastAsia="Calibri" w:hAnsi="Calibri" w:cs="Calibri"/>
          <w:sz w:val="22"/>
          <w:szCs w:val="22"/>
        </w:rPr>
      </w:pPr>
      <w:r w:rsidRPr="256DA904">
        <w:rPr>
          <w:rFonts w:ascii="Calibri" w:eastAsia="Calibri" w:hAnsi="Calibri" w:cs="Calibri"/>
          <w:sz w:val="22"/>
          <w:szCs w:val="22"/>
        </w:rPr>
        <w:t>Below is the list of the popular Coretext APIs used by applications –</w:t>
      </w:r>
    </w:p>
    <w:p w14:paraId="79ED0BB6" w14:textId="77777777" w:rsidR="00347654" w:rsidRDefault="00347654" w:rsidP="000F4502">
      <w:pPr>
        <w:rPr>
          <w:rFonts w:ascii="Calibri" w:hAnsi="Calibri"/>
          <w:sz w:val="22"/>
          <w:szCs w:val="22"/>
        </w:rPr>
      </w:pPr>
    </w:p>
    <w:tbl>
      <w:tblPr>
        <w:tblW w:w="10255" w:type="dxa"/>
        <w:tblCellMar>
          <w:top w:w="15" w:type="dxa"/>
          <w:bottom w:w="15" w:type="dxa"/>
        </w:tblCellMar>
        <w:tblLook w:val="04A0" w:firstRow="1" w:lastRow="0" w:firstColumn="1" w:lastColumn="0" w:noHBand="0" w:noVBand="1"/>
      </w:tblPr>
      <w:tblGrid>
        <w:gridCol w:w="1080"/>
        <w:gridCol w:w="5760"/>
        <w:gridCol w:w="1615"/>
        <w:gridCol w:w="1800"/>
      </w:tblGrid>
      <w:tr w:rsidR="00BD1AB6" w:rsidRPr="00347654" w14:paraId="24B1EDBE" w14:textId="3ADC641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0B14B11" w14:textId="3CE92585" w:rsidR="00BD1AB6" w:rsidRPr="00347654" w:rsidRDefault="256DA904" w:rsidP="256DA904">
            <w:pPr>
              <w:rPr>
                <w:rFonts w:ascii="Calibri" w:eastAsia="Calibri" w:hAnsi="Calibri" w:cs="Calibri"/>
                <w:b/>
                <w:bCs/>
                <w:color w:val="000000" w:themeColor="text1"/>
                <w:sz w:val="22"/>
                <w:szCs w:val="22"/>
              </w:rPr>
            </w:pPr>
            <w:r w:rsidRPr="256DA904">
              <w:rPr>
                <w:rFonts w:ascii="Calibri" w:eastAsia="Calibri" w:hAnsi="Calibri" w:cs="Calibri"/>
                <w:b/>
                <w:bCs/>
                <w:color w:val="000000" w:themeColor="text1"/>
                <w:sz w:val="22"/>
                <w:szCs w:val="22"/>
              </w:rPr>
              <w:t>Count</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C99C695" w14:textId="77777777" w:rsidR="00BD1AB6" w:rsidRPr="00347654" w:rsidRDefault="256DA904" w:rsidP="256DA904">
            <w:pPr>
              <w:rPr>
                <w:rFonts w:ascii="Calibri" w:eastAsia="Calibri" w:hAnsi="Calibri" w:cs="Calibri"/>
                <w:b/>
                <w:bCs/>
                <w:color w:val="000000" w:themeColor="text1"/>
                <w:sz w:val="22"/>
                <w:szCs w:val="22"/>
              </w:rPr>
            </w:pPr>
            <w:r w:rsidRPr="256DA904">
              <w:rPr>
                <w:rFonts w:ascii="Calibri" w:eastAsia="Calibri" w:hAnsi="Calibri" w:cs="Calibri"/>
                <w:b/>
                <w:bCs/>
                <w:color w:val="000000" w:themeColor="text1"/>
                <w:sz w:val="22"/>
                <w:szCs w:val="22"/>
              </w:rPr>
              <w:t>Api Name</w:t>
            </w:r>
          </w:p>
        </w:tc>
        <w:tc>
          <w:tcPr>
            <w:tcW w:w="1615" w:type="dxa"/>
            <w:tcBorders>
              <w:top w:val="single" w:sz="4" w:space="0" w:color="auto"/>
              <w:left w:val="single" w:sz="4" w:space="0" w:color="auto"/>
              <w:bottom w:val="single" w:sz="4" w:space="0" w:color="auto"/>
              <w:right w:val="single" w:sz="4" w:space="0" w:color="auto"/>
            </w:tcBorders>
            <w:noWrap/>
            <w:hideMark/>
          </w:tcPr>
          <w:p w14:paraId="14375969" w14:textId="6E66D3A9" w:rsidR="00BD1AB6" w:rsidRPr="00347654" w:rsidRDefault="256DA904" w:rsidP="256DA904">
            <w:pPr>
              <w:rPr>
                <w:rFonts w:ascii="Calibri" w:eastAsia="Calibri" w:hAnsi="Calibri" w:cs="Calibri"/>
                <w:b/>
                <w:bCs/>
                <w:color w:val="000000" w:themeColor="text1"/>
                <w:sz w:val="22"/>
                <w:szCs w:val="22"/>
              </w:rPr>
            </w:pPr>
            <w:r w:rsidRPr="256DA904">
              <w:rPr>
                <w:rFonts w:ascii="Calibri" w:eastAsia="Calibri" w:hAnsi="Calibri" w:cs="Calibri"/>
                <w:b/>
                <w:bCs/>
                <w:color w:val="000000" w:themeColor="text1"/>
                <w:sz w:val="22"/>
                <w:szCs w:val="22"/>
              </w:rPr>
              <w:t>Today’s status</w:t>
            </w: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3F8D924" w14:textId="2A8C0466" w:rsidR="00BD1AB6" w:rsidRPr="009E494F" w:rsidRDefault="256DA904" w:rsidP="256DA904">
            <w:pPr>
              <w:rPr>
                <w:rFonts w:ascii="Calibri" w:eastAsia="Calibri" w:hAnsi="Calibri" w:cs="Calibri"/>
                <w:b/>
                <w:bCs/>
                <w:color w:val="000000" w:themeColor="text1"/>
                <w:sz w:val="22"/>
                <w:szCs w:val="22"/>
              </w:rPr>
            </w:pPr>
            <w:r w:rsidRPr="256DA904">
              <w:rPr>
                <w:rFonts w:ascii="Calibri" w:eastAsia="Calibri" w:hAnsi="Calibri" w:cs="Calibri"/>
                <w:b/>
                <w:bCs/>
                <w:color w:val="000000" w:themeColor="text1"/>
                <w:sz w:val="22"/>
                <w:szCs w:val="22"/>
              </w:rPr>
              <w:t>With DirectWrite</w:t>
            </w:r>
          </w:p>
        </w:tc>
      </w:tr>
      <w:tr w:rsidR="00BD1AB6" w:rsidRPr="00347654" w14:paraId="70DAFFAD" w14:textId="42F386C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FA507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5ECBE4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With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2E586013" w14:textId="2AF6B57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38575D4" w14:textId="77777777" w:rsidR="00BD1AB6" w:rsidRPr="00347654" w:rsidRDefault="00BD1AB6" w:rsidP="00BD1AB6">
            <w:pPr>
              <w:rPr>
                <w:rFonts w:ascii="Calibri" w:hAnsi="Calibri" w:cs="Calibri"/>
                <w:color w:val="000000"/>
                <w:sz w:val="22"/>
                <w:szCs w:val="22"/>
              </w:rPr>
            </w:pPr>
          </w:p>
        </w:tc>
      </w:tr>
      <w:tr w:rsidR="00BD1AB6" w:rsidRPr="00347654" w14:paraId="4C4E8ABC" w14:textId="4EEEF470"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C8F8869"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70F89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setter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50C82EC" w14:textId="2FA8932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0244421" w14:textId="77777777" w:rsidR="00BD1AB6" w:rsidRPr="00347654" w:rsidRDefault="00BD1AB6" w:rsidP="00BD1AB6">
            <w:pPr>
              <w:rPr>
                <w:rFonts w:ascii="Calibri" w:hAnsi="Calibri" w:cs="Calibri"/>
                <w:color w:val="000000"/>
                <w:sz w:val="22"/>
                <w:szCs w:val="22"/>
              </w:rPr>
            </w:pPr>
          </w:p>
        </w:tc>
      </w:tr>
      <w:tr w:rsidR="00BD1AB6" w:rsidRPr="00347654" w14:paraId="2CADA02B" w14:textId="79B70DB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C2D249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AE27E7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kCTFontAttributeNam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0F9E7B1" w14:textId="533C9F3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E97481A" w14:textId="77777777" w:rsidR="00BD1AB6" w:rsidRPr="00347654" w:rsidRDefault="00BD1AB6" w:rsidP="00BD1AB6">
            <w:pPr>
              <w:rPr>
                <w:rFonts w:ascii="Calibri" w:hAnsi="Calibri" w:cs="Calibri"/>
                <w:color w:val="000000"/>
                <w:sz w:val="22"/>
                <w:szCs w:val="22"/>
              </w:rPr>
            </w:pPr>
          </w:p>
        </w:tc>
      </w:tr>
      <w:tr w:rsidR="00BD1AB6" w:rsidRPr="00347654" w14:paraId="492F09ED" w14:textId="3D814BB4"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BE65D0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8A987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setterCreateFr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572C25D1" w14:textId="191378D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44207E4" w14:textId="77777777" w:rsidR="00BD1AB6" w:rsidRPr="00347654" w:rsidRDefault="00BD1AB6" w:rsidP="00BD1AB6">
            <w:pPr>
              <w:rPr>
                <w:rFonts w:ascii="Calibri" w:hAnsi="Calibri" w:cs="Calibri"/>
                <w:color w:val="000000"/>
                <w:sz w:val="22"/>
                <w:szCs w:val="22"/>
              </w:rPr>
            </w:pPr>
          </w:p>
        </w:tc>
      </w:tr>
      <w:tr w:rsidR="00BD1AB6" w:rsidRPr="00347654" w14:paraId="50ED01F5" w14:textId="2D3372C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9CAAA8"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14BB58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setterSuggestFrameSizeWithConstraint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27A8BA5" w14:textId="121D949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9C6D4F2" w14:textId="77777777" w:rsidR="00BD1AB6" w:rsidRPr="00347654" w:rsidRDefault="00BD1AB6" w:rsidP="00BD1AB6">
            <w:pPr>
              <w:rPr>
                <w:rFonts w:ascii="Calibri" w:hAnsi="Calibri" w:cs="Calibri"/>
                <w:color w:val="000000"/>
                <w:sz w:val="22"/>
                <w:szCs w:val="22"/>
              </w:rPr>
            </w:pPr>
          </w:p>
        </w:tc>
      </w:tr>
      <w:tr w:rsidR="00BD1AB6" w:rsidRPr="00347654" w14:paraId="4AB0A203" w14:textId="5108A9DB"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F70E9F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9CBCFD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GetLin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98CA4DA" w14:textId="47940B0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469236E" w14:textId="77777777" w:rsidR="00BD1AB6" w:rsidRPr="00347654" w:rsidRDefault="00BD1AB6" w:rsidP="00BD1AB6">
            <w:pPr>
              <w:rPr>
                <w:rFonts w:ascii="Calibri" w:hAnsi="Calibri" w:cs="Calibri"/>
                <w:color w:val="000000"/>
                <w:sz w:val="22"/>
                <w:szCs w:val="22"/>
              </w:rPr>
            </w:pPr>
          </w:p>
        </w:tc>
      </w:tr>
      <w:tr w:rsidR="00BD1AB6" w:rsidRPr="00347654" w14:paraId="65848CE2" w14:textId="352B923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CCBC3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C5C4B3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TypographicBound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8B3D74A" w14:textId="224C57D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3962538" w14:textId="77777777" w:rsidR="00BD1AB6" w:rsidRPr="00347654" w:rsidRDefault="00BD1AB6" w:rsidP="00BD1AB6">
            <w:pPr>
              <w:rPr>
                <w:rFonts w:ascii="Calibri" w:hAnsi="Calibri" w:cs="Calibri"/>
                <w:color w:val="000000"/>
                <w:sz w:val="22"/>
                <w:szCs w:val="22"/>
              </w:rPr>
            </w:pPr>
          </w:p>
        </w:tc>
      </w:tr>
      <w:tr w:rsidR="00BD1AB6" w:rsidRPr="00347654" w14:paraId="4F7C6BBF" w14:textId="1C9D92A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91D98E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7F0DA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GetLineOrigin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C1A73C0" w14:textId="66BA014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410F09B" w14:textId="77777777" w:rsidR="00BD1AB6" w:rsidRPr="00347654" w:rsidRDefault="00BD1AB6" w:rsidP="00BD1AB6">
            <w:pPr>
              <w:rPr>
                <w:rFonts w:ascii="Calibri" w:hAnsi="Calibri" w:cs="Calibri"/>
                <w:color w:val="000000"/>
                <w:sz w:val="22"/>
                <w:szCs w:val="22"/>
              </w:rPr>
            </w:pPr>
          </w:p>
        </w:tc>
      </w:tr>
      <w:tr w:rsidR="00BD1AB6" w:rsidRPr="00347654" w14:paraId="57DCCC4D" w14:textId="2B98457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3E5FCA"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AEDCDA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StringRang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6BB50E35" w14:textId="32F32D1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BAEC187" w14:textId="77777777" w:rsidR="00BD1AB6" w:rsidRPr="00347654" w:rsidRDefault="00BD1AB6" w:rsidP="00BD1AB6">
            <w:pPr>
              <w:rPr>
                <w:rFonts w:ascii="Calibri" w:hAnsi="Calibri" w:cs="Calibri"/>
                <w:color w:val="000000"/>
                <w:sz w:val="22"/>
                <w:szCs w:val="22"/>
              </w:rPr>
            </w:pPr>
          </w:p>
        </w:tc>
      </w:tr>
      <w:tr w:rsidR="00BD1AB6" w:rsidRPr="00347654" w14:paraId="43A5ABF0" w14:textId="39BA84A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C969AA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8B731E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GlyphRun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B8C859C" w14:textId="169BBA6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3800343" w14:textId="77777777" w:rsidR="00BD1AB6" w:rsidRPr="00347654" w:rsidRDefault="00BD1AB6" w:rsidP="00BD1AB6">
            <w:pPr>
              <w:rPr>
                <w:rFonts w:ascii="Calibri" w:hAnsi="Calibri" w:cs="Calibri"/>
                <w:color w:val="000000"/>
                <w:sz w:val="22"/>
                <w:szCs w:val="22"/>
              </w:rPr>
            </w:pPr>
          </w:p>
        </w:tc>
      </w:tr>
      <w:tr w:rsidR="00BD1AB6" w:rsidRPr="00347654" w14:paraId="45471471" w14:textId="4EDB70A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C201D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CE2F7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TypographicBound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1244F3B" w14:textId="38DD40B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37E1115" w14:textId="77777777" w:rsidR="00BD1AB6" w:rsidRPr="00347654" w:rsidRDefault="00BD1AB6" w:rsidP="00BD1AB6">
            <w:pPr>
              <w:rPr>
                <w:rFonts w:ascii="Calibri" w:hAnsi="Calibri" w:cs="Calibri"/>
                <w:color w:val="000000"/>
                <w:sz w:val="22"/>
                <w:szCs w:val="22"/>
              </w:rPr>
            </w:pPr>
          </w:p>
        </w:tc>
      </w:tr>
      <w:tr w:rsidR="00BD1AB6" w:rsidRPr="00347654" w14:paraId="19709A91" w14:textId="5F363A1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2E7FEC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926F0D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ParagraphStyleCreat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D586778" w14:textId="590ADC2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E5F3C07" w14:textId="77777777" w:rsidR="00BD1AB6" w:rsidRPr="00347654" w:rsidRDefault="00BD1AB6" w:rsidP="00BD1AB6">
            <w:pPr>
              <w:rPr>
                <w:rFonts w:ascii="Calibri" w:hAnsi="Calibri" w:cs="Calibri"/>
                <w:color w:val="000000"/>
                <w:sz w:val="22"/>
                <w:szCs w:val="22"/>
              </w:rPr>
            </w:pPr>
          </w:p>
        </w:tc>
      </w:tr>
      <w:tr w:rsidR="00BD1AB6" w:rsidRPr="00347654" w14:paraId="410A9045" w14:textId="4CE8509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5509CE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09FBBF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OffsetForStringIndex</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E45958F" w14:textId="080B0B2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767DE10" w14:textId="77777777" w:rsidR="00BD1AB6" w:rsidRPr="00347654" w:rsidRDefault="00BD1AB6" w:rsidP="00BD1AB6">
            <w:pPr>
              <w:rPr>
                <w:rFonts w:ascii="Calibri" w:hAnsi="Calibri" w:cs="Calibri"/>
                <w:color w:val="000000"/>
                <w:sz w:val="22"/>
                <w:szCs w:val="22"/>
              </w:rPr>
            </w:pPr>
          </w:p>
        </w:tc>
      </w:tr>
      <w:tr w:rsidR="00BD1AB6" w:rsidRPr="00347654" w14:paraId="5E1D55F8" w14:textId="21772DE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D4D6FD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EC7B37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553813F9" w14:textId="1AA8530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7428D5D9" w14:textId="77777777" w:rsidR="00BD1AB6" w:rsidRPr="00347654" w:rsidRDefault="00BD1AB6" w:rsidP="00BD1AB6">
            <w:pPr>
              <w:rPr>
                <w:rFonts w:ascii="Calibri" w:hAnsi="Calibri" w:cs="Calibri"/>
                <w:color w:val="000000"/>
                <w:sz w:val="22"/>
                <w:szCs w:val="22"/>
              </w:rPr>
            </w:pPr>
          </w:p>
        </w:tc>
      </w:tr>
      <w:tr w:rsidR="00BD1AB6" w:rsidRPr="00347654" w14:paraId="0051AC37" w14:textId="0641ECE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677EC6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1B5E99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StringRang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59867FB8" w14:textId="5B15C10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2AD3F5" w14:textId="77777777" w:rsidR="00BD1AB6" w:rsidRPr="00347654" w:rsidRDefault="00BD1AB6" w:rsidP="00BD1AB6">
            <w:pPr>
              <w:rPr>
                <w:rFonts w:ascii="Calibri" w:hAnsi="Calibri" w:cs="Calibri"/>
                <w:color w:val="000000"/>
                <w:sz w:val="22"/>
                <w:szCs w:val="22"/>
              </w:rPr>
            </w:pPr>
          </w:p>
        </w:tc>
      </w:tr>
      <w:tr w:rsidR="00BD1AB6" w:rsidRPr="00347654" w14:paraId="28F2C62C" w14:textId="05FF2D9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487AB8"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98BC4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Draw</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2A9D148" w14:textId="6E75FCB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983D756" w14:textId="77777777" w:rsidR="00BD1AB6" w:rsidRPr="00347654" w:rsidRDefault="00BD1AB6" w:rsidP="00BD1AB6">
            <w:pPr>
              <w:rPr>
                <w:rFonts w:ascii="Calibri" w:hAnsi="Calibri" w:cs="Calibri"/>
                <w:color w:val="000000"/>
                <w:sz w:val="22"/>
                <w:szCs w:val="22"/>
              </w:rPr>
            </w:pPr>
          </w:p>
        </w:tc>
      </w:tr>
      <w:tr w:rsidR="00BD1AB6" w:rsidRPr="00347654" w14:paraId="2D683F4F" w14:textId="5ADF432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4A950F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94CCE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Attribut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FA5BBC5" w14:textId="4EC80D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2204E3E" w14:textId="77777777" w:rsidR="00BD1AB6" w:rsidRPr="00347654" w:rsidRDefault="00BD1AB6" w:rsidP="00BD1AB6">
            <w:pPr>
              <w:rPr>
                <w:rFonts w:ascii="Calibri" w:hAnsi="Calibri" w:cs="Calibri"/>
                <w:color w:val="000000"/>
                <w:sz w:val="22"/>
                <w:szCs w:val="22"/>
              </w:rPr>
            </w:pPr>
          </w:p>
        </w:tc>
      </w:tr>
      <w:tr w:rsidR="00BD1AB6" w:rsidRPr="00347654" w14:paraId="0E194A0A" w14:textId="13EE741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351972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C1FE09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StringIndexForPosition</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CB2AA13" w14:textId="456F01A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DE7B027" w14:textId="77777777" w:rsidR="00BD1AB6" w:rsidRPr="00347654" w:rsidRDefault="00BD1AB6" w:rsidP="00BD1AB6">
            <w:pPr>
              <w:rPr>
                <w:rFonts w:ascii="Calibri" w:hAnsi="Calibri" w:cs="Calibri"/>
                <w:color w:val="000000"/>
                <w:sz w:val="22"/>
                <w:szCs w:val="22"/>
              </w:rPr>
            </w:pPr>
          </w:p>
        </w:tc>
      </w:tr>
      <w:tr w:rsidR="00BD1AB6" w:rsidRPr="00347654" w14:paraId="2B278280" w14:textId="6F8D850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B3A148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E31A5E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CreateTruncatedLin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246C743" w14:textId="5733529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3358E87" w14:textId="77777777" w:rsidR="00BD1AB6" w:rsidRPr="00347654" w:rsidRDefault="00BD1AB6" w:rsidP="00BD1AB6">
            <w:pPr>
              <w:rPr>
                <w:rFonts w:ascii="Calibri" w:hAnsi="Calibri" w:cs="Calibri"/>
                <w:color w:val="000000"/>
                <w:sz w:val="22"/>
                <w:szCs w:val="22"/>
              </w:rPr>
            </w:pPr>
          </w:p>
        </w:tc>
      </w:tr>
      <w:tr w:rsidR="00BD1AB6" w:rsidRPr="00347654" w14:paraId="0F2A0CF4" w14:textId="2F7F101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5C63FD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18CF98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Siz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F85B58B" w14:textId="681716A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899FE54" w14:textId="77777777" w:rsidR="00BD1AB6" w:rsidRPr="00347654" w:rsidRDefault="00BD1AB6" w:rsidP="00BD1AB6">
            <w:pPr>
              <w:rPr>
                <w:rFonts w:ascii="Calibri" w:hAnsi="Calibri" w:cs="Calibri"/>
                <w:color w:val="000000"/>
                <w:sz w:val="22"/>
                <w:szCs w:val="22"/>
              </w:rPr>
            </w:pPr>
          </w:p>
        </w:tc>
      </w:tr>
      <w:tr w:rsidR="00BD1AB6" w:rsidRPr="00347654" w14:paraId="1C6F7A51" w14:textId="1A66BCC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8903E4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0B0EC2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UnderlineThickness</w:t>
            </w:r>
          </w:p>
        </w:tc>
        <w:tc>
          <w:tcPr>
            <w:tcW w:w="1615" w:type="dxa"/>
            <w:tcBorders>
              <w:top w:val="single" w:sz="4" w:space="0" w:color="auto"/>
              <w:left w:val="single" w:sz="4" w:space="0" w:color="auto"/>
              <w:bottom w:val="single" w:sz="4" w:space="0" w:color="auto"/>
              <w:right w:val="single" w:sz="4" w:space="0" w:color="auto"/>
            </w:tcBorders>
            <w:noWrap/>
            <w:vAlign w:val="bottom"/>
          </w:tcPr>
          <w:p w14:paraId="451B4985" w14:textId="3B0EA62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264340B" w14:textId="77777777" w:rsidR="00BD1AB6" w:rsidRPr="00347654" w:rsidRDefault="00BD1AB6" w:rsidP="00BD1AB6">
            <w:pPr>
              <w:rPr>
                <w:rFonts w:ascii="Calibri" w:hAnsi="Calibri" w:cs="Calibri"/>
                <w:color w:val="000000"/>
                <w:sz w:val="22"/>
                <w:szCs w:val="22"/>
              </w:rPr>
            </w:pPr>
          </w:p>
        </w:tc>
      </w:tr>
      <w:tr w:rsidR="00BD1AB6" w:rsidRPr="00347654" w14:paraId="1722016D" w14:textId="58E9A17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BB42EE4"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A77ED3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Asce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20EC5BD" w14:textId="077F77F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5E555B0" w14:textId="77777777" w:rsidR="00BD1AB6" w:rsidRPr="00347654" w:rsidRDefault="00BD1AB6" w:rsidP="00BD1AB6">
            <w:pPr>
              <w:rPr>
                <w:rFonts w:ascii="Calibri" w:hAnsi="Calibri" w:cs="Calibri"/>
                <w:color w:val="000000"/>
                <w:sz w:val="22"/>
                <w:szCs w:val="22"/>
              </w:rPr>
            </w:pPr>
          </w:p>
        </w:tc>
      </w:tr>
      <w:tr w:rsidR="00BD1AB6" w:rsidRPr="00347654" w14:paraId="56A5A73E" w14:textId="5CF28D5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E9D6494"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7283B2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Draw</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23575D4" w14:textId="5F36E67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0251D0B" w14:textId="77777777" w:rsidR="00BD1AB6" w:rsidRPr="00347654" w:rsidRDefault="00BD1AB6" w:rsidP="00BD1AB6">
            <w:pPr>
              <w:rPr>
                <w:rFonts w:ascii="Calibri" w:hAnsi="Calibri" w:cs="Calibri"/>
                <w:color w:val="000000"/>
                <w:sz w:val="22"/>
                <w:szCs w:val="22"/>
              </w:rPr>
            </w:pPr>
          </w:p>
        </w:tc>
      </w:tr>
      <w:tr w:rsidR="00BD1AB6" w:rsidRPr="00347654" w14:paraId="62484237" w14:textId="19785B74"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0DDE3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B121ADA"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Desce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88F97D6" w14:textId="4AFCF5E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95920B9" w14:textId="77777777" w:rsidR="00BD1AB6" w:rsidRPr="00347654" w:rsidRDefault="00BD1AB6" w:rsidP="00BD1AB6">
            <w:pPr>
              <w:rPr>
                <w:rFonts w:ascii="Calibri" w:hAnsi="Calibri" w:cs="Calibri"/>
                <w:color w:val="000000"/>
                <w:sz w:val="22"/>
                <w:szCs w:val="22"/>
              </w:rPr>
            </w:pPr>
          </w:p>
        </w:tc>
      </w:tr>
      <w:tr w:rsidR="00BD1AB6" w:rsidRPr="00347654" w14:paraId="335EC10E" w14:textId="6E5DD05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D13E3B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F1468E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PenOffsetForFlush</w:t>
            </w:r>
          </w:p>
        </w:tc>
        <w:tc>
          <w:tcPr>
            <w:tcW w:w="1615" w:type="dxa"/>
            <w:tcBorders>
              <w:top w:val="single" w:sz="4" w:space="0" w:color="auto"/>
              <w:left w:val="single" w:sz="4" w:space="0" w:color="auto"/>
              <w:bottom w:val="single" w:sz="4" w:space="0" w:color="auto"/>
              <w:right w:val="single" w:sz="4" w:space="0" w:color="auto"/>
            </w:tcBorders>
            <w:noWrap/>
            <w:vAlign w:val="bottom"/>
          </w:tcPr>
          <w:p w14:paraId="50B36E9C" w14:textId="2F92E8C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00F6E4F" w14:textId="77777777" w:rsidR="00BD1AB6" w:rsidRPr="00347654" w:rsidRDefault="00BD1AB6" w:rsidP="00BD1AB6">
            <w:pPr>
              <w:rPr>
                <w:rFonts w:ascii="Calibri" w:hAnsi="Calibri" w:cs="Calibri"/>
                <w:color w:val="000000"/>
                <w:sz w:val="22"/>
                <w:szCs w:val="22"/>
              </w:rPr>
            </w:pPr>
          </w:p>
        </w:tc>
      </w:tr>
      <w:tr w:rsidR="00BD1AB6" w:rsidRPr="00347654" w14:paraId="3C134E32" w14:textId="4FEBDD94"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521049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BABC4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opy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31016136" w14:textId="0C3FD70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6A05C5F" w14:textId="77777777" w:rsidR="00BD1AB6" w:rsidRPr="00347654" w:rsidRDefault="00BD1AB6" w:rsidP="00BD1AB6">
            <w:pPr>
              <w:rPr>
                <w:rFonts w:ascii="Calibri" w:hAnsi="Calibri" w:cs="Calibri"/>
                <w:color w:val="000000"/>
                <w:sz w:val="22"/>
                <w:szCs w:val="22"/>
              </w:rPr>
            </w:pPr>
          </w:p>
        </w:tc>
      </w:tr>
      <w:tr w:rsidR="00BD1AB6" w:rsidRPr="00347654" w14:paraId="59FC948A" w14:textId="0FD6169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BABBAD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62AB7E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reateWithAttribut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08FA0B0" w14:textId="375AE95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32E4EEB" w14:textId="77777777" w:rsidR="00BD1AB6" w:rsidRPr="00347654" w:rsidRDefault="00BD1AB6" w:rsidP="00BD1AB6">
            <w:pPr>
              <w:rPr>
                <w:rFonts w:ascii="Calibri" w:hAnsi="Calibri" w:cs="Calibri"/>
                <w:color w:val="000000"/>
                <w:sz w:val="22"/>
                <w:szCs w:val="22"/>
              </w:rPr>
            </w:pPr>
          </w:p>
        </w:tc>
      </w:tr>
      <w:tr w:rsidR="00BD1AB6" w:rsidRPr="00347654" w14:paraId="04BB2ABC" w14:textId="34555AC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9DB61DA"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045BB5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CopyWith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0B043A1A" w14:textId="2BE027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988B1FA" w14:textId="77777777" w:rsidR="00BD1AB6" w:rsidRPr="00347654" w:rsidRDefault="00BD1AB6" w:rsidP="00BD1AB6">
            <w:pPr>
              <w:rPr>
                <w:rFonts w:ascii="Calibri" w:hAnsi="Calibri" w:cs="Calibri"/>
                <w:color w:val="000000"/>
                <w:sz w:val="22"/>
                <w:szCs w:val="22"/>
              </w:rPr>
            </w:pPr>
          </w:p>
        </w:tc>
      </w:tr>
      <w:tr w:rsidR="00BD1AB6" w:rsidRPr="00347654" w14:paraId="252CA342" w14:textId="256D064B"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8B754B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C3A7FC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GlyphCou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5397432" w14:textId="03208D8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2972BC1" w14:textId="77777777" w:rsidR="00BD1AB6" w:rsidRPr="00347654" w:rsidRDefault="00BD1AB6" w:rsidP="00BD1AB6">
            <w:pPr>
              <w:rPr>
                <w:rFonts w:ascii="Calibri" w:hAnsi="Calibri" w:cs="Calibri"/>
                <w:color w:val="000000"/>
                <w:sz w:val="22"/>
                <w:szCs w:val="22"/>
              </w:rPr>
            </w:pPr>
          </w:p>
        </w:tc>
      </w:tr>
      <w:tr w:rsidR="00BD1AB6" w:rsidRPr="00347654" w14:paraId="4550143F" w14:textId="30C1BA8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AF6B0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BAAAF7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Position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801C9D9" w14:textId="166575D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31D7907" w14:textId="77777777" w:rsidR="00BD1AB6" w:rsidRPr="00347654" w:rsidRDefault="00BD1AB6" w:rsidP="00BD1AB6">
            <w:pPr>
              <w:rPr>
                <w:rFonts w:ascii="Calibri" w:hAnsi="Calibri" w:cs="Calibri"/>
                <w:color w:val="000000"/>
                <w:sz w:val="22"/>
                <w:szCs w:val="22"/>
              </w:rPr>
            </w:pPr>
          </w:p>
        </w:tc>
      </w:tr>
      <w:tr w:rsidR="00BD1AB6" w:rsidRPr="00347654" w14:paraId="2A6924F9" w14:textId="21F85200"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C25906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820846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Delegate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7D7D2CAA" w14:textId="5C5CE4F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6E7D40" w14:textId="77777777" w:rsidR="00BD1AB6" w:rsidRPr="00347654" w:rsidRDefault="00BD1AB6" w:rsidP="00BD1AB6">
            <w:pPr>
              <w:rPr>
                <w:rFonts w:ascii="Calibri" w:hAnsi="Calibri" w:cs="Calibri"/>
                <w:color w:val="000000"/>
                <w:sz w:val="22"/>
                <w:szCs w:val="22"/>
              </w:rPr>
            </w:pPr>
          </w:p>
        </w:tc>
      </w:tr>
      <w:tr w:rsidR="00BD1AB6" w:rsidRPr="00347654" w14:paraId="22B9E506" w14:textId="4A060E8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EBC371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59AC7B3"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ManagerRegisterGraphicsFo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842FB53" w14:textId="719A0E8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5680EEF" w14:textId="77777777" w:rsidR="00BD1AB6" w:rsidRPr="00347654" w:rsidRDefault="00BD1AB6" w:rsidP="00BD1AB6">
            <w:pPr>
              <w:rPr>
                <w:rFonts w:ascii="Calibri" w:hAnsi="Calibri" w:cs="Calibri"/>
                <w:color w:val="000000"/>
                <w:sz w:val="22"/>
                <w:szCs w:val="22"/>
              </w:rPr>
            </w:pPr>
          </w:p>
        </w:tc>
      </w:tr>
      <w:tr w:rsidR="00BD1AB6" w:rsidRPr="00347654" w14:paraId="49EB3B65" w14:textId="54CBC66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093E5A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4DD3225"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Status</w:t>
            </w:r>
          </w:p>
        </w:tc>
        <w:tc>
          <w:tcPr>
            <w:tcW w:w="1615" w:type="dxa"/>
            <w:tcBorders>
              <w:top w:val="single" w:sz="4" w:space="0" w:color="auto"/>
              <w:left w:val="single" w:sz="4" w:space="0" w:color="auto"/>
              <w:bottom w:val="single" w:sz="4" w:space="0" w:color="auto"/>
              <w:right w:val="single" w:sz="4" w:space="0" w:color="auto"/>
            </w:tcBorders>
            <w:noWrap/>
            <w:vAlign w:val="bottom"/>
          </w:tcPr>
          <w:p w14:paraId="1AB536B2" w14:textId="7187BEF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8867292" w14:textId="77777777" w:rsidR="00BD1AB6" w:rsidRPr="00347654" w:rsidRDefault="00BD1AB6" w:rsidP="00BD1AB6">
            <w:pPr>
              <w:rPr>
                <w:rFonts w:ascii="Calibri" w:hAnsi="Calibri" w:cs="Calibri"/>
                <w:color w:val="000000"/>
                <w:sz w:val="22"/>
                <w:szCs w:val="22"/>
              </w:rPr>
            </w:pPr>
          </w:p>
        </w:tc>
      </w:tr>
      <w:tr w:rsidR="00BD1AB6" w:rsidRPr="00347654" w14:paraId="4620C47D" w14:textId="15E07BA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0526F8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8C6B3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ManagerRegisterFontsForURL</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412E6749" w14:textId="260E890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FF399F7" w14:textId="77777777" w:rsidR="00BD1AB6" w:rsidRPr="00347654" w:rsidRDefault="00BD1AB6" w:rsidP="00BD1AB6">
            <w:pPr>
              <w:rPr>
                <w:rFonts w:ascii="Calibri" w:hAnsi="Calibri" w:cs="Calibri"/>
                <w:color w:val="000000"/>
                <w:sz w:val="22"/>
                <w:szCs w:val="22"/>
              </w:rPr>
            </w:pPr>
          </w:p>
        </w:tc>
      </w:tr>
      <w:tr w:rsidR="00BD1AB6" w:rsidRPr="00347654" w14:paraId="2EB46A4F" w14:textId="492D57D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2D3198"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1D45FD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PostScript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7D089370" w14:textId="26BB57E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B8FBE1A" w14:textId="77777777" w:rsidR="00BD1AB6" w:rsidRPr="00347654" w:rsidRDefault="00BD1AB6" w:rsidP="00BD1AB6">
            <w:pPr>
              <w:rPr>
                <w:rFonts w:ascii="Calibri" w:hAnsi="Calibri" w:cs="Calibri"/>
                <w:color w:val="000000"/>
                <w:sz w:val="22"/>
                <w:szCs w:val="22"/>
              </w:rPr>
            </w:pPr>
          </w:p>
        </w:tc>
      </w:tr>
      <w:tr w:rsidR="00BD1AB6" w:rsidRPr="00347654" w14:paraId="44782083" w14:textId="05D54AA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A5F296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FC3F99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SymbolicTraits</w:t>
            </w:r>
          </w:p>
        </w:tc>
        <w:tc>
          <w:tcPr>
            <w:tcW w:w="1615" w:type="dxa"/>
            <w:tcBorders>
              <w:top w:val="single" w:sz="4" w:space="0" w:color="auto"/>
              <w:left w:val="single" w:sz="4" w:space="0" w:color="auto"/>
              <w:bottom w:val="single" w:sz="4" w:space="0" w:color="auto"/>
              <w:right w:val="single" w:sz="4" w:space="0" w:color="auto"/>
            </w:tcBorders>
            <w:noWrap/>
            <w:vAlign w:val="bottom"/>
          </w:tcPr>
          <w:p w14:paraId="12FB747F" w14:textId="035A20D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29CEFA8" w14:textId="77777777" w:rsidR="00BD1AB6" w:rsidRPr="00347654" w:rsidRDefault="00BD1AB6" w:rsidP="00BD1AB6">
            <w:pPr>
              <w:rPr>
                <w:rFonts w:ascii="Calibri" w:hAnsi="Calibri" w:cs="Calibri"/>
                <w:color w:val="000000"/>
                <w:sz w:val="22"/>
                <w:szCs w:val="22"/>
              </w:rPr>
            </w:pPr>
          </w:p>
        </w:tc>
      </w:tr>
      <w:tr w:rsidR="00BD1AB6" w:rsidRPr="00347654" w14:paraId="140441E6" w14:textId="2B83FD8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84289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C1705E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ImageBounds</w:t>
            </w:r>
          </w:p>
        </w:tc>
        <w:tc>
          <w:tcPr>
            <w:tcW w:w="1615" w:type="dxa"/>
            <w:tcBorders>
              <w:top w:val="single" w:sz="4" w:space="0" w:color="auto"/>
              <w:left w:val="single" w:sz="4" w:space="0" w:color="auto"/>
              <w:bottom w:val="single" w:sz="4" w:space="0" w:color="auto"/>
              <w:right w:val="single" w:sz="4" w:space="0" w:color="auto"/>
            </w:tcBorders>
            <w:noWrap/>
            <w:vAlign w:val="bottom"/>
          </w:tcPr>
          <w:p w14:paraId="358C0672" w14:textId="63B290C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1A3087B" w14:textId="77777777" w:rsidR="00BD1AB6" w:rsidRPr="00347654" w:rsidRDefault="00BD1AB6" w:rsidP="00BD1AB6">
            <w:pPr>
              <w:rPr>
                <w:rFonts w:ascii="Calibri" w:hAnsi="Calibri" w:cs="Calibri"/>
                <w:color w:val="000000"/>
                <w:sz w:val="22"/>
                <w:szCs w:val="22"/>
              </w:rPr>
            </w:pPr>
          </w:p>
        </w:tc>
      </w:tr>
      <w:tr w:rsidR="00BD1AB6" w:rsidRPr="00347654" w14:paraId="57D6631D" w14:textId="1C987DE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260D107"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lastRenderedPageBreak/>
              <w:t>1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73F9D0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BoundingRectsFor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65AA41CE" w14:textId="171E3A6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123994F" w14:textId="77777777" w:rsidR="00BD1AB6" w:rsidRPr="00347654" w:rsidRDefault="00BD1AB6" w:rsidP="00BD1AB6">
            <w:pPr>
              <w:rPr>
                <w:rFonts w:ascii="Calibri" w:hAnsi="Calibri" w:cs="Calibri"/>
                <w:color w:val="000000"/>
                <w:sz w:val="22"/>
                <w:szCs w:val="22"/>
              </w:rPr>
            </w:pPr>
          </w:p>
        </w:tc>
      </w:tr>
      <w:tr w:rsidR="00BD1AB6" w:rsidRPr="00347654" w14:paraId="73D33934" w14:textId="4E90D2C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6A5458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D69E8E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With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690D08D1" w14:textId="283A2DF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24F3F0EB" w14:textId="77777777" w:rsidR="00BD1AB6" w:rsidRPr="00347654" w:rsidRDefault="00BD1AB6" w:rsidP="00BD1AB6">
            <w:pPr>
              <w:rPr>
                <w:rFonts w:ascii="Calibri" w:hAnsi="Calibri" w:cs="Calibri"/>
                <w:color w:val="000000"/>
                <w:sz w:val="22"/>
                <w:szCs w:val="22"/>
              </w:rPr>
            </w:pPr>
          </w:p>
        </w:tc>
      </w:tr>
      <w:tr w:rsidR="00BD1AB6" w:rsidRPr="00347654" w14:paraId="550757D4" w14:textId="73F930E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46832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122C51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AdvancesForGlyph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F34C829" w14:textId="2904286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9D6B67C" w14:textId="77777777" w:rsidR="00BD1AB6" w:rsidRPr="00347654" w:rsidRDefault="00BD1AB6" w:rsidP="00BD1AB6">
            <w:pPr>
              <w:rPr>
                <w:rFonts w:ascii="Calibri" w:hAnsi="Calibri" w:cs="Calibri"/>
                <w:color w:val="000000"/>
                <w:sz w:val="22"/>
                <w:szCs w:val="22"/>
              </w:rPr>
            </w:pPr>
          </w:p>
        </w:tc>
      </w:tr>
      <w:tr w:rsidR="00BD1AB6" w:rsidRPr="00347654" w14:paraId="13008DC4" w14:textId="195185C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5C150E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44AB06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StringIndices</w:t>
            </w:r>
          </w:p>
        </w:tc>
        <w:tc>
          <w:tcPr>
            <w:tcW w:w="1615" w:type="dxa"/>
            <w:tcBorders>
              <w:top w:val="single" w:sz="4" w:space="0" w:color="auto"/>
              <w:left w:val="single" w:sz="4" w:space="0" w:color="auto"/>
              <w:bottom w:val="single" w:sz="4" w:space="0" w:color="auto"/>
              <w:right w:val="single" w:sz="4" w:space="0" w:color="auto"/>
            </w:tcBorders>
            <w:noWrap/>
            <w:vAlign w:val="bottom"/>
          </w:tcPr>
          <w:p w14:paraId="4BBEC524" w14:textId="218FE41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7850D49" w14:textId="77777777" w:rsidR="00BD1AB6" w:rsidRPr="00347654" w:rsidRDefault="00BD1AB6" w:rsidP="00BD1AB6">
            <w:pPr>
              <w:rPr>
                <w:rFonts w:ascii="Calibri" w:hAnsi="Calibri" w:cs="Calibri"/>
                <w:color w:val="000000"/>
                <w:sz w:val="22"/>
                <w:szCs w:val="22"/>
              </w:rPr>
            </w:pPr>
          </w:p>
        </w:tc>
      </w:tr>
      <w:tr w:rsidR="00BD1AB6" w:rsidRPr="00347654" w14:paraId="1024699B" w14:textId="075CE43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74B48D6"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35E8C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112021BC" w14:textId="1972B90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1ABB14E" w14:textId="77777777" w:rsidR="00BD1AB6" w:rsidRPr="00347654" w:rsidRDefault="00BD1AB6" w:rsidP="00BD1AB6">
            <w:pPr>
              <w:rPr>
                <w:rFonts w:ascii="Calibri" w:hAnsi="Calibri" w:cs="Calibri"/>
                <w:color w:val="000000"/>
                <w:sz w:val="22"/>
                <w:szCs w:val="22"/>
              </w:rPr>
            </w:pPr>
          </w:p>
        </w:tc>
      </w:tr>
      <w:tr w:rsidR="00BD1AB6" w:rsidRPr="00347654" w14:paraId="546B7B33" w14:textId="250A385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F41089"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12B3E93"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Lead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78ED46B9" w14:textId="3254C90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4205EF7" w14:textId="77777777" w:rsidR="00BD1AB6" w:rsidRPr="00347654" w:rsidRDefault="00BD1AB6" w:rsidP="00BD1AB6">
            <w:pPr>
              <w:rPr>
                <w:rFonts w:ascii="Calibri" w:hAnsi="Calibri" w:cs="Calibri"/>
                <w:color w:val="000000"/>
                <w:sz w:val="22"/>
                <w:szCs w:val="22"/>
              </w:rPr>
            </w:pPr>
          </w:p>
        </w:tc>
      </w:tr>
      <w:tr w:rsidR="00BD1AB6" w:rsidRPr="00347654" w14:paraId="37986204" w14:textId="5B81F4F0"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A623EE6"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613E28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GlyphsForCharacters</w:t>
            </w:r>
          </w:p>
        </w:tc>
        <w:tc>
          <w:tcPr>
            <w:tcW w:w="1615" w:type="dxa"/>
            <w:tcBorders>
              <w:top w:val="single" w:sz="4" w:space="0" w:color="auto"/>
              <w:left w:val="single" w:sz="4" w:space="0" w:color="auto"/>
              <w:bottom w:val="single" w:sz="4" w:space="0" w:color="auto"/>
              <w:right w:val="single" w:sz="4" w:space="0" w:color="auto"/>
            </w:tcBorders>
            <w:noWrap/>
            <w:vAlign w:val="bottom"/>
          </w:tcPr>
          <w:p w14:paraId="048106CA" w14:textId="7C68919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39E79AD" w14:textId="77777777" w:rsidR="00BD1AB6" w:rsidRPr="00347654" w:rsidRDefault="00BD1AB6" w:rsidP="00BD1AB6">
            <w:pPr>
              <w:rPr>
                <w:rFonts w:ascii="Calibri" w:hAnsi="Calibri" w:cs="Calibri"/>
                <w:color w:val="000000"/>
                <w:sz w:val="22"/>
                <w:szCs w:val="22"/>
              </w:rPr>
            </w:pPr>
          </w:p>
        </w:tc>
      </w:tr>
      <w:tr w:rsidR="00BD1AB6" w:rsidRPr="00347654" w14:paraId="001715BD" w14:textId="68F3694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BF4F96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0120A3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CopyWithSymbolicTraits</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4464CF09" w14:textId="7097329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5D1BD370" w14:textId="77777777" w:rsidR="00BD1AB6" w:rsidRPr="00347654" w:rsidRDefault="00BD1AB6" w:rsidP="00BD1AB6">
            <w:pPr>
              <w:rPr>
                <w:rFonts w:ascii="Calibri" w:hAnsi="Calibri" w:cs="Calibri"/>
                <w:color w:val="000000"/>
                <w:sz w:val="22"/>
                <w:szCs w:val="22"/>
              </w:rPr>
            </w:pPr>
          </w:p>
        </w:tc>
      </w:tr>
      <w:tr w:rsidR="00BD1AB6" w:rsidRPr="00347654" w14:paraId="057B88C4" w14:textId="5F630C40"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4969A6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0AF630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raw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00DE8436" w14:textId="32D38CA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5D9EA88" w14:textId="77777777" w:rsidR="00BD1AB6" w:rsidRPr="00347654" w:rsidRDefault="00BD1AB6" w:rsidP="00BD1AB6">
            <w:pPr>
              <w:rPr>
                <w:rFonts w:ascii="Calibri" w:hAnsi="Calibri" w:cs="Calibri"/>
                <w:color w:val="000000"/>
                <w:sz w:val="22"/>
                <w:szCs w:val="22"/>
              </w:rPr>
            </w:pPr>
          </w:p>
        </w:tc>
      </w:tr>
      <w:tr w:rsidR="00BD1AB6" w:rsidRPr="00347654" w14:paraId="015BE46A" w14:textId="79C7349B"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F3A83A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2DA275D"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CreateWithAttributedString</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B2040F6" w14:textId="28BDE97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A3A0987" w14:textId="77777777" w:rsidR="00BD1AB6" w:rsidRPr="00347654" w:rsidRDefault="00BD1AB6" w:rsidP="00BD1AB6">
            <w:pPr>
              <w:rPr>
                <w:rFonts w:ascii="Calibri" w:hAnsi="Calibri" w:cs="Calibri"/>
                <w:color w:val="000000"/>
                <w:sz w:val="22"/>
                <w:szCs w:val="22"/>
              </w:rPr>
            </w:pPr>
          </w:p>
        </w:tc>
      </w:tr>
      <w:tr w:rsidR="00BD1AB6" w:rsidRPr="00347654" w14:paraId="5803C0FF" w14:textId="6DEDDD4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D56766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09E4C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0A6629F6" w14:textId="241DFC2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94EAD88" w14:textId="77777777" w:rsidR="00BD1AB6" w:rsidRPr="00347654" w:rsidRDefault="00BD1AB6" w:rsidP="00BD1AB6">
            <w:pPr>
              <w:rPr>
                <w:rFonts w:ascii="Calibri" w:hAnsi="Calibri" w:cs="Calibri"/>
                <w:color w:val="000000"/>
                <w:sz w:val="22"/>
                <w:szCs w:val="22"/>
              </w:rPr>
            </w:pPr>
          </w:p>
        </w:tc>
      </w:tr>
      <w:tr w:rsidR="00BD1AB6" w:rsidRPr="00347654" w14:paraId="0924CA59" w14:textId="1E8EB8D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30FE5F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3F6A4E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DelegateGetRefCon</w:t>
            </w:r>
          </w:p>
        </w:tc>
        <w:tc>
          <w:tcPr>
            <w:tcW w:w="1615" w:type="dxa"/>
            <w:tcBorders>
              <w:top w:val="single" w:sz="4" w:space="0" w:color="auto"/>
              <w:left w:val="single" w:sz="4" w:space="0" w:color="auto"/>
              <w:bottom w:val="single" w:sz="4" w:space="0" w:color="auto"/>
              <w:right w:val="single" w:sz="4" w:space="0" w:color="auto"/>
            </w:tcBorders>
            <w:noWrap/>
            <w:vAlign w:val="bottom"/>
          </w:tcPr>
          <w:p w14:paraId="47B00B33" w14:textId="145A745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455D257" w14:textId="77777777" w:rsidR="00BD1AB6" w:rsidRPr="00347654" w:rsidRDefault="00BD1AB6" w:rsidP="00BD1AB6">
            <w:pPr>
              <w:rPr>
                <w:rFonts w:ascii="Calibri" w:hAnsi="Calibri" w:cs="Calibri"/>
                <w:color w:val="000000"/>
                <w:sz w:val="22"/>
                <w:szCs w:val="22"/>
              </w:rPr>
            </w:pPr>
          </w:p>
        </w:tc>
      </w:tr>
      <w:tr w:rsidR="00BD1AB6" w:rsidRPr="00347654" w14:paraId="4FE2595B" w14:textId="76E4457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5FC2B4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6143A58"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ParagraphStyleGetValueForSpecifier</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C3EF626" w14:textId="443F114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E4A534E" w14:textId="77777777" w:rsidR="00BD1AB6" w:rsidRPr="00347654" w:rsidRDefault="00BD1AB6" w:rsidP="00BD1AB6">
            <w:pPr>
              <w:rPr>
                <w:rFonts w:ascii="Calibri" w:hAnsi="Calibri" w:cs="Calibri"/>
                <w:color w:val="000000"/>
                <w:sz w:val="22"/>
                <w:szCs w:val="22"/>
              </w:rPr>
            </w:pPr>
          </w:p>
        </w:tc>
      </w:tr>
      <w:tr w:rsidR="00BD1AB6" w:rsidRPr="00347654" w14:paraId="20F43C73" w14:textId="07D67D8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5E321B4"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0</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590BC5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F543EE4" w14:textId="6FA4857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A9A264B" w14:textId="77777777" w:rsidR="00BD1AB6" w:rsidRPr="00347654" w:rsidRDefault="00BD1AB6" w:rsidP="00BD1AB6">
            <w:pPr>
              <w:rPr>
                <w:rFonts w:ascii="Calibri" w:hAnsi="Calibri" w:cs="Calibri"/>
                <w:color w:val="000000"/>
                <w:sz w:val="22"/>
                <w:szCs w:val="22"/>
              </w:rPr>
            </w:pPr>
          </w:p>
        </w:tc>
      </w:tr>
      <w:tr w:rsidR="00BD1AB6" w:rsidRPr="00347654" w14:paraId="46D75FB6" w14:textId="77FD1F3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4BFB987"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A3D614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GlyphCoun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7D5FFC59" w14:textId="77C107A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4A3C85D" w14:textId="77777777" w:rsidR="00BD1AB6" w:rsidRPr="00347654" w:rsidRDefault="00BD1AB6" w:rsidP="00BD1AB6">
            <w:pPr>
              <w:rPr>
                <w:rFonts w:ascii="Calibri" w:hAnsi="Calibri" w:cs="Calibri"/>
                <w:color w:val="000000"/>
                <w:sz w:val="22"/>
                <w:szCs w:val="22"/>
              </w:rPr>
            </w:pPr>
          </w:p>
        </w:tc>
      </w:tr>
      <w:tr w:rsidR="00BD1AB6" w:rsidRPr="00347654" w14:paraId="693DE8D0" w14:textId="4380840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7F925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C1D3F6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reateCopyWith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73C107AB" w14:textId="447A54C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45637E5" w14:textId="77777777" w:rsidR="00BD1AB6" w:rsidRPr="00347654" w:rsidRDefault="00BD1AB6" w:rsidP="00BD1AB6">
            <w:pPr>
              <w:rPr>
                <w:rFonts w:ascii="Calibri" w:hAnsi="Calibri" w:cs="Calibri"/>
                <w:color w:val="000000"/>
                <w:sz w:val="22"/>
                <w:szCs w:val="22"/>
              </w:rPr>
            </w:pPr>
          </w:p>
        </w:tc>
      </w:tr>
      <w:tr w:rsidR="00BD1AB6" w:rsidRPr="00347654" w14:paraId="24C155DF" w14:textId="19440C9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7195E3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33F1D1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WithGraphicsFont</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6F404350" w14:textId="75460434"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2A2F336" w14:textId="77777777" w:rsidR="00BD1AB6" w:rsidRPr="00347654" w:rsidRDefault="00BD1AB6" w:rsidP="00BD1AB6">
            <w:pPr>
              <w:rPr>
                <w:rFonts w:ascii="Calibri" w:hAnsi="Calibri" w:cs="Calibri"/>
                <w:color w:val="000000"/>
                <w:sz w:val="22"/>
                <w:szCs w:val="22"/>
              </w:rPr>
            </w:pPr>
          </w:p>
        </w:tc>
      </w:tr>
      <w:tr w:rsidR="00BD1AB6" w:rsidRPr="00347654" w14:paraId="137D7A98" w14:textId="72CA557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80819D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9</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9D5028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FamilyName</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09EF50A4" w14:textId="4B1BBF0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73E0FBF" w14:textId="77777777" w:rsidR="00BD1AB6" w:rsidRPr="00347654" w:rsidRDefault="00BD1AB6" w:rsidP="00BD1AB6">
            <w:pPr>
              <w:rPr>
                <w:rFonts w:ascii="Calibri" w:hAnsi="Calibri" w:cs="Calibri"/>
                <w:color w:val="000000"/>
                <w:sz w:val="22"/>
                <w:szCs w:val="22"/>
              </w:rPr>
            </w:pPr>
          </w:p>
        </w:tc>
      </w:tr>
      <w:tr w:rsidR="00BD1AB6" w:rsidRPr="00347654" w14:paraId="36AFD73F" w14:textId="1C015F5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FD4E2D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510740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UIFontForLanguage</w:t>
            </w:r>
          </w:p>
        </w:tc>
        <w:tc>
          <w:tcPr>
            <w:tcW w:w="1615" w:type="dxa"/>
            <w:tcBorders>
              <w:top w:val="single" w:sz="4" w:space="0" w:color="auto"/>
              <w:left w:val="single" w:sz="4" w:space="0" w:color="auto"/>
              <w:bottom w:val="single" w:sz="4" w:space="0" w:color="auto"/>
              <w:right w:val="single" w:sz="4" w:space="0" w:color="auto"/>
            </w:tcBorders>
            <w:noWrap/>
            <w:vAlign w:val="bottom"/>
          </w:tcPr>
          <w:p w14:paraId="34A40F3E" w14:textId="4458266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7BB41F5D" w14:textId="77777777" w:rsidR="00BD1AB6" w:rsidRPr="00347654" w:rsidRDefault="00BD1AB6" w:rsidP="00BD1AB6">
            <w:pPr>
              <w:rPr>
                <w:rFonts w:ascii="Calibri" w:hAnsi="Calibri" w:cs="Calibri"/>
                <w:color w:val="000000"/>
                <w:sz w:val="22"/>
                <w:szCs w:val="22"/>
              </w:rPr>
            </w:pPr>
          </w:p>
        </w:tc>
      </w:tr>
      <w:tr w:rsidR="00BD1AB6" w:rsidRPr="00347654" w14:paraId="61B127F4" w14:textId="7976C8A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1E2948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C69690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FullName</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217ACE24" w14:textId="4C6920E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CFD97AC" w14:textId="77777777" w:rsidR="00BD1AB6" w:rsidRPr="00347654" w:rsidRDefault="00BD1AB6" w:rsidP="00BD1AB6">
            <w:pPr>
              <w:rPr>
                <w:rFonts w:ascii="Calibri" w:hAnsi="Calibri" w:cs="Calibri"/>
                <w:color w:val="000000"/>
                <w:sz w:val="22"/>
                <w:szCs w:val="22"/>
              </w:rPr>
            </w:pPr>
          </w:p>
        </w:tc>
      </w:tr>
      <w:tr w:rsidR="00BD1AB6" w:rsidRPr="00347654" w14:paraId="723517EE" w14:textId="108A8F1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DB8B88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8</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28CEBD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SuggestLineBreak</w:t>
            </w:r>
          </w:p>
        </w:tc>
        <w:tc>
          <w:tcPr>
            <w:tcW w:w="1615" w:type="dxa"/>
            <w:tcBorders>
              <w:top w:val="single" w:sz="4" w:space="0" w:color="auto"/>
              <w:left w:val="single" w:sz="4" w:space="0" w:color="auto"/>
              <w:bottom w:val="single" w:sz="4" w:space="0" w:color="auto"/>
              <w:right w:val="single" w:sz="4" w:space="0" w:color="auto"/>
            </w:tcBorders>
            <w:noWrap/>
            <w:vAlign w:val="bottom"/>
          </w:tcPr>
          <w:p w14:paraId="31AD8E08" w14:textId="2751E79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EA03E72" w14:textId="77777777" w:rsidR="00BD1AB6" w:rsidRPr="00347654" w:rsidRDefault="00BD1AB6" w:rsidP="00BD1AB6">
            <w:pPr>
              <w:rPr>
                <w:rFonts w:ascii="Calibri" w:hAnsi="Calibri" w:cs="Calibri"/>
                <w:color w:val="000000"/>
                <w:sz w:val="22"/>
                <w:szCs w:val="22"/>
              </w:rPr>
            </w:pPr>
          </w:p>
        </w:tc>
      </w:tr>
      <w:tr w:rsidR="00BD1AB6" w:rsidRPr="00347654" w14:paraId="361685D5" w14:textId="4CF9094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3DB77E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930C3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reateMatchingFontDescrip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2FF0D6A4" w14:textId="0144897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8E5B8E5" w14:textId="77777777" w:rsidR="00BD1AB6" w:rsidRPr="00347654" w:rsidRDefault="00BD1AB6" w:rsidP="00BD1AB6">
            <w:pPr>
              <w:rPr>
                <w:rFonts w:ascii="Calibri" w:hAnsi="Calibri" w:cs="Calibri"/>
                <w:color w:val="000000"/>
                <w:sz w:val="22"/>
                <w:szCs w:val="22"/>
              </w:rPr>
            </w:pPr>
          </w:p>
        </w:tc>
      </w:tr>
      <w:tr w:rsidR="00BD1AB6" w:rsidRPr="00347654" w14:paraId="255E1169" w14:textId="4DC1458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8625F5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0EF720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Position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7C785666" w14:textId="27AF53C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A94E227" w14:textId="77777777" w:rsidR="00BD1AB6" w:rsidRPr="00347654" w:rsidRDefault="00BD1AB6" w:rsidP="00BD1AB6">
            <w:pPr>
              <w:rPr>
                <w:rFonts w:ascii="Calibri" w:hAnsi="Calibri" w:cs="Calibri"/>
                <w:color w:val="000000"/>
                <w:sz w:val="22"/>
                <w:szCs w:val="22"/>
              </w:rPr>
            </w:pPr>
          </w:p>
        </w:tc>
      </w:tr>
      <w:tr w:rsidR="00BD1AB6" w:rsidRPr="00347654" w14:paraId="29D86D9E" w14:textId="3C7A51B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4CEC17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AE191C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CreateLine</w:t>
            </w:r>
          </w:p>
        </w:tc>
        <w:tc>
          <w:tcPr>
            <w:tcW w:w="1615" w:type="dxa"/>
            <w:tcBorders>
              <w:top w:val="single" w:sz="4" w:space="0" w:color="auto"/>
              <w:left w:val="single" w:sz="4" w:space="0" w:color="auto"/>
              <w:bottom w:val="single" w:sz="4" w:space="0" w:color="auto"/>
              <w:right w:val="single" w:sz="4" w:space="0" w:color="auto"/>
            </w:tcBorders>
            <w:noWrap/>
            <w:vAlign w:val="bottom"/>
          </w:tcPr>
          <w:p w14:paraId="56840F0D" w14:textId="4F86ECD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B9DA4A2" w14:textId="77777777" w:rsidR="00BD1AB6" w:rsidRPr="00347654" w:rsidRDefault="00BD1AB6" w:rsidP="00BD1AB6">
            <w:pPr>
              <w:rPr>
                <w:rFonts w:ascii="Calibri" w:hAnsi="Calibri" w:cs="Calibri"/>
                <w:color w:val="000000"/>
                <w:sz w:val="22"/>
                <w:szCs w:val="22"/>
              </w:rPr>
            </w:pPr>
          </w:p>
        </w:tc>
      </w:tr>
      <w:tr w:rsidR="00BD1AB6" w:rsidRPr="00347654" w14:paraId="3DD4C8CD" w14:textId="5282647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F210F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781303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Advances</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117A6002" w14:textId="2F90F10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F54CE51" w14:textId="77777777" w:rsidR="00BD1AB6" w:rsidRPr="00347654" w:rsidRDefault="00BD1AB6" w:rsidP="00BD1AB6">
            <w:pPr>
              <w:rPr>
                <w:rFonts w:ascii="Calibri" w:hAnsi="Calibri" w:cs="Calibri"/>
                <w:color w:val="000000"/>
                <w:sz w:val="22"/>
                <w:szCs w:val="22"/>
              </w:rPr>
            </w:pPr>
          </w:p>
        </w:tc>
      </w:tr>
      <w:tr w:rsidR="00BD1AB6" w:rsidRPr="00347654" w14:paraId="5E84A2E3" w14:textId="3B3B8BF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728348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C748AB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CapHeight</w:t>
            </w:r>
          </w:p>
        </w:tc>
        <w:tc>
          <w:tcPr>
            <w:tcW w:w="1615" w:type="dxa"/>
            <w:tcBorders>
              <w:top w:val="single" w:sz="4" w:space="0" w:color="auto"/>
              <w:left w:val="single" w:sz="4" w:space="0" w:color="auto"/>
              <w:bottom w:val="single" w:sz="4" w:space="0" w:color="auto"/>
              <w:right w:val="single" w:sz="4" w:space="0" w:color="auto"/>
            </w:tcBorders>
            <w:noWrap/>
            <w:vAlign w:val="bottom"/>
          </w:tcPr>
          <w:p w14:paraId="3B415299" w14:textId="0511C1B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6749E66" w14:textId="77777777" w:rsidR="00BD1AB6" w:rsidRPr="00347654" w:rsidRDefault="00BD1AB6" w:rsidP="00BD1AB6">
            <w:pPr>
              <w:rPr>
                <w:rFonts w:ascii="Calibri" w:hAnsi="Calibri" w:cs="Calibri"/>
                <w:color w:val="000000"/>
                <w:sz w:val="22"/>
                <w:szCs w:val="22"/>
              </w:rPr>
            </w:pPr>
          </w:p>
        </w:tc>
      </w:tr>
      <w:tr w:rsidR="00BD1AB6" w:rsidRPr="00347654" w14:paraId="1ABEA1FF" w14:textId="488CF7E8"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169D24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3B5CD2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ForStr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6D8F156B" w14:textId="131A102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30F5140" w14:textId="77777777" w:rsidR="00BD1AB6" w:rsidRPr="00347654" w:rsidRDefault="00BD1AB6" w:rsidP="00BD1AB6">
            <w:pPr>
              <w:rPr>
                <w:rFonts w:ascii="Calibri" w:hAnsi="Calibri" w:cs="Calibri"/>
                <w:color w:val="000000"/>
                <w:sz w:val="22"/>
                <w:szCs w:val="22"/>
              </w:rPr>
            </w:pPr>
          </w:p>
        </w:tc>
      </w:tr>
      <w:tr w:rsidR="00BD1AB6" w:rsidRPr="00347654" w14:paraId="50AEDFAC" w14:textId="515A4BE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E596338"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7</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6401BE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GraphicsFont</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31426930" w14:textId="53F0FE2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01F3444" w14:textId="77777777" w:rsidR="00BD1AB6" w:rsidRPr="00347654" w:rsidRDefault="00BD1AB6" w:rsidP="00BD1AB6">
            <w:pPr>
              <w:rPr>
                <w:rFonts w:ascii="Calibri" w:hAnsi="Calibri" w:cs="Calibri"/>
                <w:color w:val="000000"/>
                <w:sz w:val="22"/>
                <w:szCs w:val="22"/>
              </w:rPr>
            </w:pPr>
          </w:p>
        </w:tc>
      </w:tr>
      <w:tr w:rsidR="00BD1AB6" w:rsidRPr="00347654" w14:paraId="747BAC9A" w14:textId="73C5210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C7B874"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BFC145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TrailingWhitespaceWidth</w:t>
            </w:r>
          </w:p>
        </w:tc>
        <w:tc>
          <w:tcPr>
            <w:tcW w:w="1615" w:type="dxa"/>
            <w:tcBorders>
              <w:top w:val="single" w:sz="4" w:space="0" w:color="auto"/>
              <w:left w:val="single" w:sz="4" w:space="0" w:color="auto"/>
              <w:bottom w:val="single" w:sz="4" w:space="0" w:color="auto"/>
              <w:right w:val="single" w:sz="4" w:space="0" w:color="auto"/>
            </w:tcBorders>
            <w:noWrap/>
            <w:vAlign w:val="bottom"/>
          </w:tcPr>
          <w:p w14:paraId="4E144884" w14:textId="0584B2F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C90B825" w14:textId="77777777" w:rsidR="00BD1AB6" w:rsidRPr="00347654" w:rsidRDefault="00BD1AB6" w:rsidP="00BD1AB6">
            <w:pPr>
              <w:rPr>
                <w:rFonts w:ascii="Calibri" w:hAnsi="Calibri" w:cs="Calibri"/>
                <w:color w:val="000000"/>
                <w:sz w:val="22"/>
                <w:szCs w:val="22"/>
              </w:rPr>
            </w:pPr>
          </w:p>
        </w:tc>
      </w:tr>
      <w:tr w:rsidR="00BD1AB6" w:rsidRPr="00347654" w14:paraId="694817C0" w14:textId="15FB2B2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799867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7C9044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GetVisibleStringRange</w:t>
            </w:r>
          </w:p>
        </w:tc>
        <w:tc>
          <w:tcPr>
            <w:tcW w:w="1615" w:type="dxa"/>
            <w:tcBorders>
              <w:top w:val="single" w:sz="4" w:space="0" w:color="auto"/>
              <w:left w:val="single" w:sz="4" w:space="0" w:color="auto"/>
              <w:bottom w:val="single" w:sz="4" w:space="0" w:color="auto"/>
              <w:right w:val="single" w:sz="4" w:space="0" w:color="auto"/>
            </w:tcBorders>
            <w:noWrap/>
            <w:vAlign w:val="bottom"/>
          </w:tcPr>
          <w:p w14:paraId="34FE6187" w14:textId="044E00A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FB3FE17" w14:textId="77777777" w:rsidR="00BD1AB6" w:rsidRPr="00347654" w:rsidRDefault="00BD1AB6" w:rsidP="00BD1AB6">
            <w:pPr>
              <w:rPr>
                <w:rFonts w:ascii="Calibri" w:hAnsi="Calibri" w:cs="Calibri"/>
                <w:color w:val="000000"/>
                <w:sz w:val="22"/>
                <w:szCs w:val="22"/>
              </w:rPr>
            </w:pPr>
          </w:p>
        </w:tc>
      </w:tr>
      <w:tr w:rsidR="00BD1AB6" w:rsidRPr="00347654" w14:paraId="37A481B9" w14:textId="6B39150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DC40A4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6</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4CA098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XHeight</w:t>
            </w:r>
          </w:p>
        </w:tc>
        <w:tc>
          <w:tcPr>
            <w:tcW w:w="1615" w:type="dxa"/>
            <w:tcBorders>
              <w:top w:val="single" w:sz="4" w:space="0" w:color="auto"/>
              <w:left w:val="single" w:sz="4" w:space="0" w:color="auto"/>
              <w:bottom w:val="single" w:sz="4" w:space="0" w:color="auto"/>
              <w:right w:val="single" w:sz="4" w:space="0" w:color="auto"/>
            </w:tcBorders>
            <w:noWrap/>
            <w:vAlign w:val="bottom"/>
          </w:tcPr>
          <w:p w14:paraId="66D67918" w14:textId="7ACCD63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7E89DB7" w14:textId="77777777" w:rsidR="00BD1AB6" w:rsidRPr="00347654" w:rsidRDefault="00BD1AB6" w:rsidP="00BD1AB6">
            <w:pPr>
              <w:rPr>
                <w:rFonts w:ascii="Calibri" w:hAnsi="Calibri" w:cs="Calibri"/>
                <w:color w:val="000000"/>
                <w:sz w:val="22"/>
                <w:szCs w:val="22"/>
              </w:rPr>
            </w:pPr>
          </w:p>
        </w:tc>
      </w:tr>
      <w:tr w:rsidR="00BD1AB6" w:rsidRPr="00347654" w14:paraId="587BCEB9" w14:textId="1A5E36D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D11612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EC847C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TextMatrix</w:t>
            </w:r>
          </w:p>
        </w:tc>
        <w:tc>
          <w:tcPr>
            <w:tcW w:w="1615" w:type="dxa"/>
            <w:tcBorders>
              <w:top w:val="single" w:sz="4" w:space="0" w:color="auto"/>
              <w:left w:val="single" w:sz="4" w:space="0" w:color="auto"/>
              <w:bottom w:val="single" w:sz="4" w:space="0" w:color="auto"/>
              <w:right w:val="single" w:sz="4" w:space="0" w:color="auto"/>
            </w:tcBorders>
            <w:noWrap/>
            <w:vAlign w:val="bottom"/>
          </w:tcPr>
          <w:p w14:paraId="001E3212" w14:textId="2EC359E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B6A5EDE" w14:textId="77777777" w:rsidR="00BD1AB6" w:rsidRPr="00347654" w:rsidRDefault="00BD1AB6" w:rsidP="00BD1AB6">
            <w:pPr>
              <w:rPr>
                <w:rFonts w:ascii="Calibri" w:hAnsi="Calibri" w:cs="Calibri"/>
                <w:color w:val="000000"/>
                <w:sz w:val="22"/>
                <w:szCs w:val="22"/>
              </w:rPr>
            </w:pPr>
          </w:p>
        </w:tc>
      </w:tr>
      <w:tr w:rsidR="00BD1AB6" w:rsidRPr="00347654" w14:paraId="694ED347" w14:textId="741A9B4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0B66B2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1393F6A"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ImageBounds</w:t>
            </w:r>
          </w:p>
        </w:tc>
        <w:tc>
          <w:tcPr>
            <w:tcW w:w="1615" w:type="dxa"/>
            <w:tcBorders>
              <w:top w:val="single" w:sz="4" w:space="0" w:color="auto"/>
              <w:left w:val="single" w:sz="4" w:space="0" w:color="auto"/>
              <w:bottom w:val="single" w:sz="4" w:space="0" w:color="auto"/>
              <w:right w:val="single" w:sz="4" w:space="0" w:color="auto"/>
            </w:tcBorders>
            <w:noWrap/>
            <w:vAlign w:val="bottom"/>
          </w:tcPr>
          <w:p w14:paraId="3A9B73D4" w14:textId="3DE4A81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3BC446EA" w14:textId="77777777" w:rsidR="00BD1AB6" w:rsidRPr="00347654" w:rsidRDefault="00BD1AB6" w:rsidP="00BD1AB6">
            <w:pPr>
              <w:rPr>
                <w:rFonts w:ascii="Calibri" w:hAnsi="Calibri" w:cs="Calibri"/>
                <w:color w:val="000000"/>
                <w:sz w:val="22"/>
                <w:szCs w:val="22"/>
              </w:rPr>
            </w:pPr>
          </w:p>
        </w:tc>
      </w:tr>
      <w:tr w:rsidR="00BD1AB6" w:rsidRPr="00347654" w14:paraId="73AE2134" w14:textId="2F2A7FB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00C274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4AC7FF"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Draw</w:t>
            </w:r>
          </w:p>
        </w:tc>
        <w:tc>
          <w:tcPr>
            <w:tcW w:w="1615" w:type="dxa"/>
            <w:tcBorders>
              <w:top w:val="single" w:sz="4" w:space="0" w:color="auto"/>
              <w:left w:val="single" w:sz="4" w:space="0" w:color="auto"/>
              <w:bottom w:val="single" w:sz="4" w:space="0" w:color="auto"/>
              <w:right w:val="single" w:sz="4" w:space="0" w:color="auto"/>
            </w:tcBorders>
            <w:shd w:val="clear" w:color="auto" w:fill="FFFF00"/>
            <w:noWrap/>
            <w:vAlign w:val="bottom"/>
          </w:tcPr>
          <w:p w14:paraId="1A38D6F3" w14:textId="58D252D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C72971B" w14:textId="77777777" w:rsidR="00BD1AB6" w:rsidRPr="00347654" w:rsidRDefault="00BD1AB6" w:rsidP="00BD1AB6">
            <w:pPr>
              <w:rPr>
                <w:rFonts w:ascii="Calibri" w:hAnsi="Calibri" w:cs="Calibri"/>
                <w:color w:val="000000"/>
                <w:sz w:val="22"/>
                <w:szCs w:val="22"/>
              </w:rPr>
            </w:pPr>
          </w:p>
        </w:tc>
      </w:tr>
      <w:tr w:rsidR="00BD1AB6" w:rsidRPr="00347654" w14:paraId="3B3C325E" w14:textId="753A442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46BAF8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23A742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UnderlinePosi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525A1BC1" w14:textId="7547475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5754922F" w14:textId="77777777" w:rsidR="00BD1AB6" w:rsidRPr="00347654" w:rsidRDefault="00BD1AB6" w:rsidP="00BD1AB6">
            <w:pPr>
              <w:rPr>
                <w:rFonts w:ascii="Calibri" w:hAnsi="Calibri" w:cs="Calibri"/>
                <w:color w:val="000000"/>
                <w:sz w:val="22"/>
                <w:szCs w:val="22"/>
              </w:rPr>
            </w:pPr>
          </w:p>
        </w:tc>
      </w:tr>
      <w:tr w:rsidR="00BD1AB6" w:rsidRPr="00347654" w14:paraId="4E901377" w14:textId="02761C6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F650D5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2BD1D7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GetBoundsWithOptions</w:t>
            </w:r>
          </w:p>
        </w:tc>
        <w:tc>
          <w:tcPr>
            <w:tcW w:w="1615" w:type="dxa"/>
            <w:tcBorders>
              <w:top w:val="single" w:sz="4" w:space="0" w:color="auto"/>
              <w:left w:val="single" w:sz="4" w:space="0" w:color="auto"/>
              <w:bottom w:val="single" w:sz="4" w:space="0" w:color="auto"/>
              <w:right w:val="single" w:sz="4" w:space="0" w:color="auto"/>
            </w:tcBorders>
            <w:noWrap/>
            <w:vAlign w:val="bottom"/>
          </w:tcPr>
          <w:p w14:paraId="69C95223"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082D142F" w14:textId="77777777" w:rsidR="00BD1AB6" w:rsidRPr="00347654" w:rsidRDefault="00BD1AB6" w:rsidP="00BD1AB6">
            <w:pPr>
              <w:rPr>
                <w:rFonts w:ascii="Calibri" w:hAnsi="Calibri" w:cs="Calibri"/>
                <w:color w:val="000000"/>
                <w:sz w:val="22"/>
                <w:szCs w:val="22"/>
              </w:rPr>
            </w:pPr>
          </w:p>
        </w:tc>
      </w:tr>
      <w:tr w:rsidR="00BD1AB6" w:rsidRPr="00347654" w14:paraId="45F82576" w14:textId="4EC3B03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847904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C77BA8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reateWithNameAndSize</w:t>
            </w:r>
          </w:p>
        </w:tc>
        <w:tc>
          <w:tcPr>
            <w:tcW w:w="1615" w:type="dxa"/>
            <w:tcBorders>
              <w:top w:val="single" w:sz="4" w:space="0" w:color="auto"/>
              <w:left w:val="single" w:sz="4" w:space="0" w:color="auto"/>
              <w:bottom w:val="single" w:sz="4" w:space="0" w:color="auto"/>
              <w:right w:val="single" w:sz="4" w:space="0" w:color="auto"/>
            </w:tcBorders>
            <w:noWrap/>
            <w:vAlign w:val="bottom"/>
          </w:tcPr>
          <w:p w14:paraId="264270EA" w14:textId="7FFEB0B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444D1077" w14:textId="77777777" w:rsidR="00BD1AB6" w:rsidRPr="00347654" w:rsidRDefault="00BD1AB6" w:rsidP="00BD1AB6">
            <w:pPr>
              <w:rPr>
                <w:rFonts w:ascii="Calibri" w:hAnsi="Calibri" w:cs="Calibri"/>
                <w:color w:val="000000"/>
                <w:sz w:val="22"/>
                <w:szCs w:val="22"/>
              </w:rPr>
            </w:pPr>
          </w:p>
        </w:tc>
      </w:tr>
      <w:tr w:rsidR="00BD1AB6" w:rsidRPr="00347654" w14:paraId="6F62D4DC" w14:textId="5CBDFED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BC1E88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03240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BoundingBox</w:t>
            </w:r>
          </w:p>
        </w:tc>
        <w:tc>
          <w:tcPr>
            <w:tcW w:w="1615" w:type="dxa"/>
            <w:tcBorders>
              <w:top w:val="single" w:sz="4" w:space="0" w:color="auto"/>
              <w:left w:val="single" w:sz="4" w:space="0" w:color="auto"/>
              <w:bottom w:val="single" w:sz="4" w:space="0" w:color="auto"/>
              <w:right w:val="single" w:sz="4" w:space="0" w:color="auto"/>
            </w:tcBorders>
            <w:noWrap/>
            <w:vAlign w:val="bottom"/>
          </w:tcPr>
          <w:p w14:paraId="306856F8" w14:textId="4A065A4C"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FE79A6F" w14:textId="77777777" w:rsidR="00BD1AB6" w:rsidRPr="00347654" w:rsidRDefault="00BD1AB6" w:rsidP="00BD1AB6">
            <w:pPr>
              <w:rPr>
                <w:rFonts w:ascii="Calibri" w:hAnsi="Calibri" w:cs="Calibri"/>
                <w:color w:val="000000"/>
                <w:sz w:val="22"/>
                <w:szCs w:val="22"/>
              </w:rPr>
            </w:pPr>
          </w:p>
        </w:tc>
      </w:tr>
      <w:tr w:rsidR="00BD1AB6" w:rsidRPr="00347654" w14:paraId="75BDD208" w14:textId="3C88D44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47F070C"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83E464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45A112B9" w14:textId="5D61683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843D525" w14:textId="77777777" w:rsidR="00BD1AB6" w:rsidRPr="00347654" w:rsidRDefault="00BD1AB6" w:rsidP="00BD1AB6">
            <w:pPr>
              <w:rPr>
                <w:rFonts w:ascii="Calibri" w:hAnsi="Calibri" w:cs="Calibri"/>
                <w:color w:val="000000"/>
                <w:sz w:val="22"/>
                <w:szCs w:val="22"/>
              </w:rPr>
            </w:pPr>
          </w:p>
        </w:tc>
      </w:tr>
      <w:tr w:rsidR="00BD1AB6" w:rsidRPr="00347654" w14:paraId="228378C0" w14:textId="2D1720F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E2F71B9"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5</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D2A8093"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Table</w:t>
            </w:r>
          </w:p>
        </w:tc>
        <w:tc>
          <w:tcPr>
            <w:tcW w:w="1615" w:type="dxa"/>
            <w:tcBorders>
              <w:top w:val="single" w:sz="4" w:space="0" w:color="auto"/>
              <w:left w:val="single" w:sz="4" w:space="0" w:color="auto"/>
              <w:bottom w:val="single" w:sz="4" w:space="0" w:color="auto"/>
              <w:right w:val="single" w:sz="4" w:space="0" w:color="auto"/>
            </w:tcBorders>
            <w:noWrap/>
            <w:vAlign w:val="bottom"/>
          </w:tcPr>
          <w:p w14:paraId="35BC26C0" w14:textId="13AAEFB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B59AE86" w14:textId="77777777" w:rsidR="00BD1AB6" w:rsidRPr="00347654" w:rsidRDefault="00BD1AB6" w:rsidP="00BD1AB6">
            <w:pPr>
              <w:rPr>
                <w:rFonts w:ascii="Calibri" w:hAnsi="Calibri" w:cs="Calibri"/>
                <w:color w:val="000000"/>
                <w:sz w:val="22"/>
                <w:szCs w:val="22"/>
              </w:rPr>
            </w:pPr>
          </w:p>
        </w:tc>
      </w:tr>
      <w:tr w:rsidR="00BD1AB6" w:rsidRPr="00347654" w14:paraId="24B445CA" w14:textId="579AD8B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8BC260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50CCBCA"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extTabGetLoca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73B695A1" w14:textId="1475E08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A7898B4" w14:textId="77777777" w:rsidR="00BD1AB6" w:rsidRPr="00347654" w:rsidRDefault="00BD1AB6" w:rsidP="00BD1AB6">
            <w:pPr>
              <w:rPr>
                <w:rFonts w:ascii="Calibri" w:hAnsi="Calibri" w:cs="Calibri"/>
                <w:color w:val="000000"/>
                <w:sz w:val="22"/>
                <w:szCs w:val="22"/>
              </w:rPr>
            </w:pPr>
          </w:p>
        </w:tc>
      </w:tr>
      <w:tr w:rsidR="00BD1AB6" w:rsidRPr="00347654" w14:paraId="01869A4F" w14:textId="7D29BD6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2E615B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FDB3A2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extTab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1CDECB9C" w14:textId="539BC8C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5545A8F" w14:textId="77777777" w:rsidR="00BD1AB6" w:rsidRPr="00347654" w:rsidRDefault="00BD1AB6" w:rsidP="00BD1AB6">
            <w:pPr>
              <w:rPr>
                <w:rFonts w:ascii="Calibri" w:hAnsi="Calibri" w:cs="Calibri"/>
                <w:color w:val="000000"/>
                <w:sz w:val="22"/>
                <w:szCs w:val="22"/>
              </w:rPr>
            </w:pPr>
          </w:p>
        </w:tc>
      </w:tr>
      <w:tr w:rsidR="00BD1AB6" w:rsidRPr="00347654" w14:paraId="12215304" w14:textId="15E6554E"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57112F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lastRenderedPageBreak/>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F0B3F8"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VerticalTranslationsForGlyphs</w:t>
            </w:r>
          </w:p>
        </w:tc>
        <w:tc>
          <w:tcPr>
            <w:tcW w:w="1615" w:type="dxa"/>
            <w:tcBorders>
              <w:top w:val="single" w:sz="4" w:space="0" w:color="auto"/>
              <w:left w:val="single" w:sz="4" w:space="0" w:color="auto"/>
              <w:bottom w:val="single" w:sz="4" w:space="0" w:color="auto"/>
              <w:right w:val="single" w:sz="4" w:space="0" w:color="auto"/>
            </w:tcBorders>
            <w:noWrap/>
            <w:vAlign w:val="bottom"/>
          </w:tcPr>
          <w:p w14:paraId="78995B6B" w14:textId="4EC12CC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06344AA" w14:textId="77777777" w:rsidR="00BD1AB6" w:rsidRPr="00347654" w:rsidRDefault="00BD1AB6" w:rsidP="00BD1AB6">
            <w:pPr>
              <w:rPr>
                <w:rFonts w:ascii="Calibri" w:hAnsi="Calibri" w:cs="Calibri"/>
                <w:color w:val="000000"/>
                <w:sz w:val="22"/>
                <w:szCs w:val="22"/>
              </w:rPr>
            </w:pPr>
          </w:p>
        </w:tc>
      </w:tr>
      <w:tr w:rsidR="00BD1AB6" w:rsidRPr="00347654" w14:paraId="6A7E0A8A" w14:textId="16B7734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37A6D7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AC70E4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reateMatchingFontDescriptors</w:t>
            </w:r>
          </w:p>
        </w:tc>
        <w:tc>
          <w:tcPr>
            <w:tcW w:w="1615" w:type="dxa"/>
            <w:tcBorders>
              <w:top w:val="single" w:sz="4" w:space="0" w:color="auto"/>
              <w:left w:val="single" w:sz="4" w:space="0" w:color="auto"/>
              <w:bottom w:val="single" w:sz="4" w:space="0" w:color="auto"/>
              <w:right w:val="single" w:sz="4" w:space="0" w:color="auto"/>
            </w:tcBorders>
            <w:noWrap/>
            <w:vAlign w:val="bottom"/>
          </w:tcPr>
          <w:p w14:paraId="66A95C44" w14:textId="5846F34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6CD7DC6" w14:textId="77777777" w:rsidR="00BD1AB6" w:rsidRPr="00347654" w:rsidRDefault="00BD1AB6" w:rsidP="00BD1AB6">
            <w:pPr>
              <w:rPr>
                <w:rFonts w:ascii="Calibri" w:hAnsi="Calibri" w:cs="Calibri"/>
                <w:color w:val="000000"/>
                <w:sz w:val="22"/>
                <w:szCs w:val="22"/>
              </w:rPr>
            </w:pPr>
          </w:p>
        </w:tc>
      </w:tr>
      <w:tr w:rsidR="00BD1AB6" w:rsidRPr="00347654" w14:paraId="318653B8" w14:textId="6631A89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0674A7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5A18F0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GetPath</w:t>
            </w:r>
          </w:p>
        </w:tc>
        <w:tc>
          <w:tcPr>
            <w:tcW w:w="1615" w:type="dxa"/>
            <w:tcBorders>
              <w:top w:val="single" w:sz="4" w:space="0" w:color="auto"/>
              <w:left w:val="single" w:sz="4" w:space="0" w:color="auto"/>
              <w:bottom w:val="single" w:sz="4" w:space="0" w:color="auto"/>
              <w:right w:val="single" w:sz="4" w:space="0" w:color="auto"/>
            </w:tcBorders>
            <w:noWrap/>
            <w:vAlign w:val="bottom"/>
          </w:tcPr>
          <w:p w14:paraId="48E50F6C" w14:textId="56E8C32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A1EBFA5" w14:textId="77777777" w:rsidR="00BD1AB6" w:rsidRPr="00347654" w:rsidRDefault="00BD1AB6" w:rsidP="00BD1AB6">
            <w:pPr>
              <w:rPr>
                <w:rFonts w:ascii="Calibri" w:hAnsi="Calibri" w:cs="Calibri"/>
                <w:color w:val="000000"/>
                <w:sz w:val="22"/>
                <w:szCs w:val="22"/>
              </w:rPr>
            </w:pPr>
          </w:p>
        </w:tc>
      </w:tr>
      <w:tr w:rsidR="00BD1AB6" w:rsidRPr="00347654" w14:paraId="65FFEA82" w14:textId="768712C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4680C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4</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0C812D5"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opyAttributes</w:t>
            </w:r>
          </w:p>
        </w:tc>
        <w:tc>
          <w:tcPr>
            <w:tcW w:w="1615" w:type="dxa"/>
            <w:tcBorders>
              <w:top w:val="single" w:sz="4" w:space="0" w:color="auto"/>
              <w:left w:val="single" w:sz="4" w:space="0" w:color="auto"/>
              <w:bottom w:val="single" w:sz="4" w:space="0" w:color="auto"/>
              <w:right w:val="single" w:sz="4" w:space="0" w:color="auto"/>
            </w:tcBorders>
            <w:noWrap/>
            <w:vAlign w:val="bottom"/>
          </w:tcPr>
          <w:p w14:paraId="476D2874" w14:textId="5EBA61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36E842DF" w14:textId="77777777" w:rsidR="00BD1AB6" w:rsidRPr="00347654" w:rsidRDefault="00BD1AB6" w:rsidP="00BD1AB6">
            <w:pPr>
              <w:rPr>
                <w:rFonts w:ascii="Calibri" w:hAnsi="Calibri" w:cs="Calibri"/>
                <w:color w:val="000000"/>
                <w:sz w:val="22"/>
                <w:szCs w:val="22"/>
              </w:rPr>
            </w:pPr>
          </w:p>
        </w:tc>
      </w:tr>
      <w:tr w:rsidR="00BD1AB6" w:rsidRPr="00347654" w14:paraId="10CF723E" w14:textId="2615010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7473897"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252BAF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SuggestLineBreakWithOffse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319FF8BF" w14:textId="16CEFA2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ED5EA67" w14:textId="77777777" w:rsidR="00BD1AB6" w:rsidRPr="00347654" w:rsidRDefault="00BD1AB6" w:rsidP="00BD1AB6">
            <w:pPr>
              <w:rPr>
                <w:rFonts w:ascii="Calibri" w:hAnsi="Calibri" w:cs="Calibri"/>
                <w:color w:val="000000"/>
                <w:sz w:val="22"/>
                <w:szCs w:val="22"/>
              </w:rPr>
            </w:pPr>
          </w:p>
        </w:tc>
      </w:tr>
      <w:tr w:rsidR="00BD1AB6" w:rsidRPr="00347654" w14:paraId="5A1E790E" w14:textId="1638707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15E5DAA"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C3BEB85"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SuggestClusterBreakWithOffset</w:t>
            </w:r>
          </w:p>
        </w:tc>
        <w:tc>
          <w:tcPr>
            <w:tcW w:w="1615" w:type="dxa"/>
            <w:tcBorders>
              <w:top w:val="single" w:sz="4" w:space="0" w:color="auto"/>
              <w:left w:val="single" w:sz="4" w:space="0" w:color="auto"/>
              <w:bottom w:val="single" w:sz="4" w:space="0" w:color="auto"/>
              <w:right w:val="single" w:sz="4" w:space="0" w:color="auto"/>
            </w:tcBorders>
            <w:noWrap/>
            <w:vAlign w:val="bottom"/>
          </w:tcPr>
          <w:p w14:paraId="294459E4" w14:textId="5914B7C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E3FF933" w14:textId="77777777" w:rsidR="00BD1AB6" w:rsidRPr="00347654" w:rsidRDefault="00BD1AB6" w:rsidP="00BD1AB6">
            <w:pPr>
              <w:rPr>
                <w:rFonts w:ascii="Calibri" w:hAnsi="Calibri" w:cs="Calibri"/>
                <w:color w:val="000000"/>
                <w:sz w:val="22"/>
                <w:szCs w:val="22"/>
              </w:rPr>
            </w:pPr>
          </w:p>
        </w:tc>
      </w:tr>
      <w:tr w:rsidR="00BD1AB6" w:rsidRPr="00347654" w14:paraId="7C905C64" w14:textId="53B6980B"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E16FEC7"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338F95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ypesetterCreateLineWithOffset</w:t>
            </w:r>
          </w:p>
        </w:tc>
        <w:tc>
          <w:tcPr>
            <w:tcW w:w="1615" w:type="dxa"/>
            <w:tcBorders>
              <w:top w:val="single" w:sz="4" w:space="0" w:color="auto"/>
              <w:left w:val="single" w:sz="4" w:space="0" w:color="auto"/>
              <w:bottom w:val="single" w:sz="4" w:space="0" w:color="auto"/>
              <w:right w:val="single" w:sz="4" w:space="0" w:color="auto"/>
            </w:tcBorders>
            <w:shd w:val="clear" w:color="auto" w:fill="92D050"/>
            <w:noWrap/>
            <w:vAlign w:val="bottom"/>
          </w:tcPr>
          <w:p w14:paraId="3A1899BB" w14:textId="1A1D4461"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1EF3B06B" w14:textId="77777777" w:rsidR="00BD1AB6" w:rsidRPr="00347654" w:rsidRDefault="00BD1AB6" w:rsidP="00BD1AB6">
            <w:pPr>
              <w:rPr>
                <w:rFonts w:ascii="Calibri" w:hAnsi="Calibri" w:cs="Calibri"/>
                <w:color w:val="000000"/>
                <w:sz w:val="22"/>
                <w:szCs w:val="22"/>
              </w:rPr>
            </w:pPr>
          </w:p>
        </w:tc>
      </w:tr>
      <w:tr w:rsidR="00BD1AB6" w:rsidRPr="00347654" w14:paraId="78B5E2C2" w14:textId="1F6DFEB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93560E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FD2C85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GetCoreTextVers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5633DE5E" w14:textId="3215FAF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9D134E0" w14:textId="77777777" w:rsidR="00BD1AB6" w:rsidRPr="00347654" w:rsidRDefault="00BD1AB6" w:rsidP="00BD1AB6">
            <w:pPr>
              <w:rPr>
                <w:rFonts w:ascii="Calibri" w:hAnsi="Calibri" w:cs="Calibri"/>
                <w:color w:val="000000"/>
                <w:sz w:val="22"/>
                <w:szCs w:val="22"/>
              </w:rPr>
            </w:pPr>
          </w:p>
        </w:tc>
      </w:tr>
      <w:tr w:rsidR="00BD1AB6" w:rsidRPr="00347654" w14:paraId="43A8B49F" w14:textId="00FB94B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38B7FA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AC806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MatchFontDescriptorsWithProgressHandler</w:t>
            </w:r>
          </w:p>
        </w:tc>
        <w:tc>
          <w:tcPr>
            <w:tcW w:w="1615" w:type="dxa"/>
            <w:tcBorders>
              <w:top w:val="single" w:sz="4" w:space="0" w:color="auto"/>
              <w:left w:val="single" w:sz="4" w:space="0" w:color="auto"/>
              <w:bottom w:val="single" w:sz="4" w:space="0" w:color="auto"/>
              <w:right w:val="single" w:sz="4" w:space="0" w:color="auto"/>
            </w:tcBorders>
            <w:noWrap/>
            <w:vAlign w:val="bottom"/>
          </w:tcPr>
          <w:p w14:paraId="500C0430"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860FD2" w14:textId="77777777" w:rsidR="00BD1AB6" w:rsidRPr="00347654" w:rsidRDefault="00BD1AB6" w:rsidP="00BD1AB6">
            <w:pPr>
              <w:rPr>
                <w:rFonts w:ascii="Calibri" w:hAnsi="Calibri" w:cs="Calibri"/>
                <w:color w:val="000000"/>
                <w:sz w:val="22"/>
                <w:szCs w:val="22"/>
              </w:rPr>
            </w:pPr>
          </w:p>
        </w:tc>
      </w:tr>
      <w:tr w:rsidR="00BD1AB6" w:rsidRPr="00347654" w14:paraId="0A59E5A9" w14:textId="2081AF1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A261DAA"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34CDDC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Traits</w:t>
            </w:r>
          </w:p>
        </w:tc>
        <w:tc>
          <w:tcPr>
            <w:tcW w:w="1615" w:type="dxa"/>
            <w:tcBorders>
              <w:top w:val="single" w:sz="4" w:space="0" w:color="auto"/>
              <w:left w:val="single" w:sz="4" w:space="0" w:color="auto"/>
              <w:bottom w:val="single" w:sz="4" w:space="0" w:color="auto"/>
              <w:right w:val="single" w:sz="4" w:space="0" w:color="auto"/>
            </w:tcBorders>
            <w:noWrap/>
            <w:vAlign w:val="bottom"/>
          </w:tcPr>
          <w:p w14:paraId="05E515D6" w14:textId="2EEF14E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2618B6" w14:textId="77777777" w:rsidR="00BD1AB6" w:rsidRPr="00347654" w:rsidRDefault="00BD1AB6" w:rsidP="00BD1AB6">
            <w:pPr>
              <w:rPr>
                <w:rFonts w:ascii="Calibri" w:hAnsi="Calibri" w:cs="Calibri"/>
                <w:color w:val="000000"/>
                <w:sz w:val="22"/>
                <w:szCs w:val="22"/>
              </w:rPr>
            </w:pPr>
          </w:p>
        </w:tc>
      </w:tr>
      <w:tr w:rsidR="00BD1AB6" w:rsidRPr="00347654" w14:paraId="6C9A821C" w14:textId="37C5FA2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1FC25E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145E056"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StringEncoding</w:t>
            </w:r>
          </w:p>
        </w:tc>
        <w:tc>
          <w:tcPr>
            <w:tcW w:w="1615" w:type="dxa"/>
            <w:tcBorders>
              <w:top w:val="single" w:sz="4" w:space="0" w:color="auto"/>
              <w:left w:val="single" w:sz="4" w:space="0" w:color="auto"/>
              <w:bottom w:val="single" w:sz="4" w:space="0" w:color="auto"/>
              <w:right w:val="single" w:sz="4" w:space="0" w:color="auto"/>
            </w:tcBorders>
            <w:noWrap/>
            <w:vAlign w:val="bottom"/>
          </w:tcPr>
          <w:p w14:paraId="2B4FBBD4" w14:textId="646BD9E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119C936" w14:textId="77777777" w:rsidR="00BD1AB6" w:rsidRPr="00347654" w:rsidRDefault="00BD1AB6" w:rsidP="00BD1AB6">
            <w:pPr>
              <w:rPr>
                <w:rFonts w:ascii="Calibri" w:hAnsi="Calibri" w:cs="Calibri"/>
                <w:color w:val="000000"/>
                <w:sz w:val="22"/>
                <w:szCs w:val="22"/>
              </w:rPr>
            </w:pPr>
          </w:p>
        </w:tc>
      </w:tr>
      <w:tr w:rsidR="00BD1AB6" w:rsidRPr="00347654" w14:paraId="193B4F7E" w14:textId="1A50562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E7E5DA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0DD09F8"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DescriptorCopyLocalized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5D933ED7" w14:textId="02A76EC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7058F6D" w14:textId="77777777" w:rsidR="00BD1AB6" w:rsidRPr="00347654" w:rsidRDefault="00BD1AB6" w:rsidP="00BD1AB6">
            <w:pPr>
              <w:rPr>
                <w:rFonts w:ascii="Calibri" w:hAnsi="Calibri" w:cs="Calibri"/>
                <w:color w:val="000000"/>
                <w:sz w:val="22"/>
                <w:szCs w:val="22"/>
              </w:rPr>
            </w:pPr>
          </w:p>
        </w:tc>
      </w:tr>
      <w:tr w:rsidR="00BD1AB6" w:rsidRPr="00347654" w14:paraId="7BC24CB4" w14:textId="3B32A64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365496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FBCAEFC"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Glyph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4182A98F" w14:textId="19614E3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121A3B3" w14:textId="77777777" w:rsidR="00BD1AB6" w:rsidRPr="00347654" w:rsidRDefault="00BD1AB6" w:rsidP="00BD1AB6">
            <w:pPr>
              <w:rPr>
                <w:rFonts w:ascii="Calibri" w:hAnsi="Calibri" w:cs="Calibri"/>
                <w:color w:val="000000"/>
                <w:sz w:val="22"/>
                <w:szCs w:val="22"/>
              </w:rPr>
            </w:pPr>
          </w:p>
        </w:tc>
      </w:tr>
      <w:tr w:rsidR="00BD1AB6" w:rsidRPr="00347654" w14:paraId="03749641" w14:textId="738FC9B0"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805830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67FDA0A"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llectionCreateMatchingFontDescriptors</w:t>
            </w:r>
          </w:p>
        </w:tc>
        <w:tc>
          <w:tcPr>
            <w:tcW w:w="1615" w:type="dxa"/>
            <w:tcBorders>
              <w:top w:val="single" w:sz="4" w:space="0" w:color="auto"/>
              <w:left w:val="single" w:sz="4" w:space="0" w:color="auto"/>
              <w:bottom w:val="single" w:sz="4" w:space="0" w:color="auto"/>
              <w:right w:val="single" w:sz="4" w:space="0" w:color="auto"/>
            </w:tcBorders>
            <w:noWrap/>
            <w:vAlign w:val="bottom"/>
          </w:tcPr>
          <w:p w14:paraId="228F447C" w14:textId="63FE6C0E"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6E395447" w14:textId="77777777" w:rsidR="00BD1AB6" w:rsidRPr="00347654" w:rsidRDefault="00BD1AB6" w:rsidP="00BD1AB6">
            <w:pPr>
              <w:rPr>
                <w:rFonts w:ascii="Calibri" w:hAnsi="Calibri" w:cs="Calibri"/>
                <w:color w:val="000000"/>
                <w:sz w:val="22"/>
                <w:szCs w:val="22"/>
              </w:rPr>
            </w:pPr>
          </w:p>
        </w:tc>
      </w:tr>
      <w:tr w:rsidR="00BD1AB6" w:rsidRPr="00347654" w14:paraId="7D6BADF3" w14:textId="57798B55"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AB4E7D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92E4392"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llectionCreateFromAvailableFonts</w:t>
            </w:r>
          </w:p>
        </w:tc>
        <w:tc>
          <w:tcPr>
            <w:tcW w:w="1615" w:type="dxa"/>
            <w:tcBorders>
              <w:top w:val="single" w:sz="4" w:space="0" w:color="auto"/>
              <w:left w:val="single" w:sz="4" w:space="0" w:color="auto"/>
              <w:bottom w:val="single" w:sz="4" w:space="0" w:color="auto"/>
              <w:right w:val="single" w:sz="4" w:space="0" w:color="auto"/>
            </w:tcBorders>
            <w:noWrap/>
            <w:vAlign w:val="bottom"/>
          </w:tcPr>
          <w:p w14:paraId="5DAC26C2" w14:textId="5596932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6CE31D82" w14:textId="77777777" w:rsidR="00BD1AB6" w:rsidRPr="00347654" w:rsidRDefault="00BD1AB6" w:rsidP="00BD1AB6">
            <w:pPr>
              <w:rPr>
                <w:rFonts w:ascii="Calibri" w:hAnsi="Calibri" w:cs="Calibri"/>
                <w:color w:val="000000"/>
                <w:sz w:val="22"/>
                <w:szCs w:val="22"/>
              </w:rPr>
            </w:pPr>
          </w:p>
        </w:tc>
      </w:tr>
      <w:tr w:rsidR="00BD1AB6" w:rsidRPr="00347654" w14:paraId="316D2EF7" w14:textId="3D42BD0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26FD4EDF"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EC783C5"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ManagerUnregisterFontsForURL</w:t>
            </w:r>
          </w:p>
        </w:tc>
        <w:tc>
          <w:tcPr>
            <w:tcW w:w="1615" w:type="dxa"/>
            <w:tcBorders>
              <w:top w:val="single" w:sz="4" w:space="0" w:color="auto"/>
              <w:left w:val="single" w:sz="4" w:space="0" w:color="auto"/>
              <w:bottom w:val="single" w:sz="4" w:space="0" w:color="auto"/>
              <w:right w:val="single" w:sz="4" w:space="0" w:color="auto"/>
            </w:tcBorders>
            <w:noWrap/>
            <w:vAlign w:val="bottom"/>
          </w:tcPr>
          <w:p w14:paraId="02EB1369" w14:textId="21B931B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45A6413" w14:textId="77777777" w:rsidR="00BD1AB6" w:rsidRPr="00347654" w:rsidRDefault="00BD1AB6" w:rsidP="00BD1AB6">
            <w:pPr>
              <w:rPr>
                <w:rFonts w:ascii="Calibri" w:hAnsi="Calibri" w:cs="Calibri"/>
                <w:color w:val="000000"/>
                <w:sz w:val="22"/>
                <w:szCs w:val="22"/>
              </w:rPr>
            </w:pPr>
          </w:p>
        </w:tc>
      </w:tr>
      <w:tr w:rsidR="00BD1AB6" w:rsidRPr="00347654" w14:paraId="29A2A2B1" w14:textId="3F6F835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4AF934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EB19A3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LineCreateJustifiedLine</w:t>
            </w:r>
          </w:p>
        </w:tc>
        <w:tc>
          <w:tcPr>
            <w:tcW w:w="1615" w:type="dxa"/>
            <w:tcBorders>
              <w:top w:val="single" w:sz="4" w:space="0" w:color="auto"/>
              <w:left w:val="single" w:sz="4" w:space="0" w:color="auto"/>
              <w:bottom w:val="single" w:sz="4" w:space="0" w:color="auto"/>
              <w:right w:val="single" w:sz="4" w:space="0" w:color="auto"/>
            </w:tcBorders>
            <w:noWrap/>
            <w:vAlign w:val="bottom"/>
          </w:tcPr>
          <w:p w14:paraId="28C8296B" w14:textId="7BD6AC90"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40D886D" w14:textId="77777777" w:rsidR="00BD1AB6" w:rsidRPr="00347654" w:rsidRDefault="00BD1AB6" w:rsidP="00BD1AB6">
            <w:pPr>
              <w:rPr>
                <w:rFonts w:ascii="Calibri" w:hAnsi="Calibri" w:cs="Calibri"/>
                <w:color w:val="000000"/>
                <w:sz w:val="22"/>
                <w:szCs w:val="22"/>
              </w:rPr>
            </w:pPr>
          </w:p>
        </w:tc>
      </w:tr>
      <w:tr w:rsidR="00BD1AB6" w:rsidRPr="00347654" w14:paraId="31EBE830" w14:textId="5138C0E4"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F482C0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ECEE11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GetStringIndicesPtr</w:t>
            </w:r>
          </w:p>
        </w:tc>
        <w:tc>
          <w:tcPr>
            <w:tcW w:w="1615" w:type="dxa"/>
            <w:tcBorders>
              <w:top w:val="single" w:sz="4" w:space="0" w:color="auto"/>
              <w:left w:val="single" w:sz="4" w:space="0" w:color="auto"/>
              <w:bottom w:val="single" w:sz="4" w:space="0" w:color="auto"/>
              <w:right w:val="single" w:sz="4" w:space="0" w:color="auto"/>
            </w:tcBorders>
            <w:noWrap/>
            <w:vAlign w:val="bottom"/>
          </w:tcPr>
          <w:p w14:paraId="5214F896" w14:textId="6C251C99"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094CC9EA" w14:textId="77777777" w:rsidR="00BD1AB6" w:rsidRPr="00347654" w:rsidRDefault="00BD1AB6" w:rsidP="00BD1AB6">
            <w:pPr>
              <w:rPr>
                <w:rFonts w:ascii="Calibri" w:hAnsi="Calibri" w:cs="Calibri"/>
                <w:color w:val="000000"/>
                <w:sz w:val="22"/>
                <w:szCs w:val="22"/>
              </w:rPr>
            </w:pPr>
          </w:p>
        </w:tc>
      </w:tr>
      <w:tr w:rsidR="00BD1AB6" w:rsidRPr="00347654" w14:paraId="2F1AD684" w14:textId="1028D55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17E61134"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3</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02EB85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reatePathForGlyph</w:t>
            </w:r>
          </w:p>
        </w:tc>
        <w:tc>
          <w:tcPr>
            <w:tcW w:w="1615" w:type="dxa"/>
            <w:tcBorders>
              <w:top w:val="single" w:sz="4" w:space="0" w:color="auto"/>
              <w:left w:val="single" w:sz="4" w:space="0" w:color="auto"/>
              <w:bottom w:val="single" w:sz="4" w:space="0" w:color="auto"/>
              <w:right w:val="single" w:sz="4" w:space="0" w:color="auto"/>
            </w:tcBorders>
            <w:noWrap/>
            <w:vAlign w:val="bottom"/>
          </w:tcPr>
          <w:p w14:paraId="5E071762" w14:textId="2718417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FFFF00"/>
          </w:tcPr>
          <w:p w14:paraId="098D8E41" w14:textId="77777777" w:rsidR="00BD1AB6" w:rsidRPr="00347654" w:rsidRDefault="00BD1AB6" w:rsidP="00BD1AB6">
            <w:pPr>
              <w:rPr>
                <w:rFonts w:ascii="Calibri" w:hAnsi="Calibri" w:cs="Calibri"/>
                <w:color w:val="000000"/>
                <w:sz w:val="22"/>
                <w:szCs w:val="22"/>
              </w:rPr>
            </w:pPr>
          </w:p>
        </w:tc>
      </w:tr>
      <w:tr w:rsidR="00BD1AB6" w:rsidRPr="00347654" w14:paraId="7169F8B7" w14:textId="55FF398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3A45CB9"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385E5B8"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ParagraphStyle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432EB24D" w14:textId="7EB11E8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B4FB83B" w14:textId="77777777" w:rsidR="00BD1AB6" w:rsidRPr="00347654" w:rsidRDefault="00BD1AB6" w:rsidP="00BD1AB6">
            <w:pPr>
              <w:rPr>
                <w:rFonts w:ascii="Calibri" w:hAnsi="Calibri" w:cs="Calibri"/>
                <w:color w:val="000000"/>
                <w:sz w:val="22"/>
                <w:szCs w:val="22"/>
              </w:rPr>
            </w:pPr>
          </w:p>
        </w:tc>
      </w:tr>
      <w:tr w:rsidR="00BD1AB6" w:rsidRPr="00347654" w14:paraId="05EC0914" w14:textId="04F6522B"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778B8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A2F93A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rameGetStringRange</w:t>
            </w:r>
          </w:p>
        </w:tc>
        <w:tc>
          <w:tcPr>
            <w:tcW w:w="1615" w:type="dxa"/>
            <w:tcBorders>
              <w:top w:val="single" w:sz="4" w:space="0" w:color="auto"/>
              <w:left w:val="single" w:sz="4" w:space="0" w:color="auto"/>
              <w:bottom w:val="single" w:sz="4" w:space="0" w:color="auto"/>
              <w:right w:val="single" w:sz="4" w:space="0" w:color="auto"/>
            </w:tcBorders>
            <w:noWrap/>
            <w:vAlign w:val="bottom"/>
          </w:tcPr>
          <w:p w14:paraId="286F398E" w14:textId="273F869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8BAEEB8" w14:textId="77777777" w:rsidR="00BD1AB6" w:rsidRPr="00347654" w:rsidRDefault="00BD1AB6" w:rsidP="00BD1AB6">
            <w:pPr>
              <w:rPr>
                <w:rFonts w:ascii="Calibri" w:hAnsi="Calibri" w:cs="Calibri"/>
                <w:color w:val="000000"/>
                <w:sz w:val="22"/>
                <w:szCs w:val="22"/>
              </w:rPr>
            </w:pPr>
          </w:p>
        </w:tc>
      </w:tr>
      <w:tr w:rsidR="00BD1AB6" w:rsidRPr="00347654" w14:paraId="5B809B37" w14:textId="69BFBDF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B24E7E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1E280F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UnitsPerEm</w:t>
            </w:r>
          </w:p>
        </w:tc>
        <w:tc>
          <w:tcPr>
            <w:tcW w:w="1615" w:type="dxa"/>
            <w:tcBorders>
              <w:top w:val="single" w:sz="4" w:space="0" w:color="auto"/>
              <w:left w:val="single" w:sz="4" w:space="0" w:color="auto"/>
              <w:bottom w:val="single" w:sz="4" w:space="0" w:color="auto"/>
              <w:right w:val="single" w:sz="4" w:space="0" w:color="auto"/>
            </w:tcBorders>
            <w:noWrap/>
            <w:vAlign w:val="bottom"/>
          </w:tcPr>
          <w:p w14:paraId="095E7FF6" w14:textId="1AD2E7E8"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7BE6C626" w14:textId="77777777" w:rsidR="00BD1AB6" w:rsidRPr="00347654" w:rsidRDefault="00BD1AB6" w:rsidP="00BD1AB6">
            <w:pPr>
              <w:rPr>
                <w:rFonts w:ascii="Calibri" w:hAnsi="Calibri" w:cs="Calibri"/>
                <w:color w:val="000000"/>
                <w:sz w:val="22"/>
                <w:szCs w:val="22"/>
              </w:rPr>
            </w:pPr>
          </w:p>
        </w:tc>
      </w:tr>
      <w:tr w:rsidR="00BD1AB6" w:rsidRPr="00347654" w14:paraId="120AC93E" w14:textId="4FAC237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FCF7B9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2</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05C4942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ManagerUnregisterGraphicsFont</w:t>
            </w:r>
          </w:p>
        </w:tc>
        <w:tc>
          <w:tcPr>
            <w:tcW w:w="1615" w:type="dxa"/>
            <w:tcBorders>
              <w:top w:val="single" w:sz="4" w:space="0" w:color="auto"/>
              <w:left w:val="single" w:sz="4" w:space="0" w:color="auto"/>
              <w:bottom w:val="single" w:sz="4" w:space="0" w:color="auto"/>
              <w:right w:val="single" w:sz="4" w:space="0" w:color="auto"/>
            </w:tcBorders>
            <w:noWrap/>
            <w:vAlign w:val="bottom"/>
          </w:tcPr>
          <w:p w14:paraId="6895313E" w14:textId="5D82E10F"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9DA5219" w14:textId="77777777" w:rsidR="00BD1AB6" w:rsidRPr="00347654" w:rsidRDefault="00BD1AB6" w:rsidP="00BD1AB6">
            <w:pPr>
              <w:rPr>
                <w:rFonts w:ascii="Calibri" w:hAnsi="Calibri" w:cs="Calibri"/>
                <w:color w:val="000000"/>
                <w:sz w:val="22"/>
                <w:szCs w:val="22"/>
              </w:rPr>
            </w:pPr>
          </w:p>
        </w:tc>
      </w:tr>
      <w:tr w:rsidR="00BD1AB6" w:rsidRPr="00347654" w14:paraId="5628CDB9" w14:textId="03C77141"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CADCF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78CD25D"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extTabGetOptions</w:t>
            </w:r>
          </w:p>
        </w:tc>
        <w:tc>
          <w:tcPr>
            <w:tcW w:w="1615" w:type="dxa"/>
            <w:tcBorders>
              <w:top w:val="single" w:sz="4" w:space="0" w:color="auto"/>
              <w:left w:val="single" w:sz="4" w:space="0" w:color="auto"/>
              <w:bottom w:val="single" w:sz="4" w:space="0" w:color="auto"/>
              <w:right w:val="single" w:sz="4" w:space="0" w:color="auto"/>
            </w:tcBorders>
            <w:noWrap/>
            <w:vAlign w:val="bottom"/>
          </w:tcPr>
          <w:p w14:paraId="527CB1DD" w14:textId="1F590FD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155083A3" w14:textId="77777777" w:rsidR="00BD1AB6" w:rsidRPr="00347654" w:rsidRDefault="00BD1AB6" w:rsidP="00BD1AB6">
            <w:pPr>
              <w:rPr>
                <w:rFonts w:ascii="Calibri" w:hAnsi="Calibri" w:cs="Calibri"/>
                <w:color w:val="000000"/>
                <w:sz w:val="22"/>
                <w:szCs w:val="22"/>
              </w:rPr>
            </w:pPr>
          </w:p>
        </w:tc>
      </w:tr>
      <w:tr w:rsidR="00BD1AB6" w:rsidRPr="00347654" w14:paraId="463436D7" w14:textId="1845D90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669154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8618A2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nDelegate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54FDDCC5" w14:textId="1BE632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AA4C1C8" w14:textId="77777777" w:rsidR="00BD1AB6" w:rsidRPr="00347654" w:rsidRDefault="00BD1AB6" w:rsidP="00BD1AB6">
            <w:pPr>
              <w:rPr>
                <w:rFonts w:ascii="Calibri" w:hAnsi="Calibri" w:cs="Calibri"/>
                <w:color w:val="000000"/>
                <w:sz w:val="22"/>
                <w:szCs w:val="22"/>
              </w:rPr>
            </w:pPr>
          </w:p>
        </w:tc>
      </w:tr>
      <w:tr w:rsidR="00BD1AB6" w:rsidRPr="00347654" w14:paraId="3A91E554" w14:textId="5D7B9A9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C28A142"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DBF41F0"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GetTypeID</w:t>
            </w:r>
          </w:p>
        </w:tc>
        <w:tc>
          <w:tcPr>
            <w:tcW w:w="1615" w:type="dxa"/>
            <w:tcBorders>
              <w:top w:val="single" w:sz="4" w:space="0" w:color="auto"/>
              <w:left w:val="single" w:sz="4" w:space="0" w:color="auto"/>
              <w:bottom w:val="single" w:sz="4" w:space="0" w:color="auto"/>
              <w:right w:val="single" w:sz="4" w:space="0" w:color="auto"/>
            </w:tcBorders>
            <w:noWrap/>
            <w:vAlign w:val="bottom"/>
          </w:tcPr>
          <w:p w14:paraId="50716CF2"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9E6E5ED" w14:textId="77777777" w:rsidR="00BD1AB6" w:rsidRPr="00347654" w:rsidRDefault="00BD1AB6" w:rsidP="00BD1AB6">
            <w:pPr>
              <w:rPr>
                <w:rFonts w:ascii="Calibri" w:hAnsi="Calibri" w:cs="Calibri"/>
                <w:color w:val="000000"/>
                <w:sz w:val="22"/>
                <w:szCs w:val="22"/>
              </w:rPr>
            </w:pPr>
          </w:p>
        </w:tc>
      </w:tr>
      <w:tr w:rsidR="00BD1AB6" w:rsidRPr="00347654" w14:paraId="5B87129C" w14:textId="33A15327"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A17AB4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1160A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GetTextForPosition</w:t>
            </w:r>
          </w:p>
        </w:tc>
        <w:tc>
          <w:tcPr>
            <w:tcW w:w="1615" w:type="dxa"/>
            <w:tcBorders>
              <w:top w:val="single" w:sz="4" w:space="0" w:color="auto"/>
              <w:left w:val="single" w:sz="4" w:space="0" w:color="auto"/>
              <w:bottom w:val="single" w:sz="4" w:space="0" w:color="auto"/>
              <w:right w:val="single" w:sz="4" w:space="0" w:color="auto"/>
            </w:tcBorders>
            <w:noWrap/>
            <w:vAlign w:val="bottom"/>
          </w:tcPr>
          <w:p w14:paraId="2B59B3B3"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EFFDD0D" w14:textId="77777777" w:rsidR="00BD1AB6" w:rsidRPr="00347654" w:rsidRDefault="00BD1AB6" w:rsidP="00BD1AB6">
            <w:pPr>
              <w:rPr>
                <w:rFonts w:ascii="Calibri" w:hAnsi="Calibri" w:cs="Calibri"/>
                <w:color w:val="000000"/>
                <w:sz w:val="22"/>
                <w:szCs w:val="22"/>
              </w:rPr>
            </w:pPr>
          </w:p>
        </w:tc>
      </w:tr>
      <w:tr w:rsidR="00BD1AB6" w:rsidRPr="00347654" w14:paraId="0F65E615" w14:textId="6974F396"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7E1D42B"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D956C3B"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GetSizeFactor</w:t>
            </w:r>
          </w:p>
        </w:tc>
        <w:tc>
          <w:tcPr>
            <w:tcW w:w="1615" w:type="dxa"/>
            <w:tcBorders>
              <w:top w:val="single" w:sz="4" w:space="0" w:color="auto"/>
              <w:left w:val="single" w:sz="4" w:space="0" w:color="auto"/>
              <w:bottom w:val="single" w:sz="4" w:space="0" w:color="auto"/>
              <w:right w:val="single" w:sz="4" w:space="0" w:color="auto"/>
            </w:tcBorders>
            <w:noWrap/>
            <w:vAlign w:val="bottom"/>
          </w:tcPr>
          <w:p w14:paraId="48E646C4"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46B1B568" w14:textId="77777777" w:rsidR="00BD1AB6" w:rsidRPr="00347654" w:rsidRDefault="00BD1AB6" w:rsidP="00BD1AB6">
            <w:pPr>
              <w:rPr>
                <w:rFonts w:ascii="Calibri" w:hAnsi="Calibri" w:cs="Calibri"/>
                <w:color w:val="000000"/>
                <w:sz w:val="22"/>
                <w:szCs w:val="22"/>
              </w:rPr>
            </w:pPr>
          </w:p>
        </w:tc>
      </w:tr>
      <w:tr w:rsidR="00BD1AB6" w:rsidRPr="00347654" w14:paraId="3C0C648D" w14:textId="77CBB2D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3387E8E"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95C0001"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GetOverhang</w:t>
            </w:r>
          </w:p>
        </w:tc>
        <w:tc>
          <w:tcPr>
            <w:tcW w:w="1615" w:type="dxa"/>
            <w:tcBorders>
              <w:top w:val="single" w:sz="4" w:space="0" w:color="auto"/>
              <w:left w:val="single" w:sz="4" w:space="0" w:color="auto"/>
              <w:bottom w:val="single" w:sz="4" w:space="0" w:color="auto"/>
              <w:right w:val="single" w:sz="4" w:space="0" w:color="auto"/>
            </w:tcBorders>
            <w:noWrap/>
            <w:vAlign w:val="bottom"/>
          </w:tcPr>
          <w:p w14:paraId="5663AB3C"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C981680" w14:textId="77777777" w:rsidR="00BD1AB6" w:rsidRPr="00347654" w:rsidRDefault="00BD1AB6" w:rsidP="00BD1AB6">
            <w:pPr>
              <w:rPr>
                <w:rFonts w:ascii="Calibri" w:hAnsi="Calibri" w:cs="Calibri"/>
                <w:color w:val="000000"/>
                <w:sz w:val="22"/>
                <w:szCs w:val="22"/>
              </w:rPr>
            </w:pPr>
          </w:p>
        </w:tc>
      </w:tr>
      <w:tr w:rsidR="00BD1AB6" w:rsidRPr="00347654" w14:paraId="69C8595A" w14:textId="3486A18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27A5B2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6B06B5A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GetAlignment</w:t>
            </w:r>
          </w:p>
        </w:tc>
        <w:tc>
          <w:tcPr>
            <w:tcW w:w="1615" w:type="dxa"/>
            <w:tcBorders>
              <w:top w:val="single" w:sz="4" w:space="0" w:color="auto"/>
              <w:left w:val="single" w:sz="4" w:space="0" w:color="auto"/>
              <w:bottom w:val="single" w:sz="4" w:space="0" w:color="auto"/>
              <w:right w:val="single" w:sz="4" w:space="0" w:color="auto"/>
            </w:tcBorders>
            <w:noWrap/>
            <w:vAlign w:val="bottom"/>
          </w:tcPr>
          <w:p w14:paraId="312B7CFC"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BEEDEBB" w14:textId="77777777" w:rsidR="00BD1AB6" w:rsidRPr="00347654" w:rsidRDefault="00BD1AB6" w:rsidP="00BD1AB6">
            <w:pPr>
              <w:rPr>
                <w:rFonts w:ascii="Calibri" w:hAnsi="Calibri" w:cs="Calibri"/>
                <w:color w:val="000000"/>
                <w:sz w:val="22"/>
                <w:szCs w:val="22"/>
              </w:rPr>
            </w:pPr>
          </w:p>
        </w:tc>
      </w:tr>
      <w:tr w:rsidR="00BD1AB6" w:rsidRPr="00347654" w14:paraId="781CEECC" w14:textId="6358903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618BFF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E8A3523"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RubyAnnotationCreate</w:t>
            </w:r>
          </w:p>
        </w:tc>
        <w:tc>
          <w:tcPr>
            <w:tcW w:w="1615" w:type="dxa"/>
            <w:tcBorders>
              <w:top w:val="single" w:sz="4" w:space="0" w:color="auto"/>
              <w:left w:val="single" w:sz="4" w:space="0" w:color="auto"/>
              <w:bottom w:val="single" w:sz="4" w:space="0" w:color="auto"/>
              <w:right w:val="single" w:sz="4" w:space="0" w:color="auto"/>
            </w:tcBorders>
            <w:noWrap/>
            <w:vAlign w:val="bottom"/>
          </w:tcPr>
          <w:p w14:paraId="66A22447" w14:textId="77777777"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57A0D2F0" w14:textId="77777777" w:rsidR="00BD1AB6" w:rsidRPr="00347654" w:rsidRDefault="00BD1AB6" w:rsidP="00BD1AB6">
            <w:pPr>
              <w:rPr>
                <w:rFonts w:ascii="Calibri" w:hAnsi="Calibri" w:cs="Calibri"/>
                <w:color w:val="000000"/>
                <w:sz w:val="22"/>
                <w:szCs w:val="22"/>
              </w:rPr>
            </w:pPr>
          </w:p>
        </w:tc>
      </w:tr>
      <w:tr w:rsidR="00BD1AB6" w:rsidRPr="00347654" w14:paraId="19F47F5C" w14:textId="5E49191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09020C23"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2E98504A"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TextTabGetAlignment</w:t>
            </w:r>
          </w:p>
        </w:tc>
        <w:tc>
          <w:tcPr>
            <w:tcW w:w="1615" w:type="dxa"/>
            <w:tcBorders>
              <w:top w:val="single" w:sz="4" w:space="0" w:color="auto"/>
              <w:left w:val="single" w:sz="4" w:space="0" w:color="auto"/>
              <w:bottom w:val="single" w:sz="4" w:space="0" w:color="auto"/>
              <w:right w:val="single" w:sz="4" w:space="0" w:color="auto"/>
            </w:tcBorders>
            <w:noWrap/>
            <w:vAlign w:val="bottom"/>
          </w:tcPr>
          <w:p w14:paraId="56F8D03C" w14:textId="4DF5C732"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3553DC1F" w14:textId="77777777" w:rsidR="00BD1AB6" w:rsidRPr="00347654" w:rsidRDefault="00BD1AB6" w:rsidP="00BD1AB6">
            <w:pPr>
              <w:rPr>
                <w:rFonts w:ascii="Calibri" w:hAnsi="Calibri" w:cs="Calibri"/>
                <w:color w:val="000000"/>
                <w:sz w:val="22"/>
                <w:szCs w:val="22"/>
              </w:rPr>
            </w:pPr>
          </w:p>
        </w:tc>
      </w:tr>
      <w:tr w:rsidR="00BD1AB6" w:rsidRPr="00347654" w14:paraId="43D56F84" w14:textId="28F1D61A"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572BE400"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D6C5F7"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Matrix</w:t>
            </w:r>
          </w:p>
        </w:tc>
        <w:tc>
          <w:tcPr>
            <w:tcW w:w="1615" w:type="dxa"/>
            <w:tcBorders>
              <w:top w:val="single" w:sz="4" w:space="0" w:color="auto"/>
              <w:left w:val="single" w:sz="4" w:space="0" w:color="auto"/>
              <w:bottom w:val="single" w:sz="4" w:space="0" w:color="auto"/>
              <w:right w:val="single" w:sz="4" w:space="0" w:color="auto"/>
            </w:tcBorders>
            <w:noWrap/>
            <w:vAlign w:val="bottom"/>
          </w:tcPr>
          <w:p w14:paraId="01607A18" w14:textId="7CDC233B"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60AF5E1D" w14:textId="77777777" w:rsidR="00BD1AB6" w:rsidRPr="00347654" w:rsidRDefault="00BD1AB6" w:rsidP="00BD1AB6">
            <w:pPr>
              <w:rPr>
                <w:rFonts w:ascii="Calibri" w:hAnsi="Calibri" w:cs="Calibri"/>
                <w:color w:val="000000"/>
                <w:sz w:val="22"/>
                <w:szCs w:val="22"/>
              </w:rPr>
            </w:pPr>
          </w:p>
        </w:tc>
      </w:tr>
      <w:tr w:rsidR="00BD1AB6" w:rsidRPr="00347654" w14:paraId="19AF2D28" w14:textId="26A461AD"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6E23F65D"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74AF3EB3"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GlyphCount</w:t>
            </w:r>
          </w:p>
        </w:tc>
        <w:tc>
          <w:tcPr>
            <w:tcW w:w="1615" w:type="dxa"/>
            <w:tcBorders>
              <w:top w:val="single" w:sz="4" w:space="0" w:color="auto"/>
              <w:left w:val="single" w:sz="4" w:space="0" w:color="auto"/>
              <w:bottom w:val="single" w:sz="4" w:space="0" w:color="auto"/>
              <w:right w:val="single" w:sz="4" w:space="0" w:color="auto"/>
            </w:tcBorders>
            <w:noWrap/>
            <w:vAlign w:val="bottom"/>
          </w:tcPr>
          <w:p w14:paraId="0387C9F2" w14:textId="67C2D033"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0B43FCCD" w14:textId="77777777" w:rsidR="00BD1AB6" w:rsidRPr="00347654" w:rsidRDefault="00BD1AB6" w:rsidP="00BD1AB6">
            <w:pPr>
              <w:rPr>
                <w:rFonts w:ascii="Calibri" w:hAnsi="Calibri" w:cs="Calibri"/>
                <w:color w:val="000000"/>
                <w:sz w:val="22"/>
                <w:szCs w:val="22"/>
              </w:rPr>
            </w:pPr>
          </w:p>
        </w:tc>
      </w:tr>
      <w:tr w:rsidR="00BD1AB6" w:rsidRPr="00347654" w14:paraId="5AAA0C7D" w14:textId="0A76F7D2"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0640B27"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0CDD2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LocalizedName</w:t>
            </w:r>
          </w:p>
        </w:tc>
        <w:tc>
          <w:tcPr>
            <w:tcW w:w="1615" w:type="dxa"/>
            <w:tcBorders>
              <w:top w:val="single" w:sz="4" w:space="0" w:color="auto"/>
              <w:left w:val="single" w:sz="4" w:space="0" w:color="auto"/>
              <w:bottom w:val="single" w:sz="4" w:space="0" w:color="auto"/>
              <w:right w:val="single" w:sz="4" w:space="0" w:color="auto"/>
            </w:tcBorders>
            <w:noWrap/>
            <w:vAlign w:val="bottom"/>
          </w:tcPr>
          <w:p w14:paraId="40F0C812" w14:textId="678C4F0A"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110DE9C4" w14:textId="77777777" w:rsidR="00BD1AB6" w:rsidRPr="00347654" w:rsidRDefault="00BD1AB6" w:rsidP="00BD1AB6">
            <w:pPr>
              <w:rPr>
                <w:rFonts w:ascii="Calibri" w:hAnsi="Calibri" w:cs="Calibri"/>
                <w:color w:val="000000"/>
                <w:sz w:val="22"/>
                <w:szCs w:val="22"/>
              </w:rPr>
            </w:pPr>
          </w:p>
        </w:tc>
      </w:tr>
      <w:tr w:rsidR="00BD1AB6" w:rsidRPr="00347654" w14:paraId="20A3370D" w14:textId="6F346589"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48AE0C26"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5814E77E"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CharacterSet</w:t>
            </w:r>
          </w:p>
        </w:tc>
        <w:tc>
          <w:tcPr>
            <w:tcW w:w="1615" w:type="dxa"/>
            <w:tcBorders>
              <w:top w:val="single" w:sz="4" w:space="0" w:color="auto"/>
              <w:left w:val="single" w:sz="4" w:space="0" w:color="auto"/>
              <w:bottom w:val="single" w:sz="4" w:space="0" w:color="auto"/>
              <w:right w:val="single" w:sz="4" w:space="0" w:color="auto"/>
            </w:tcBorders>
            <w:noWrap/>
            <w:vAlign w:val="bottom"/>
          </w:tcPr>
          <w:p w14:paraId="05F5096C" w14:textId="0FE36BAD"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48283779" w14:textId="77777777" w:rsidR="00BD1AB6" w:rsidRPr="00347654" w:rsidRDefault="00BD1AB6" w:rsidP="00BD1AB6">
            <w:pPr>
              <w:rPr>
                <w:rFonts w:ascii="Calibri" w:hAnsi="Calibri" w:cs="Calibri"/>
                <w:color w:val="000000"/>
                <w:sz w:val="22"/>
                <w:szCs w:val="22"/>
              </w:rPr>
            </w:pPr>
          </w:p>
        </w:tc>
      </w:tr>
      <w:tr w:rsidR="00BD1AB6" w:rsidRPr="00347654" w14:paraId="3569A7E9" w14:textId="7904064C"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083BF19"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4946DF99"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Attribute</w:t>
            </w:r>
          </w:p>
        </w:tc>
        <w:tc>
          <w:tcPr>
            <w:tcW w:w="1615" w:type="dxa"/>
            <w:tcBorders>
              <w:top w:val="single" w:sz="4" w:space="0" w:color="auto"/>
              <w:left w:val="single" w:sz="4" w:space="0" w:color="auto"/>
              <w:bottom w:val="single" w:sz="4" w:space="0" w:color="auto"/>
              <w:right w:val="single" w:sz="4" w:space="0" w:color="auto"/>
            </w:tcBorders>
            <w:noWrap/>
            <w:vAlign w:val="bottom"/>
          </w:tcPr>
          <w:p w14:paraId="0E361A91" w14:textId="75876C9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A727DE2" w14:textId="77777777" w:rsidR="00BD1AB6" w:rsidRPr="00347654" w:rsidRDefault="00BD1AB6" w:rsidP="00BD1AB6">
            <w:pPr>
              <w:rPr>
                <w:rFonts w:ascii="Calibri" w:hAnsi="Calibri" w:cs="Calibri"/>
                <w:color w:val="000000"/>
                <w:sz w:val="22"/>
                <w:szCs w:val="22"/>
              </w:rPr>
            </w:pPr>
          </w:p>
        </w:tc>
      </w:tr>
      <w:tr w:rsidR="00BD1AB6" w:rsidRPr="00347654" w14:paraId="44046AE5" w14:textId="1BBFA89F"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315B56D5"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181F0445"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GetSlantAngle</w:t>
            </w:r>
          </w:p>
        </w:tc>
        <w:tc>
          <w:tcPr>
            <w:tcW w:w="1615" w:type="dxa"/>
            <w:tcBorders>
              <w:top w:val="single" w:sz="4" w:space="0" w:color="auto"/>
              <w:left w:val="single" w:sz="4" w:space="0" w:color="auto"/>
              <w:bottom w:val="single" w:sz="4" w:space="0" w:color="auto"/>
              <w:right w:val="single" w:sz="4" w:space="0" w:color="auto"/>
            </w:tcBorders>
            <w:noWrap/>
            <w:vAlign w:val="bottom"/>
          </w:tcPr>
          <w:p w14:paraId="7EA06E9B" w14:textId="61C1E395"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92D050"/>
          </w:tcPr>
          <w:p w14:paraId="22B49190" w14:textId="77777777" w:rsidR="00BD1AB6" w:rsidRPr="00347654" w:rsidRDefault="00BD1AB6" w:rsidP="00BD1AB6">
            <w:pPr>
              <w:rPr>
                <w:rFonts w:ascii="Calibri" w:hAnsi="Calibri" w:cs="Calibri"/>
                <w:color w:val="000000"/>
                <w:sz w:val="22"/>
                <w:szCs w:val="22"/>
              </w:rPr>
            </w:pPr>
          </w:p>
        </w:tc>
      </w:tr>
      <w:tr w:rsidR="00BD1AB6" w:rsidRPr="00347654" w14:paraId="306F80BE" w14:textId="65206613" w:rsidTr="256DA904">
        <w:trPr>
          <w:trHeight w:val="300"/>
        </w:trPr>
        <w:tc>
          <w:tcPr>
            <w:tcW w:w="1080" w:type="dxa"/>
            <w:tcBorders>
              <w:top w:val="single" w:sz="4" w:space="0" w:color="auto"/>
              <w:left w:val="single" w:sz="4" w:space="0" w:color="auto"/>
              <w:bottom w:val="single" w:sz="4" w:space="0" w:color="auto"/>
              <w:right w:val="single" w:sz="4" w:space="0" w:color="auto"/>
            </w:tcBorders>
            <w:noWrap/>
            <w:vAlign w:val="bottom"/>
            <w:hideMark/>
          </w:tcPr>
          <w:p w14:paraId="7885B8F1" w14:textId="77777777" w:rsidR="00BD1AB6" w:rsidRPr="00347654" w:rsidRDefault="256DA904" w:rsidP="256DA904">
            <w:pPr>
              <w:jc w:val="right"/>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1</w:t>
            </w:r>
          </w:p>
        </w:tc>
        <w:tc>
          <w:tcPr>
            <w:tcW w:w="5760" w:type="dxa"/>
            <w:tcBorders>
              <w:top w:val="single" w:sz="4" w:space="0" w:color="auto"/>
              <w:left w:val="single" w:sz="4" w:space="0" w:color="auto"/>
              <w:bottom w:val="single" w:sz="4" w:space="0" w:color="auto"/>
              <w:right w:val="single" w:sz="4" w:space="0" w:color="auto"/>
            </w:tcBorders>
            <w:noWrap/>
            <w:vAlign w:val="bottom"/>
            <w:hideMark/>
          </w:tcPr>
          <w:p w14:paraId="3D14E904" w14:textId="77777777" w:rsidR="00BD1AB6" w:rsidRPr="00347654" w:rsidRDefault="256DA904" w:rsidP="256DA904">
            <w:pPr>
              <w:rPr>
                <w:rFonts w:ascii="Calibri" w:eastAsia="Calibri" w:hAnsi="Calibri" w:cs="Calibri"/>
                <w:color w:val="000000" w:themeColor="text1"/>
                <w:sz w:val="22"/>
                <w:szCs w:val="22"/>
              </w:rPr>
            </w:pPr>
            <w:r w:rsidRPr="256DA904">
              <w:rPr>
                <w:rFonts w:ascii="Calibri" w:eastAsia="Calibri" w:hAnsi="Calibri" w:cs="Calibri"/>
                <w:color w:val="000000" w:themeColor="text1"/>
                <w:sz w:val="22"/>
                <w:szCs w:val="22"/>
              </w:rPr>
              <w:t>CTFontCopyAvailableTables</w:t>
            </w:r>
          </w:p>
        </w:tc>
        <w:tc>
          <w:tcPr>
            <w:tcW w:w="1615" w:type="dxa"/>
            <w:tcBorders>
              <w:top w:val="single" w:sz="4" w:space="0" w:color="auto"/>
              <w:left w:val="single" w:sz="4" w:space="0" w:color="auto"/>
              <w:bottom w:val="single" w:sz="4" w:space="0" w:color="auto"/>
              <w:right w:val="single" w:sz="4" w:space="0" w:color="auto"/>
            </w:tcBorders>
            <w:noWrap/>
            <w:vAlign w:val="bottom"/>
          </w:tcPr>
          <w:p w14:paraId="3F40F7CA" w14:textId="6559B106" w:rsidR="00BD1AB6" w:rsidRPr="00347654" w:rsidRDefault="00BD1AB6" w:rsidP="00BD1AB6">
            <w:pPr>
              <w:rPr>
                <w:rFonts w:ascii="Calibri" w:hAnsi="Calibri" w:cs="Calibri"/>
                <w:color w:val="000000"/>
                <w:sz w:val="22"/>
                <w:szCs w:val="22"/>
              </w:rPr>
            </w:pPr>
          </w:p>
        </w:tc>
        <w:tc>
          <w:tcPr>
            <w:tcW w:w="1800" w:type="dxa"/>
            <w:tcBorders>
              <w:top w:val="single" w:sz="4" w:space="0" w:color="auto"/>
              <w:left w:val="single" w:sz="4" w:space="0" w:color="auto"/>
              <w:bottom w:val="single" w:sz="4" w:space="0" w:color="auto"/>
              <w:right w:val="single" w:sz="4" w:space="0" w:color="auto"/>
            </w:tcBorders>
            <w:shd w:val="clear" w:color="auto" w:fill="auto"/>
          </w:tcPr>
          <w:p w14:paraId="26F8DEF0" w14:textId="77777777" w:rsidR="00BD1AB6" w:rsidRDefault="00BD1AB6" w:rsidP="00BD1AB6">
            <w:pPr>
              <w:rPr>
                <w:rFonts w:ascii="Calibri" w:hAnsi="Calibri" w:cs="Calibri"/>
                <w:color w:val="000000"/>
                <w:sz w:val="22"/>
                <w:szCs w:val="22"/>
              </w:rPr>
            </w:pPr>
          </w:p>
        </w:tc>
      </w:tr>
    </w:tbl>
    <w:p w14:paraId="509B0047" w14:textId="77777777" w:rsidR="00347654" w:rsidRDefault="00347654" w:rsidP="000F4502">
      <w:pPr>
        <w:rPr>
          <w:rFonts w:ascii="Calibri" w:hAnsi="Calibri"/>
          <w:sz w:val="22"/>
          <w:szCs w:val="22"/>
        </w:rPr>
      </w:pPr>
    </w:p>
    <w:sectPr w:rsidR="00347654" w:rsidSect="00D34D88">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F7BBE0" w14:textId="77777777" w:rsidR="004E3481" w:rsidRDefault="004E3481" w:rsidP="001421BA">
      <w:r>
        <w:separator/>
      </w:r>
    </w:p>
  </w:endnote>
  <w:endnote w:type="continuationSeparator" w:id="0">
    <w:p w14:paraId="1418FAF7" w14:textId="77777777" w:rsidR="004E3481" w:rsidRDefault="004E3481" w:rsidP="001421BA">
      <w:r>
        <w:continuationSeparator/>
      </w:r>
    </w:p>
  </w:endnote>
  <w:endnote w:type="continuationNotice" w:id="1">
    <w:p w14:paraId="1E4567DB" w14:textId="77777777" w:rsidR="004E3481" w:rsidRDefault="004E34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libri,Times New Roman">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enlo">
    <w:altName w:val="Times New Roman"/>
    <w:panose1 w:val="00000000000000000000"/>
    <w:charset w:val="00"/>
    <w:family w:val="roman"/>
    <w:notTrueType/>
    <w:pitch w:val="default"/>
  </w:font>
  <w:font w:name="Calibr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DA5595" w14:textId="77777777" w:rsidR="004E3481" w:rsidRDefault="004E3481" w:rsidP="001421BA">
      <w:r>
        <w:separator/>
      </w:r>
    </w:p>
  </w:footnote>
  <w:footnote w:type="continuationSeparator" w:id="0">
    <w:p w14:paraId="1EC37B99" w14:textId="77777777" w:rsidR="004E3481" w:rsidRDefault="004E3481" w:rsidP="001421BA">
      <w:r>
        <w:continuationSeparator/>
      </w:r>
    </w:p>
  </w:footnote>
  <w:footnote w:type="continuationNotice" w:id="1">
    <w:p w14:paraId="032D9337" w14:textId="77777777" w:rsidR="004E3481" w:rsidRDefault="004E3481"/>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E6DCA"/>
    <w:multiLevelType w:val="hybridMultilevel"/>
    <w:tmpl w:val="7848F2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472113"/>
    <w:multiLevelType w:val="hybridMultilevel"/>
    <w:tmpl w:val="DAB62BC0"/>
    <w:lvl w:ilvl="0" w:tplc="CD1C2D9A">
      <w:start w:val="1"/>
      <w:numFmt w:val="bullet"/>
      <w:lvlText w:val="-"/>
      <w:lvlJc w:val="left"/>
      <w:pPr>
        <w:ind w:left="720" w:hanging="360"/>
      </w:pPr>
      <w:rPr>
        <w:rFonts w:ascii="Calibri" w:eastAsia="Calibri" w:hAnsi="Calibri" w:cs="Calibr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1E03EE"/>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27E1AC3"/>
    <w:multiLevelType w:val="multilevel"/>
    <w:tmpl w:val="D5940F7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 w15:restartNumberingAfterBreak="0">
    <w:nsid w:val="15C71C9B"/>
    <w:multiLevelType w:val="multilevel"/>
    <w:tmpl w:val="587E58B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5" w15:restartNumberingAfterBreak="0">
    <w:nsid w:val="1B7A4E3F"/>
    <w:multiLevelType w:val="multilevel"/>
    <w:tmpl w:val="1534B1C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6" w15:restartNumberingAfterBreak="0">
    <w:nsid w:val="1DAF6F99"/>
    <w:multiLevelType w:val="hybridMultilevel"/>
    <w:tmpl w:val="FC92E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DB43839"/>
    <w:multiLevelType w:val="hybridMultilevel"/>
    <w:tmpl w:val="570A77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5F6AE5"/>
    <w:multiLevelType w:val="hybridMultilevel"/>
    <w:tmpl w:val="245645F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9" w15:restartNumberingAfterBreak="0">
    <w:nsid w:val="1F496A59"/>
    <w:multiLevelType w:val="multilevel"/>
    <w:tmpl w:val="F5C4F674"/>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FE836C7"/>
    <w:multiLevelType w:val="multilevel"/>
    <w:tmpl w:val="D62836BC"/>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01E5426"/>
    <w:multiLevelType w:val="multilevel"/>
    <w:tmpl w:val="D9A046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A01D5B"/>
    <w:multiLevelType w:val="hybridMultilevel"/>
    <w:tmpl w:val="CA7ED344"/>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300444"/>
    <w:multiLevelType w:val="hybridMultilevel"/>
    <w:tmpl w:val="4AF280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C70CB6"/>
    <w:multiLevelType w:val="hybridMultilevel"/>
    <w:tmpl w:val="AF480C8C"/>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BAD531B"/>
    <w:multiLevelType w:val="multilevel"/>
    <w:tmpl w:val="D72A00F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6" w15:restartNumberingAfterBreak="0">
    <w:nsid w:val="2D2E6F0C"/>
    <w:multiLevelType w:val="multilevel"/>
    <w:tmpl w:val="EF04F3E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7" w15:restartNumberingAfterBreak="0">
    <w:nsid w:val="333F2B06"/>
    <w:multiLevelType w:val="hybridMultilevel"/>
    <w:tmpl w:val="819A59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285D41"/>
    <w:multiLevelType w:val="hybridMultilevel"/>
    <w:tmpl w:val="7EB8CAA0"/>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374C2C63"/>
    <w:multiLevelType w:val="multilevel"/>
    <w:tmpl w:val="EFBA751E"/>
    <w:lvl w:ilvl="0">
      <w:start w:val="1"/>
      <w:numFmt w:val="decimal"/>
      <w:lvlText w:val="%1."/>
      <w:lvlJc w:val="left"/>
      <w:pPr>
        <w:tabs>
          <w:tab w:val="num" w:pos="720"/>
        </w:tabs>
        <w:ind w:left="720" w:hanging="360"/>
      </w:pPr>
      <w:rPr>
        <w:rFonts w:asciiTheme="minorHAnsi" w:hAnsiTheme="minorHAnsi" w:cstheme="minorHAnsi"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DAE7F10"/>
    <w:multiLevelType w:val="multilevel"/>
    <w:tmpl w:val="B71EA81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E6A2B73"/>
    <w:multiLevelType w:val="hybridMultilevel"/>
    <w:tmpl w:val="FB884C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EF044DF"/>
    <w:multiLevelType w:val="multilevel"/>
    <w:tmpl w:val="E370BB26"/>
    <w:lvl w:ilvl="0">
      <w:start w:val="1"/>
      <w:numFmt w:val="decimal"/>
      <w:lvlText w:val="%1."/>
      <w:lvlJc w:val="left"/>
      <w:pPr>
        <w:tabs>
          <w:tab w:val="num" w:pos="540"/>
        </w:tabs>
        <w:ind w:left="540" w:hanging="360"/>
      </w:pPr>
      <w:rPr>
        <w:rFonts w:asciiTheme="majorHAnsi" w:hAnsiTheme="majorHAnsi" w:cstheme="majorHAnsi" w:hint="default"/>
      </w:rPr>
    </w:lvl>
    <w:lvl w:ilvl="1" w:tentative="1">
      <w:start w:val="1"/>
      <w:numFmt w:val="decimal"/>
      <w:lvlText w:val="%2."/>
      <w:lvlJc w:val="left"/>
      <w:pPr>
        <w:tabs>
          <w:tab w:val="num" w:pos="1260"/>
        </w:tabs>
        <w:ind w:left="1260" w:hanging="360"/>
      </w:p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23" w15:restartNumberingAfterBreak="0">
    <w:nsid w:val="40CF7633"/>
    <w:multiLevelType w:val="multilevel"/>
    <w:tmpl w:val="AF48D6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40EA02FE"/>
    <w:multiLevelType w:val="hybridMultilevel"/>
    <w:tmpl w:val="F21E0AE6"/>
    <w:lvl w:ilvl="0" w:tplc="04090001">
      <w:start w:val="1"/>
      <w:numFmt w:val="bullet"/>
      <w:lvlText w:val=""/>
      <w:lvlJc w:val="left"/>
      <w:pPr>
        <w:ind w:left="975" w:hanging="360"/>
      </w:pPr>
      <w:rPr>
        <w:rFonts w:ascii="Symbol" w:hAnsi="Symbol" w:hint="default"/>
      </w:rPr>
    </w:lvl>
    <w:lvl w:ilvl="1" w:tplc="04090003" w:tentative="1">
      <w:start w:val="1"/>
      <w:numFmt w:val="bullet"/>
      <w:lvlText w:val="o"/>
      <w:lvlJc w:val="left"/>
      <w:pPr>
        <w:ind w:left="1695" w:hanging="360"/>
      </w:pPr>
      <w:rPr>
        <w:rFonts w:ascii="Courier New" w:hAnsi="Courier New" w:cs="Courier New" w:hint="default"/>
      </w:rPr>
    </w:lvl>
    <w:lvl w:ilvl="2" w:tplc="04090005" w:tentative="1">
      <w:start w:val="1"/>
      <w:numFmt w:val="bullet"/>
      <w:lvlText w:val=""/>
      <w:lvlJc w:val="left"/>
      <w:pPr>
        <w:ind w:left="2415" w:hanging="360"/>
      </w:pPr>
      <w:rPr>
        <w:rFonts w:ascii="Wingdings" w:hAnsi="Wingdings" w:hint="default"/>
      </w:rPr>
    </w:lvl>
    <w:lvl w:ilvl="3" w:tplc="04090001" w:tentative="1">
      <w:start w:val="1"/>
      <w:numFmt w:val="bullet"/>
      <w:lvlText w:val=""/>
      <w:lvlJc w:val="left"/>
      <w:pPr>
        <w:ind w:left="3135" w:hanging="360"/>
      </w:pPr>
      <w:rPr>
        <w:rFonts w:ascii="Symbol" w:hAnsi="Symbol" w:hint="default"/>
      </w:rPr>
    </w:lvl>
    <w:lvl w:ilvl="4" w:tplc="04090003" w:tentative="1">
      <w:start w:val="1"/>
      <w:numFmt w:val="bullet"/>
      <w:lvlText w:val="o"/>
      <w:lvlJc w:val="left"/>
      <w:pPr>
        <w:ind w:left="3855" w:hanging="360"/>
      </w:pPr>
      <w:rPr>
        <w:rFonts w:ascii="Courier New" w:hAnsi="Courier New" w:cs="Courier New" w:hint="default"/>
      </w:rPr>
    </w:lvl>
    <w:lvl w:ilvl="5" w:tplc="04090005" w:tentative="1">
      <w:start w:val="1"/>
      <w:numFmt w:val="bullet"/>
      <w:lvlText w:val=""/>
      <w:lvlJc w:val="left"/>
      <w:pPr>
        <w:ind w:left="4575" w:hanging="360"/>
      </w:pPr>
      <w:rPr>
        <w:rFonts w:ascii="Wingdings" w:hAnsi="Wingdings" w:hint="default"/>
      </w:rPr>
    </w:lvl>
    <w:lvl w:ilvl="6" w:tplc="04090001" w:tentative="1">
      <w:start w:val="1"/>
      <w:numFmt w:val="bullet"/>
      <w:lvlText w:val=""/>
      <w:lvlJc w:val="left"/>
      <w:pPr>
        <w:ind w:left="5295" w:hanging="360"/>
      </w:pPr>
      <w:rPr>
        <w:rFonts w:ascii="Symbol" w:hAnsi="Symbol" w:hint="default"/>
      </w:rPr>
    </w:lvl>
    <w:lvl w:ilvl="7" w:tplc="04090003" w:tentative="1">
      <w:start w:val="1"/>
      <w:numFmt w:val="bullet"/>
      <w:lvlText w:val="o"/>
      <w:lvlJc w:val="left"/>
      <w:pPr>
        <w:ind w:left="6015" w:hanging="360"/>
      </w:pPr>
      <w:rPr>
        <w:rFonts w:ascii="Courier New" w:hAnsi="Courier New" w:cs="Courier New" w:hint="default"/>
      </w:rPr>
    </w:lvl>
    <w:lvl w:ilvl="8" w:tplc="04090005" w:tentative="1">
      <w:start w:val="1"/>
      <w:numFmt w:val="bullet"/>
      <w:lvlText w:val=""/>
      <w:lvlJc w:val="left"/>
      <w:pPr>
        <w:ind w:left="6735" w:hanging="360"/>
      </w:pPr>
      <w:rPr>
        <w:rFonts w:ascii="Wingdings" w:hAnsi="Wingdings" w:hint="default"/>
      </w:rPr>
    </w:lvl>
  </w:abstractNum>
  <w:abstractNum w:abstractNumId="25" w15:restartNumberingAfterBreak="0">
    <w:nsid w:val="47084C92"/>
    <w:multiLevelType w:val="hybridMultilevel"/>
    <w:tmpl w:val="8010435C"/>
    <w:lvl w:ilvl="0" w:tplc="593A98A6">
      <w:start w:val="1"/>
      <w:numFmt w:val="decimal"/>
      <w:lvlText w:val="%1)"/>
      <w:lvlJc w:val="left"/>
      <w:pPr>
        <w:ind w:left="720" w:hanging="360"/>
      </w:pPr>
      <w:rPr>
        <w:rFonts w:ascii="Calibri" w:eastAsia="Calibri" w:hAnsi="Calibri" w:cs="Calibr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8577EDD"/>
    <w:multiLevelType w:val="hybridMultilevel"/>
    <w:tmpl w:val="68CE2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7E3AD0"/>
    <w:multiLevelType w:val="hybridMultilevel"/>
    <w:tmpl w:val="07E4FE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9F870B2"/>
    <w:multiLevelType w:val="hybridMultilevel"/>
    <w:tmpl w:val="AF480C8C"/>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AB7239E"/>
    <w:multiLevelType w:val="hybridMultilevel"/>
    <w:tmpl w:val="26004BAA"/>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CA06B5D"/>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04C490A"/>
    <w:multiLevelType w:val="multilevel"/>
    <w:tmpl w:val="A7CCADC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52112ED5"/>
    <w:multiLevelType w:val="multilevel"/>
    <w:tmpl w:val="D81A00B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ind w:left="1440" w:hanging="360"/>
      </w:pPr>
      <w:rPr>
        <w:rFonts w:ascii="Calibri" w:eastAsia="Times New Roman" w:hAnsi="Calibri" w:cs="Calibri" w:hint="default"/>
      </w:rPr>
    </w:lvl>
    <w:lvl w:ilvl="2">
      <w:start w:val="1"/>
      <w:numFmt w:val="bullet"/>
      <w:lvlText w:val=""/>
      <w:lvlJc w:val="left"/>
      <w:pPr>
        <w:tabs>
          <w:tab w:val="num" w:pos="2160"/>
        </w:tabs>
        <w:ind w:left="2160" w:hanging="360"/>
      </w:pPr>
      <w:rPr>
        <w:rFonts w:ascii="Symbol" w:hAnsi="Symbol"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79414B2"/>
    <w:multiLevelType w:val="multilevel"/>
    <w:tmpl w:val="65746D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7B03390"/>
    <w:multiLevelType w:val="hybridMultilevel"/>
    <w:tmpl w:val="CA7ED344"/>
    <w:lvl w:ilvl="0" w:tplc="06E2630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932233D"/>
    <w:multiLevelType w:val="hybridMultilevel"/>
    <w:tmpl w:val="9FCA92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B14480F"/>
    <w:multiLevelType w:val="hybridMultilevel"/>
    <w:tmpl w:val="5F7811E6"/>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37" w15:restartNumberingAfterBreak="0">
    <w:nsid w:val="5E691B3E"/>
    <w:multiLevelType w:val="hybridMultilevel"/>
    <w:tmpl w:val="B1DA7EE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602A6D50"/>
    <w:multiLevelType w:val="hybridMultilevel"/>
    <w:tmpl w:val="DB32B2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E29776C"/>
    <w:multiLevelType w:val="multilevel"/>
    <w:tmpl w:val="90EAEA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0" w15:restartNumberingAfterBreak="0">
    <w:nsid w:val="7DB02400"/>
    <w:multiLevelType w:val="hybridMultilevel"/>
    <w:tmpl w:val="83E8E292"/>
    <w:lvl w:ilvl="0" w:tplc="04090001">
      <w:start w:val="1"/>
      <w:numFmt w:val="bullet"/>
      <w:lvlText w:val=""/>
      <w:lvlJc w:val="left"/>
      <w:pPr>
        <w:ind w:left="1011" w:hanging="360"/>
      </w:pPr>
      <w:rPr>
        <w:rFonts w:ascii="Symbol" w:hAnsi="Symbol" w:hint="default"/>
      </w:rPr>
    </w:lvl>
    <w:lvl w:ilvl="1" w:tplc="04090003" w:tentative="1">
      <w:start w:val="1"/>
      <w:numFmt w:val="bullet"/>
      <w:lvlText w:val="o"/>
      <w:lvlJc w:val="left"/>
      <w:pPr>
        <w:ind w:left="1731" w:hanging="360"/>
      </w:pPr>
      <w:rPr>
        <w:rFonts w:ascii="Courier New" w:hAnsi="Courier New" w:cs="Courier New" w:hint="default"/>
      </w:rPr>
    </w:lvl>
    <w:lvl w:ilvl="2" w:tplc="04090005" w:tentative="1">
      <w:start w:val="1"/>
      <w:numFmt w:val="bullet"/>
      <w:lvlText w:val=""/>
      <w:lvlJc w:val="left"/>
      <w:pPr>
        <w:ind w:left="2451" w:hanging="360"/>
      </w:pPr>
      <w:rPr>
        <w:rFonts w:ascii="Wingdings" w:hAnsi="Wingdings" w:hint="default"/>
      </w:rPr>
    </w:lvl>
    <w:lvl w:ilvl="3" w:tplc="04090001" w:tentative="1">
      <w:start w:val="1"/>
      <w:numFmt w:val="bullet"/>
      <w:lvlText w:val=""/>
      <w:lvlJc w:val="left"/>
      <w:pPr>
        <w:ind w:left="3171" w:hanging="360"/>
      </w:pPr>
      <w:rPr>
        <w:rFonts w:ascii="Symbol" w:hAnsi="Symbol" w:hint="default"/>
      </w:rPr>
    </w:lvl>
    <w:lvl w:ilvl="4" w:tplc="04090003" w:tentative="1">
      <w:start w:val="1"/>
      <w:numFmt w:val="bullet"/>
      <w:lvlText w:val="o"/>
      <w:lvlJc w:val="left"/>
      <w:pPr>
        <w:ind w:left="3891" w:hanging="360"/>
      </w:pPr>
      <w:rPr>
        <w:rFonts w:ascii="Courier New" w:hAnsi="Courier New" w:cs="Courier New" w:hint="default"/>
      </w:rPr>
    </w:lvl>
    <w:lvl w:ilvl="5" w:tplc="04090005" w:tentative="1">
      <w:start w:val="1"/>
      <w:numFmt w:val="bullet"/>
      <w:lvlText w:val=""/>
      <w:lvlJc w:val="left"/>
      <w:pPr>
        <w:ind w:left="4611" w:hanging="360"/>
      </w:pPr>
      <w:rPr>
        <w:rFonts w:ascii="Wingdings" w:hAnsi="Wingdings" w:hint="default"/>
      </w:rPr>
    </w:lvl>
    <w:lvl w:ilvl="6" w:tplc="04090001" w:tentative="1">
      <w:start w:val="1"/>
      <w:numFmt w:val="bullet"/>
      <w:lvlText w:val=""/>
      <w:lvlJc w:val="left"/>
      <w:pPr>
        <w:ind w:left="5331" w:hanging="360"/>
      </w:pPr>
      <w:rPr>
        <w:rFonts w:ascii="Symbol" w:hAnsi="Symbol" w:hint="default"/>
      </w:rPr>
    </w:lvl>
    <w:lvl w:ilvl="7" w:tplc="04090003" w:tentative="1">
      <w:start w:val="1"/>
      <w:numFmt w:val="bullet"/>
      <w:lvlText w:val="o"/>
      <w:lvlJc w:val="left"/>
      <w:pPr>
        <w:ind w:left="6051" w:hanging="360"/>
      </w:pPr>
      <w:rPr>
        <w:rFonts w:ascii="Courier New" w:hAnsi="Courier New" w:cs="Courier New" w:hint="default"/>
      </w:rPr>
    </w:lvl>
    <w:lvl w:ilvl="8" w:tplc="04090005" w:tentative="1">
      <w:start w:val="1"/>
      <w:numFmt w:val="bullet"/>
      <w:lvlText w:val=""/>
      <w:lvlJc w:val="left"/>
      <w:pPr>
        <w:ind w:left="6771" w:hanging="360"/>
      </w:pPr>
      <w:rPr>
        <w:rFonts w:ascii="Wingdings" w:hAnsi="Wingdings" w:hint="default"/>
      </w:rPr>
    </w:lvl>
  </w:abstractNum>
  <w:abstractNum w:abstractNumId="41" w15:restartNumberingAfterBreak="0">
    <w:nsid w:val="7FAB1C1B"/>
    <w:multiLevelType w:val="multilevel"/>
    <w:tmpl w:val="D95C5E46"/>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5"/>
  </w:num>
  <w:num w:numId="2">
    <w:abstractNumId w:val="36"/>
  </w:num>
  <w:num w:numId="3">
    <w:abstractNumId w:val="33"/>
    <w:lvlOverride w:ilvl="0">
      <w:startOverride w:val="1"/>
    </w:lvlOverride>
  </w:num>
  <w:num w:numId="4">
    <w:abstractNumId w:val="11"/>
    <w:lvlOverride w:ilvl="0">
      <w:startOverride w:val="1"/>
    </w:lvlOverride>
  </w:num>
  <w:num w:numId="5">
    <w:abstractNumId w:val="20"/>
    <w:lvlOverride w:ilvl="0">
      <w:startOverride w:val="1"/>
    </w:lvlOverride>
  </w:num>
  <w:num w:numId="6">
    <w:abstractNumId w:val="19"/>
    <w:lvlOverride w:ilvl="0">
      <w:startOverride w:val="1"/>
    </w:lvlOverride>
  </w:num>
  <w:num w:numId="7">
    <w:abstractNumId w:val="23"/>
  </w:num>
  <w:num w:numId="8">
    <w:abstractNumId w:val="6"/>
  </w:num>
  <w:num w:numId="9">
    <w:abstractNumId w:val="17"/>
  </w:num>
  <w:num w:numId="10">
    <w:abstractNumId w:val="18"/>
  </w:num>
  <w:num w:numId="11">
    <w:abstractNumId w:val="38"/>
  </w:num>
  <w:num w:numId="12">
    <w:abstractNumId w:val="2"/>
  </w:num>
  <w:num w:numId="13">
    <w:abstractNumId w:val="41"/>
    <w:lvlOverride w:ilvl="0">
      <w:startOverride w:val="1"/>
    </w:lvlOverride>
  </w:num>
  <w:num w:numId="14">
    <w:abstractNumId w:val="41"/>
    <w:lvlOverride w:ilvl="0"/>
    <w:lvlOverride w:ilvl="1">
      <w:startOverride w:val="1"/>
    </w:lvlOverride>
  </w:num>
  <w:num w:numId="15">
    <w:abstractNumId w:val="7"/>
  </w:num>
  <w:num w:numId="16">
    <w:abstractNumId w:val="10"/>
  </w:num>
  <w:num w:numId="17">
    <w:abstractNumId w:val="22"/>
  </w:num>
  <w:num w:numId="18">
    <w:abstractNumId w:val="32"/>
  </w:num>
  <w:num w:numId="19">
    <w:abstractNumId w:val="30"/>
  </w:num>
  <w:num w:numId="20">
    <w:abstractNumId w:val="21"/>
  </w:num>
  <w:num w:numId="21">
    <w:abstractNumId w:val="9"/>
  </w:num>
  <w:num w:numId="22">
    <w:abstractNumId w:val="37"/>
  </w:num>
  <w:num w:numId="23">
    <w:abstractNumId w:val="35"/>
  </w:num>
  <w:num w:numId="24">
    <w:abstractNumId w:val="40"/>
  </w:num>
  <w:num w:numId="25">
    <w:abstractNumId w:val="24"/>
  </w:num>
  <w:num w:numId="26">
    <w:abstractNumId w:val="8"/>
  </w:num>
  <w:num w:numId="27">
    <w:abstractNumId w:val="0"/>
  </w:num>
  <w:num w:numId="28">
    <w:abstractNumId w:val="26"/>
  </w:num>
  <w:num w:numId="29">
    <w:abstractNumId w:val="27"/>
  </w:num>
  <w:num w:numId="30">
    <w:abstractNumId w:val="16"/>
    <w:lvlOverride w:ilvl="0">
      <w:startOverride w:val="1"/>
    </w:lvlOverride>
  </w:num>
  <w:num w:numId="31">
    <w:abstractNumId w:val="31"/>
    <w:lvlOverride w:ilvl="0">
      <w:startOverride w:val="2"/>
    </w:lvlOverride>
  </w:num>
  <w:num w:numId="32">
    <w:abstractNumId w:val="39"/>
    <w:lvlOverride w:ilvl="0">
      <w:startOverride w:val="1"/>
    </w:lvlOverride>
  </w:num>
  <w:num w:numId="33">
    <w:abstractNumId w:val="5"/>
    <w:lvlOverride w:ilvl="0">
      <w:startOverride w:val="2"/>
    </w:lvlOverride>
  </w:num>
  <w:num w:numId="34">
    <w:abstractNumId w:val="3"/>
    <w:lvlOverride w:ilvl="0">
      <w:startOverride w:val="1"/>
    </w:lvlOverride>
  </w:num>
  <w:num w:numId="35">
    <w:abstractNumId w:val="4"/>
    <w:lvlOverride w:ilvl="0">
      <w:startOverride w:val="1"/>
    </w:lvlOverride>
  </w:num>
  <w:num w:numId="36">
    <w:abstractNumId w:val="13"/>
  </w:num>
  <w:num w:numId="37">
    <w:abstractNumId w:val="14"/>
  </w:num>
  <w:num w:numId="38">
    <w:abstractNumId w:val="28"/>
  </w:num>
  <w:num w:numId="39">
    <w:abstractNumId w:val="12"/>
  </w:num>
  <w:num w:numId="40">
    <w:abstractNumId w:val="34"/>
  </w:num>
  <w:num w:numId="41">
    <w:abstractNumId w:val="29"/>
  </w:num>
  <w:num w:numId="42">
    <w:abstractNumId w:val="25"/>
  </w:num>
  <w:num w:numId="43">
    <w:abstractNumId w:val="1"/>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3A2B"/>
    <w:rsid w:val="0000024E"/>
    <w:rsid w:val="000006C0"/>
    <w:rsid w:val="0000252B"/>
    <w:rsid w:val="000047DF"/>
    <w:rsid w:val="000049DE"/>
    <w:rsid w:val="000068AD"/>
    <w:rsid w:val="000074C7"/>
    <w:rsid w:val="00007D3B"/>
    <w:rsid w:val="000114C3"/>
    <w:rsid w:val="0001192B"/>
    <w:rsid w:val="00011BAC"/>
    <w:rsid w:val="0002060C"/>
    <w:rsid w:val="0002143C"/>
    <w:rsid w:val="00023567"/>
    <w:rsid w:val="000241BB"/>
    <w:rsid w:val="000242E9"/>
    <w:rsid w:val="00025DE6"/>
    <w:rsid w:val="0003044F"/>
    <w:rsid w:val="00031F15"/>
    <w:rsid w:val="0003234F"/>
    <w:rsid w:val="00033A71"/>
    <w:rsid w:val="00034DA2"/>
    <w:rsid w:val="00034E7C"/>
    <w:rsid w:val="000368EE"/>
    <w:rsid w:val="00037BF3"/>
    <w:rsid w:val="000436D2"/>
    <w:rsid w:val="000436F7"/>
    <w:rsid w:val="00044086"/>
    <w:rsid w:val="00045938"/>
    <w:rsid w:val="000475A7"/>
    <w:rsid w:val="00047845"/>
    <w:rsid w:val="00047A71"/>
    <w:rsid w:val="00050A28"/>
    <w:rsid w:val="00051EA7"/>
    <w:rsid w:val="00052435"/>
    <w:rsid w:val="00053C39"/>
    <w:rsid w:val="0005409C"/>
    <w:rsid w:val="000547A5"/>
    <w:rsid w:val="000556B5"/>
    <w:rsid w:val="00055741"/>
    <w:rsid w:val="0005677D"/>
    <w:rsid w:val="000572F6"/>
    <w:rsid w:val="00057A6D"/>
    <w:rsid w:val="0006324E"/>
    <w:rsid w:val="00066FBA"/>
    <w:rsid w:val="000670A7"/>
    <w:rsid w:val="00067B58"/>
    <w:rsid w:val="000702E6"/>
    <w:rsid w:val="00073801"/>
    <w:rsid w:val="000746A8"/>
    <w:rsid w:val="000805D5"/>
    <w:rsid w:val="00080925"/>
    <w:rsid w:val="00080F0E"/>
    <w:rsid w:val="00081546"/>
    <w:rsid w:val="000850A0"/>
    <w:rsid w:val="000865C4"/>
    <w:rsid w:val="00086D13"/>
    <w:rsid w:val="000908B1"/>
    <w:rsid w:val="00091A9A"/>
    <w:rsid w:val="00094EDB"/>
    <w:rsid w:val="0009506E"/>
    <w:rsid w:val="000951FB"/>
    <w:rsid w:val="00097F97"/>
    <w:rsid w:val="000A0132"/>
    <w:rsid w:val="000A0700"/>
    <w:rsid w:val="000A1154"/>
    <w:rsid w:val="000A11E5"/>
    <w:rsid w:val="000A2537"/>
    <w:rsid w:val="000A555C"/>
    <w:rsid w:val="000A5953"/>
    <w:rsid w:val="000A5B03"/>
    <w:rsid w:val="000A613F"/>
    <w:rsid w:val="000A634C"/>
    <w:rsid w:val="000B1AB9"/>
    <w:rsid w:val="000B1C72"/>
    <w:rsid w:val="000B1F76"/>
    <w:rsid w:val="000B31D6"/>
    <w:rsid w:val="000B3457"/>
    <w:rsid w:val="000B5CA7"/>
    <w:rsid w:val="000B74EB"/>
    <w:rsid w:val="000C332F"/>
    <w:rsid w:val="000C4A3E"/>
    <w:rsid w:val="000C4BA3"/>
    <w:rsid w:val="000C76C6"/>
    <w:rsid w:val="000D044C"/>
    <w:rsid w:val="000D2221"/>
    <w:rsid w:val="000D4DEF"/>
    <w:rsid w:val="000D6DE1"/>
    <w:rsid w:val="000D7034"/>
    <w:rsid w:val="000D7FF5"/>
    <w:rsid w:val="000E28CF"/>
    <w:rsid w:val="000E4407"/>
    <w:rsid w:val="000E5410"/>
    <w:rsid w:val="000E783D"/>
    <w:rsid w:val="000F092C"/>
    <w:rsid w:val="000F168D"/>
    <w:rsid w:val="000F18D2"/>
    <w:rsid w:val="000F1CF1"/>
    <w:rsid w:val="000F1E8B"/>
    <w:rsid w:val="000F2D76"/>
    <w:rsid w:val="000F3345"/>
    <w:rsid w:val="000F40EA"/>
    <w:rsid w:val="000F4502"/>
    <w:rsid w:val="000F46B4"/>
    <w:rsid w:val="001015BE"/>
    <w:rsid w:val="00101CE5"/>
    <w:rsid w:val="00102680"/>
    <w:rsid w:val="00102854"/>
    <w:rsid w:val="00102855"/>
    <w:rsid w:val="001034D8"/>
    <w:rsid w:val="001038AB"/>
    <w:rsid w:val="00103F81"/>
    <w:rsid w:val="001040FD"/>
    <w:rsid w:val="00106C19"/>
    <w:rsid w:val="00107746"/>
    <w:rsid w:val="001137D5"/>
    <w:rsid w:val="00114155"/>
    <w:rsid w:val="00116165"/>
    <w:rsid w:val="00116C31"/>
    <w:rsid w:val="001177BD"/>
    <w:rsid w:val="00117C4D"/>
    <w:rsid w:val="00117E60"/>
    <w:rsid w:val="001204DF"/>
    <w:rsid w:val="001222B4"/>
    <w:rsid w:val="00122D40"/>
    <w:rsid w:val="00124EBE"/>
    <w:rsid w:val="00125F04"/>
    <w:rsid w:val="00125FF0"/>
    <w:rsid w:val="00126986"/>
    <w:rsid w:val="00127A61"/>
    <w:rsid w:val="00130B04"/>
    <w:rsid w:val="00131009"/>
    <w:rsid w:val="0013253E"/>
    <w:rsid w:val="0013409F"/>
    <w:rsid w:val="00134442"/>
    <w:rsid w:val="001346D8"/>
    <w:rsid w:val="00134AF1"/>
    <w:rsid w:val="00136700"/>
    <w:rsid w:val="0013739B"/>
    <w:rsid w:val="0013750F"/>
    <w:rsid w:val="00137614"/>
    <w:rsid w:val="00141AFD"/>
    <w:rsid w:val="00141C2D"/>
    <w:rsid w:val="00141CE5"/>
    <w:rsid w:val="001421BA"/>
    <w:rsid w:val="0014221F"/>
    <w:rsid w:val="001439B3"/>
    <w:rsid w:val="001449B7"/>
    <w:rsid w:val="00146807"/>
    <w:rsid w:val="00150258"/>
    <w:rsid w:val="00150389"/>
    <w:rsid w:val="0015109D"/>
    <w:rsid w:val="00151E59"/>
    <w:rsid w:val="00153B73"/>
    <w:rsid w:val="00153BCD"/>
    <w:rsid w:val="00155083"/>
    <w:rsid w:val="00155D9F"/>
    <w:rsid w:val="001574B2"/>
    <w:rsid w:val="00157832"/>
    <w:rsid w:val="00157AB5"/>
    <w:rsid w:val="00157F1A"/>
    <w:rsid w:val="001600E3"/>
    <w:rsid w:val="001609AE"/>
    <w:rsid w:val="0016106C"/>
    <w:rsid w:val="00161466"/>
    <w:rsid w:val="00161BE7"/>
    <w:rsid w:val="00162896"/>
    <w:rsid w:val="00162E75"/>
    <w:rsid w:val="001630BE"/>
    <w:rsid w:val="00163160"/>
    <w:rsid w:val="00163AD1"/>
    <w:rsid w:val="00164F75"/>
    <w:rsid w:val="00170DEE"/>
    <w:rsid w:val="00171D7D"/>
    <w:rsid w:val="00171F7C"/>
    <w:rsid w:val="00172E06"/>
    <w:rsid w:val="0017348A"/>
    <w:rsid w:val="00174D6A"/>
    <w:rsid w:val="0017533C"/>
    <w:rsid w:val="001765B0"/>
    <w:rsid w:val="0017692B"/>
    <w:rsid w:val="00177EC5"/>
    <w:rsid w:val="00180D3E"/>
    <w:rsid w:val="001826BA"/>
    <w:rsid w:val="00182E35"/>
    <w:rsid w:val="00182F5D"/>
    <w:rsid w:val="00183BD4"/>
    <w:rsid w:val="0018402F"/>
    <w:rsid w:val="00184FA9"/>
    <w:rsid w:val="00184FAA"/>
    <w:rsid w:val="001856CB"/>
    <w:rsid w:val="00186CE7"/>
    <w:rsid w:val="0019088E"/>
    <w:rsid w:val="00192122"/>
    <w:rsid w:val="00194B6A"/>
    <w:rsid w:val="00195955"/>
    <w:rsid w:val="00196D69"/>
    <w:rsid w:val="0019730C"/>
    <w:rsid w:val="001A51AD"/>
    <w:rsid w:val="001A5AD9"/>
    <w:rsid w:val="001A6240"/>
    <w:rsid w:val="001A787E"/>
    <w:rsid w:val="001B1076"/>
    <w:rsid w:val="001B20C7"/>
    <w:rsid w:val="001B3FE4"/>
    <w:rsid w:val="001B4E94"/>
    <w:rsid w:val="001B60AC"/>
    <w:rsid w:val="001B6C07"/>
    <w:rsid w:val="001C0A29"/>
    <w:rsid w:val="001C0C0D"/>
    <w:rsid w:val="001C320B"/>
    <w:rsid w:val="001C5C23"/>
    <w:rsid w:val="001C7199"/>
    <w:rsid w:val="001D01EF"/>
    <w:rsid w:val="001D238E"/>
    <w:rsid w:val="001D2BBE"/>
    <w:rsid w:val="001D2F34"/>
    <w:rsid w:val="001D345E"/>
    <w:rsid w:val="001D41EA"/>
    <w:rsid w:val="001D537E"/>
    <w:rsid w:val="001D5E3B"/>
    <w:rsid w:val="001D609F"/>
    <w:rsid w:val="001D70EC"/>
    <w:rsid w:val="001E1001"/>
    <w:rsid w:val="001E1128"/>
    <w:rsid w:val="001E133A"/>
    <w:rsid w:val="001E20D1"/>
    <w:rsid w:val="001E4FE4"/>
    <w:rsid w:val="001E7558"/>
    <w:rsid w:val="001F03C3"/>
    <w:rsid w:val="001F04CA"/>
    <w:rsid w:val="001F4A8E"/>
    <w:rsid w:val="001F4E84"/>
    <w:rsid w:val="001F5875"/>
    <w:rsid w:val="001F5CD3"/>
    <w:rsid w:val="001F65BE"/>
    <w:rsid w:val="001F7D04"/>
    <w:rsid w:val="00200032"/>
    <w:rsid w:val="00200DF7"/>
    <w:rsid w:val="00201D9F"/>
    <w:rsid w:val="00203147"/>
    <w:rsid w:val="002035AC"/>
    <w:rsid w:val="002043C9"/>
    <w:rsid w:val="00204442"/>
    <w:rsid w:val="0020447A"/>
    <w:rsid w:val="00206512"/>
    <w:rsid w:val="002104D9"/>
    <w:rsid w:val="0021056A"/>
    <w:rsid w:val="002108F5"/>
    <w:rsid w:val="002128ED"/>
    <w:rsid w:val="00212FA7"/>
    <w:rsid w:val="00213C29"/>
    <w:rsid w:val="00215F01"/>
    <w:rsid w:val="00220FB8"/>
    <w:rsid w:val="00221E23"/>
    <w:rsid w:val="00222C73"/>
    <w:rsid w:val="00225124"/>
    <w:rsid w:val="00227B58"/>
    <w:rsid w:val="002327B4"/>
    <w:rsid w:val="00232F25"/>
    <w:rsid w:val="002339B2"/>
    <w:rsid w:val="002344EE"/>
    <w:rsid w:val="00234B85"/>
    <w:rsid w:val="002355D1"/>
    <w:rsid w:val="002367A8"/>
    <w:rsid w:val="0023749E"/>
    <w:rsid w:val="00240F9A"/>
    <w:rsid w:val="0024185D"/>
    <w:rsid w:val="00241E48"/>
    <w:rsid w:val="00241F0E"/>
    <w:rsid w:val="002428B1"/>
    <w:rsid w:val="0024299F"/>
    <w:rsid w:val="00243A9D"/>
    <w:rsid w:val="0024682E"/>
    <w:rsid w:val="00246D28"/>
    <w:rsid w:val="00250538"/>
    <w:rsid w:val="00250562"/>
    <w:rsid w:val="0025070C"/>
    <w:rsid w:val="00252EF0"/>
    <w:rsid w:val="002535FB"/>
    <w:rsid w:val="00253953"/>
    <w:rsid w:val="002560A5"/>
    <w:rsid w:val="0025742C"/>
    <w:rsid w:val="002577F9"/>
    <w:rsid w:val="00260CD7"/>
    <w:rsid w:val="00263390"/>
    <w:rsid w:val="0026346A"/>
    <w:rsid w:val="002635FB"/>
    <w:rsid w:val="00263D0D"/>
    <w:rsid w:val="00265FE0"/>
    <w:rsid w:val="00267F64"/>
    <w:rsid w:val="0027001E"/>
    <w:rsid w:val="00270DF1"/>
    <w:rsid w:val="002726AB"/>
    <w:rsid w:val="0027287D"/>
    <w:rsid w:val="0027560A"/>
    <w:rsid w:val="002758B5"/>
    <w:rsid w:val="00276143"/>
    <w:rsid w:val="00281DD9"/>
    <w:rsid w:val="002826CB"/>
    <w:rsid w:val="00282DFA"/>
    <w:rsid w:val="00284621"/>
    <w:rsid w:val="00290CDD"/>
    <w:rsid w:val="002918A9"/>
    <w:rsid w:val="00292920"/>
    <w:rsid w:val="00292976"/>
    <w:rsid w:val="00295BAE"/>
    <w:rsid w:val="0029666E"/>
    <w:rsid w:val="0029689C"/>
    <w:rsid w:val="00297748"/>
    <w:rsid w:val="002A0833"/>
    <w:rsid w:val="002A2910"/>
    <w:rsid w:val="002A3127"/>
    <w:rsid w:val="002A3226"/>
    <w:rsid w:val="002A3666"/>
    <w:rsid w:val="002A40E1"/>
    <w:rsid w:val="002A4C79"/>
    <w:rsid w:val="002A53C3"/>
    <w:rsid w:val="002A6657"/>
    <w:rsid w:val="002A6C44"/>
    <w:rsid w:val="002B042E"/>
    <w:rsid w:val="002B1C0C"/>
    <w:rsid w:val="002B265C"/>
    <w:rsid w:val="002B4944"/>
    <w:rsid w:val="002B6C9D"/>
    <w:rsid w:val="002C0AFC"/>
    <w:rsid w:val="002C1339"/>
    <w:rsid w:val="002C1E4D"/>
    <w:rsid w:val="002C469A"/>
    <w:rsid w:val="002C7EF4"/>
    <w:rsid w:val="002C7F8E"/>
    <w:rsid w:val="002D1096"/>
    <w:rsid w:val="002D1A64"/>
    <w:rsid w:val="002D24F9"/>
    <w:rsid w:val="002D2650"/>
    <w:rsid w:val="002D35EB"/>
    <w:rsid w:val="002D3790"/>
    <w:rsid w:val="002D43B7"/>
    <w:rsid w:val="002D5328"/>
    <w:rsid w:val="002D58B5"/>
    <w:rsid w:val="002D5BC0"/>
    <w:rsid w:val="002D72AF"/>
    <w:rsid w:val="002D7C37"/>
    <w:rsid w:val="002D7FAA"/>
    <w:rsid w:val="002E337E"/>
    <w:rsid w:val="002E7988"/>
    <w:rsid w:val="002E7A5C"/>
    <w:rsid w:val="002F15F0"/>
    <w:rsid w:val="002F2290"/>
    <w:rsid w:val="002F38FA"/>
    <w:rsid w:val="002F3F24"/>
    <w:rsid w:val="002F541A"/>
    <w:rsid w:val="002F6830"/>
    <w:rsid w:val="002F7BC1"/>
    <w:rsid w:val="003013E3"/>
    <w:rsid w:val="0030267E"/>
    <w:rsid w:val="00304DDB"/>
    <w:rsid w:val="00304EFF"/>
    <w:rsid w:val="003056F0"/>
    <w:rsid w:val="003060EE"/>
    <w:rsid w:val="003065B4"/>
    <w:rsid w:val="003100C8"/>
    <w:rsid w:val="00310596"/>
    <w:rsid w:val="00310787"/>
    <w:rsid w:val="003112CB"/>
    <w:rsid w:val="00311AE1"/>
    <w:rsid w:val="00313A07"/>
    <w:rsid w:val="0031463C"/>
    <w:rsid w:val="003166C1"/>
    <w:rsid w:val="00316C7C"/>
    <w:rsid w:val="003173B9"/>
    <w:rsid w:val="00317CFC"/>
    <w:rsid w:val="00320C7C"/>
    <w:rsid w:val="0032122E"/>
    <w:rsid w:val="00322883"/>
    <w:rsid w:val="003228BF"/>
    <w:rsid w:val="00322BFD"/>
    <w:rsid w:val="00327D7B"/>
    <w:rsid w:val="00331DA7"/>
    <w:rsid w:val="00333B5B"/>
    <w:rsid w:val="00333BE7"/>
    <w:rsid w:val="0033404E"/>
    <w:rsid w:val="00336958"/>
    <w:rsid w:val="00337990"/>
    <w:rsid w:val="00337C8A"/>
    <w:rsid w:val="00341400"/>
    <w:rsid w:val="0034146C"/>
    <w:rsid w:val="003437AA"/>
    <w:rsid w:val="00344CBF"/>
    <w:rsid w:val="003453F1"/>
    <w:rsid w:val="00347654"/>
    <w:rsid w:val="00347992"/>
    <w:rsid w:val="00350B70"/>
    <w:rsid w:val="00352775"/>
    <w:rsid w:val="003536CC"/>
    <w:rsid w:val="00353B2E"/>
    <w:rsid w:val="00353E16"/>
    <w:rsid w:val="00356FEA"/>
    <w:rsid w:val="003570FF"/>
    <w:rsid w:val="0036230B"/>
    <w:rsid w:val="003638A6"/>
    <w:rsid w:val="0036475B"/>
    <w:rsid w:val="00364FAE"/>
    <w:rsid w:val="00365DC0"/>
    <w:rsid w:val="003662B7"/>
    <w:rsid w:val="0037061C"/>
    <w:rsid w:val="00371B87"/>
    <w:rsid w:val="00372723"/>
    <w:rsid w:val="00372C0A"/>
    <w:rsid w:val="0037606C"/>
    <w:rsid w:val="003768B9"/>
    <w:rsid w:val="003770E4"/>
    <w:rsid w:val="00381710"/>
    <w:rsid w:val="00383C1E"/>
    <w:rsid w:val="00385178"/>
    <w:rsid w:val="003861E9"/>
    <w:rsid w:val="00386C74"/>
    <w:rsid w:val="0038745D"/>
    <w:rsid w:val="00387DC1"/>
    <w:rsid w:val="0039420F"/>
    <w:rsid w:val="00394844"/>
    <w:rsid w:val="00394B86"/>
    <w:rsid w:val="0039655D"/>
    <w:rsid w:val="0039683D"/>
    <w:rsid w:val="003978D3"/>
    <w:rsid w:val="003A2285"/>
    <w:rsid w:val="003A2660"/>
    <w:rsid w:val="003A363A"/>
    <w:rsid w:val="003A6452"/>
    <w:rsid w:val="003A68FF"/>
    <w:rsid w:val="003A763D"/>
    <w:rsid w:val="003A7F1F"/>
    <w:rsid w:val="003B01D7"/>
    <w:rsid w:val="003B0890"/>
    <w:rsid w:val="003B291D"/>
    <w:rsid w:val="003B3861"/>
    <w:rsid w:val="003B5180"/>
    <w:rsid w:val="003B7328"/>
    <w:rsid w:val="003B7886"/>
    <w:rsid w:val="003B7C42"/>
    <w:rsid w:val="003B7E84"/>
    <w:rsid w:val="003C3145"/>
    <w:rsid w:val="003C4CC2"/>
    <w:rsid w:val="003C7614"/>
    <w:rsid w:val="003C7C96"/>
    <w:rsid w:val="003D1C65"/>
    <w:rsid w:val="003D240F"/>
    <w:rsid w:val="003D2502"/>
    <w:rsid w:val="003D2818"/>
    <w:rsid w:val="003D2D26"/>
    <w:rsid w:val="003D5342"/>
    <w:rsid w:val="003D767F"/>
    <w:rsid w:val="003E0046"/>
    <w:rsid w:val="003E0A94"/>
    <w:rsid w:val="003E23A9"/>
    <w:rsid w:val="003E4DF4"/>
    <w:rsid w:val="003E74C5"/>
    <w:rsid w:val="003F002C"/>
    <w:rsid w:val="003F14FD"/>
    <w:rsid w:val="003F17BE"/>
    <w:rsid w:val="003F3ADD"/>
    <w:rsid w:val="003F4BE3"/>
    <w:rsid w:val="00400A92"/>
    <w:rsid w:val="00401FA5"/>
    <w:rsid w:val="004026B0"/>
    <w:rsid w:val="00406673"/>
    <w:rsid w:val="00406F26"/>
    <w:rsid w:val="00407404"/>
    <w:rsid w:val="004101D6"/>
    <w:rsid w:val="0041067E"/>
    <w:rsid w:val="0041158A"/>
    <w:rsid w:val="004130F9"/>
    <w:rsid w:val="004134AC"/>
    <w:rsid w:val="004137D7"/>
    <w:rsid w:val="004138FE"/>
    <w:rsid w:val="004143A7"/>
    <w:rsid w:val="00414DED"/>
    <w:rsid w:val="004156D8"/>
    <w:rsid w:val="00415807"/>
    <w:rsid w:val="00420647"/>
    <w:rsid w:val="004211FC"/>
    <w:rsid w:val="004231D0"/>
    <w:rsid w:val="004241E7"/>
    <w:rsid w:val="004242EC"/>
    <w:rsid w:val="004270F7"/>
    <w:rsid w:val="00427553"/>
    <w:rsid w:val="00427C5C"/>
    <w:rsid w:val="00430F06"/>
    <w:rsid w:val="00432830"/>
    <w:rsid w:val="00432B53"/>
    <w:rsid w:val="00434B5E"/>
    <w:rsid w:val="00435270"/>
    <w:rsid w:val="004360EF"/>
    <w:rsid w:val="00436F6A"/>
    <w:rsid w:val="0044089C"/>
    <w:rsid w:val="00440C2F"/>
    <w:rsid w:val="00442C53"/>
    <w:rsid w:val="00442DBA"/>
    <w:rsid w:val="00446F04"/>
    <w:rsid w:val="00447A37"/>
    <w:rsid w:val="00450174"/>
    <w:rsid w:val="00452E3C"/>
    <w:rsid w:val="00453EDA"/>
    <w:rsid w:val="00455EDE"/>
    <w:rsid w:val="00456340"/>
    <w:rsid w:val="004614EC"/>
    <w:rsid w:val="00461C6C"/>
    <w:rsid w:val="00464A14"/>
    <w:rsid w:val="00464F54"/>
    <w:rsid w:val="00465131"/>
    <w:rsid w:val="0046585A"/>
    <w:rsid w:val="00470391"/>
    <w:rsid w:val="004707E3"/>
    <w:rsid w:val="00470FFD"/>
    <w:rsid w:val="00471FD8"/>
    <w:rsid w:val="0047320E"/>
    <w:rsid w:val="00473B87"/>
    <w:rsid w:val="00473F63"/>
    <w:rsid w:val="0047487D"/>
    <w:rsid w:val="00474BB9"/>
    <w:rsid w:val="004751EC"/>
    <w:rsid w:val="00475F6A"/>
    <w:rsid w:val="00476B33"/>
    <w:rsid w:val="004772A5"/>
    <w:rsid w:val="00482758"/>
    <w:rsid w:val="00483C98"/>
    <w:rsid w:val="00485292"/>
    <w:rsid w:val="00485366"/>
    <w:rsid w:val="0048546C"/>
    <w:rsid w:val="004855B7"/>
    <w:rsid w:val="0048592B"/>
    <w:rsid w:val="00486859"/>
    <w:rsid w:val="00487027"/>
    <w:rsid w:val="004870F5"/>
    <w:rsid w:val="00491032"/>
    <w:rsid w:val="00491154"/>
    <w:rsid w:val="00493DAB"/>
    <w:rsid w:val="00497051"/>
    <w:rsid w:val="00497B4B"/>
    <w:rsid w:val="004A28F4"/>
    <w:rsid w:val="004A3025"/>
    <w:rsid w:val="004A4A48"/>
    <w:rsid w:val="004A6A4F"/>
    <w:rsid w:val="004B1939"/>
    <w:rsid w:val="004B1FF3"/>
    <w:rsid w:val="004B2C5A"/>
    <w:rsid w:val="004B3102"/>
    <w:rsid w:val="004B3AD9"/>
    <w:rsid w:val="004B4D52"/>
    <w:rsid w:val="004B6F8E"/>
    <w:rsid w:val="004C0CE0"/>
    <w:rsid w:val="004C1347"/>
    <w:rsid w:val="004C345D"/>
    <w:rsid w:val="004C5FBE"/>
    <w:rsid w:val="004C6541"/>
    <w:rsid w:val="004C6E3F"/>
    <w:rsid w:val="004D1389"/>
    <w:rsid w:val="004D3205"/>
    <w:rsid w:val="004D5082"/>
    <w:rsid w:val="004D56B4"/>
    <w:rsid w:val="004D61CF"/>
    <w:rsid w:val="004D629E"/>
    <w:rsid w:val="004D720D"/>
    <w:rsid w:val="004D730A"/>
    <w:rsid w:val="004D73A4"/>
    <w:rsid w:val="004D73DF"/>
    <w:rsid w:val="004D7EE8"/>
    <w:rsid w:val="004E1B7E"/>
    <w:rsid w:val="004E1DE9"/>
    <w:rsid w:val="004E3481"/>
    <w:rsid w:val="004E3B98"/>
    <w:rsid w:val="004E50DB"/>
    <w:rsid w:val="004E5369"/>
    <w:rsid w:val="004E55D0"/>
    <w:rsid w:val="004F1938"/>
    <w:rsid w:val="004F1BD8"/>
    <w:rsid w:val="004F2C85"/>
    <w:rsid w:val="004F2D44"/>
    <w:rsid w:val="004F3551"/>
    <w:rsid w:val="004F357C"/>
    <w:rsid w:val="004F5F21"/>
    <w:rsid w:val="004F62D4"/>
    <w:rsid w:val="004F69C6"/>
    <w:rsid w:val="004F7248"/>
    <w:rsid w:val="004F7813"/>
    <w:rsid w:val="004F7DBA"/>
    <w:rsid w:val="00500060"/>
    <w:rsid w:val="00501FDB"/>
    <w:rsid w:val="00502D92"/>
    <w:rsid w:val="00503222"/>
    <w:rsid w:val="00503EA7"/>
    <w:rsid w:val="00504F08"/>
    <w:rsid w:val="00505310"/>
    <w:rsid w:val="0050564F"/>
    <w:rsid w:val="0050696B"/>
    <w:rsid w:val="005073A7"/>
    <w:rsid w:val="00507529"/>
    <w:rsid w:val="0050778E"/>
    <w:rsid w:val="00507DF6"/>
    <w:rsid w:val="00510347"/>
    <w:rsid w:val="00510D86"/>
    <w:rsid w:val="0051367E"/>
    <w:rsid w:val="00513972"/>
    <w:rsid w:val="00514F78"/>
    <w:rsid w:val="00515CC0"/>
    <w:rsid w:val="00515E24"/>
    <w:rsid w:val="00516471"/>
    <w:rsid w:val="00516629"/>
    <w:rsid w:val="0051739A"/>
    <w:rsid w:val="005216CC"/>
    <w:rsid w:val="005232CA"/>
    <w:rsid w:val="00523A45"/>
    <w:rsid w:val="00523CDB"/>
    <w:rsid w:val="00524E11"/>
    <w:rsid w:val="005256E6"/>
    <w:rsid w:val="0052574D"/>
    <w:rsid w:val="005325C0"/>
    <w:rsid w:val="00532EED"/>
    <w:rsid w:val="00535933"/>
    <w:rsid w:val="00536B79"/>
    <w:rsid w:val="00536D7D"/>
    <w:rsid w:val="0053742E"/>
    <w:rsid w:val="00537571"/>
    <w:rsid w:val="0054063A"/>
    <w:rsid w:val="005413A6"/>
    <w:rsid w:val="00543357"/>
    <w:rsid w:val="00543949"/>
    <w:rsid w:val="00543B48"/>
    <w:rsid w:val="00544DD4"/>
    <w:rsid w:val="0054527A"/>
    <w:rsid w:val="0054539B"/>
    <w:rsid w:val="0054553D"/>
    <w:rsid w:val="00546C2B"/>
    <w:rsid w:val="005515E8"/>
    <w:rsid w:val="005526E7"/>
    <w:rsid w:val="0055279E"/>
    <w:rsid w:val="00553106"/>
    <w:rsid w:val="005535AA"/>
    <w:rsid w:val="00553641"/>
    <w:rsid w:val="00554A41"/>
    <w:rsid w:val="005558A2"/>
    <w:rsid w:val="00555AAC"/>
    <w:rsid w:val="00560E7F"/>
    <w:rsid w:val="00562C1D"/>
    <w:rsid w:val="00565F6C"/>
    <w:rsid w:val="00566590"/>
    <w:rsid w:val="0056725B"/>
    <w:rsid w:val="00571ECD"/>
    <w:rsid w:val="005724A2"/>
    <w:rsid w:val="00572CB0"/>
    <w:rsid w:val="00572D83"/>
    <w:rsid w:val="00572F9A"/>
    <w:rsid w:val="0057403F"/>
    <w:rsid w:val="005753E8"/>
    <w:rsid w:val="005845CD"/>
    <w:rsid w:val="0058461D"/>
    <w:rsid w:val="00585018"/>
    <w:rsid w:val="00585F1D"/>
    <w:rsid w:val="00587F56"/>
    <w:rsid w:val="005907ED"/>
    <w:rsid w:val="005913C3"/>
    <w:rsid w:val="005915A2"/>
    <w:rsid w:val="00591605"/>
    <w:rsid w:val="00591925"/>
    <w:rsid w:val="00594855"/>
    <w:rsid w:val="005968EC"/>
    <w:rsid w:val="005A0F0D"/>
    <w:rsid w:val="005A1079"/>
    <w:rsid w:val="005A14C3"/>
    <w:rsid w:val="005A2614"/>
    <w:rsid w:val="005A2CCE"/>
    <w:rsid w:val="005A2FAE"/>
    <w:rsid w:val="005A6956"/>
    <w:rsid w:val="005A6BF0"/>
    <w:rsid w:val="005A7774"/>
    <w:rsid w:val="005B02AC"/>
    <w:rsid w:val="005B02BD"/>
    <w:rsid w:val="005B157F"/>
    <w:rsid w:val="005B29C1"/>
    <w:rsid w:val="005B54F7"/>
    <w:rsid w:val="005B59B8"/>
    <w:rsid w:val="005B7000"/>
    <w:rsid w:val="005C2D4E"/>
    <w:rsid w:val="005C3144"/>
    <w:rsid w:val="005C3BF7"/>
    <w:rsid w:val="005C487D"/>
    <w:rsid w:val="005C51A1"/>
    <w:rsid w:val="005D1E5F"/>
    <w:rsid w:val="005D2A8C"/>
    <w:rsid w:val="005D63EE"/>
    <w:rsid w:val="005E18E8"/>
    <w:rsid w:val="005E22A1"/>
    <w:rsid w:val="005E2561"/>
    <w:rsid w:val="005E274D"/>
    <w:rsid w:val="005E2C4E"/>
    <w:rsid w:val="005E320B"/>
    <w:rsid w:val="005E3968"/>
    <w:rsid w:val="005E3A85"/>
    <w:rsid w:val="005E4263"/>
    <w:rsid w:val="005E5A47"/>
    <w:rsid w:val="005E6C29"/>
    <w:rsid w:val="005E6FE7"/>
    <w:rsid w:val="005E7041"/>
    <w:rsid w:val="005E7363"/>
    <w:rsid w:val="005F1E67"/>
    <w:rsid w:val="005F28E6"/>
    <w:rsid w:val="005F2B73"/>
    <w:rsid w:val="005F410E"/>
    <w:rsid w:val="005F49A9"/>
    <w:rsid w:val="005F5286"/>
    <w:rsid w:val="005F5500"/>
    <w:rsid w:val="005F56FC"/>
    <w:rsid w:val="005F64F9"/>
    <w:rsid w:val="005F6BD6"/>
    <w:rsid w:val="005F7391"/>
    <w:rsid w:val="00601B31"/>
    <w:rsid w:val="00603201"/>
    <w:rsid w:val="00604DB7"/>
    <w:rsid w:val="0060588C"/>
    <w:rsid w:val="00606CAE"/>
    <w:rsid w:val="00610751"/>
    <w:rsid w:val="006109C1"/>
    <w:rsid w:val="00612C04"/>
    <w:rsid w:val="00613E87"/>
    <w:rsid w:val="00614178"/>
    <w:rsid w:val="00616F50"/>
    <w:rsid w:val="0061743B"/>
    <w:rsid w:val="006177B3"/>
    <w:rsid w:val="006224F7"/>
    <w:rsid w:val="00622634"/>
    <w:rsid w:val="006229F1"/>
    <w:rsid w:val="00623217"/>
    <w:rsid w:val="00623286"/>
    <w:rsid w:val="00623BD9"/>
    <w:rsid w:val="006263E1"/>
    <w:rsid w:val="00627895"/>
    <w:rsid w:val="00630AD2"/>
    <w:rsid w:val="00633DBF"/>
    <w:rsid w:val="00635D61"/>
    <w:rsid w:val="0063695A"/>
    <w:rsid w:val="00637A2D"/>
    <w:rsid w:val="006404E3"/>
    <w:rsid w:val="00642425"/>
    <w:rsid w:val="006427F1"/>
    <w:rsid w:val="00642ADE"/>
    <w:rsid w:val="00643ABC"/>
    <w:rsid w:val="00643CFF"/>
    <w:rsid w:val="00644C37"/>
    <w:rsid w:val="00645B64"/>
    <w:rsid w:val="00645D91"/>
    <w:rsid w:val="006469BA"/>
    <w:rsid w:val="00651760"/>
    <w:rsid w:val="00655808"/>
    <w:rsid w:val="00656349"/>
    <w:rsid w:val="00656F5C"/>
    <w:rsid w:val="006609F2"/>
    <w:rsid w:val="00661459"/>
    <w:rsid w:val="006620A8"/>
    <w:rsid w:val="00665C7E"/>
    <w:rsid w:val="006664FC"/>
    <w:rsid w:val="0067036A"/>
    <w:rsid w:val="00670CD6"/>
    <w:rsid w:val="00671380"/>
    <w:rsid w:val="00671BC1"/>
    <w:rsid w:val="00672993"/>
    <w:rsid w:val="006738C8"/>
    <w:rsid w:val="0067431B"/>
    <w:rsid w:val="00674F8D"/>
    <w:rsid w:val="0067651D"/>
    <w:rsid w:val="0067695D"/>
    <w:rsid w:val="00676AAD"/>
    <w:rsid w:val="00676EBA"/>
    <w:rsid w:val="00677477"/>
    <w:rsid w:val="00680A60"/>
    <w:rsid w:val="0068162B"/>
    <w:rsid w:val="006822D1"/>
    <w:rsid w:val="006827FC"/>
    <w:rsid w:val="006831CB"/>
    <w:rsid w:val="00683422"/>
    <w:rsid w:val="00683496"/>
    <w:rsid w:val="00683987"/>
    <w:rsid w:val="00683D28"/>
    <w:rsid w:val="0068497B"/>
    <w:rsid w:val="00685013"/>
    <w:rsid w:val="00686693"/>
    <w:rsid w:val="006872C8"/>
    <w:rsid w:val="00692984"/>
    <w:rsid w:val="00693108"/>
    <w:rsid w:val="0069712E"/>
    <w:rsid w:val="006979F9"/>
    <w:rsid w:val="00697C5E"/>
    <w:rsid w:val="006A0A77"/>
    <w:rsid w:val="006A1001"/>
    <w:rsid w:val="006A14C6"/>
    <w:rsid w:val="006A1B60"/>
    <w:rsid w:val="006A1F3F"/>
    <w:rsid w:val="006A3499"/>
    <w:rsid w:val="006A3CA5"/>
    <w:rsid w:val="006A558D"/>
    <w:rsid w:val="006A55CF"/>
    <w:rsid w:val="006A5890"/>
    <w:rsid w:val="006A762B"/>
    <w:rsid w:val="006B26FC"/>
    <w:rsid w:val="006B52C1"/>
    <w:rsid w:val="006B575A"/>
    <w:rsid w:val="006B589A"/>
    <w:rsid w:val="006C2C36"/>
    <w:rsid w:val="006C335B"/>
    <w:rsid w:val="006C373B"/>
    <w:rsid w:val="006C3F1F"/>
    <w:rsid w:val="006C677B"/>
    <w:rsid w:val="006C68DE"/>
    <w:rsid w:val="006C7080"/>
    <w:rsid w:val="006C71B2"/>
    <w:rsid w:val="006D0FF8"/>
    <w:rsid w:val="006D1656"/>
    <w:rsid w:val="006D206E"/>
    <w:rsid w:val="006D23EB"/>
    <w:rsid w:val="006D26AE"/>
    <w:rsid w:val="006D31B6"/>
    <w:rsid w:val="006D3F8F"/>
    <w:rsid w:val="006D4E2F"/>
    <w:rsid w:val="006D5364"/>
    <w:rsid w:val="006D5A12"/>
    <w:rsid w:val="006D6E81"/>
    <w:rsid w:val="006E1949"/>
    <w:rsid w:val="006E19DA"/>
    <w:rsid w:val="006E30FA"/>
    <w:rsid w:val="006E3DFD"/>
    <w:rsid w:val="006E41B4"/>
    <w:rsid w:val="006E7475"/>
    <w:rsid w:val="006F082E"/>
    <w:rsid w:val="006F145C"/>
    <w:rsid w:val="006F19FB"/>
    <w:rsid w:val="006F3AA7"/>
    <w:rsid w:val="006F3AE9"/>
    <w:rsid w:val="006F3C69"/>
    <w:rsid w:val="006F458C"/>
    <w:rsid w:val="006F5A1A"/>
    <w:rsid w:val="006F5E5B"/>
    <w:rsid w:val="006F7C1F"/>
    <w:rsid w:val="0070203E"/>
    <w:rsid w:val="007021BB"/>
    <w:rsid w:val="00702873"/>
    <w:rsid w:val="0070305E"/>
    <w:rsid w:val="00703254"/>
    <w:rsid w:val="00712233"/>
    <w:rsid w:val="0071232C"/>
    <w:rsid w:val="00714004"/>
    <w:rsid w:val="0071472B"/>
    <w:rsid w:val="007151F9"/>
    <w:rsid w:val="00715954"/>
    <w:rsid w:val="00715AD3"/>
    <w:rsid w:val="00716AB5"/>
    <w:rsid w:val="00720321"/>
    <w:rsid w:val="00720682"/>
    <w:rsid w:val="00720A57"/>
    <w:rsid w:val="00721C50"/>
    <w:rsid w:val="00721EA0"/>
    <w:rsid w:val="0072203C"/>
    <w:rsid w:val="00723C28"/>
    <w:rsid w:val="0072434E"/>
    <w:rsid w:val="007261A1"/>
    <w:rsid w:val="00727313"/>
    <w:rsid w:val="00727695"/>
    <w:rsid w:val="007319CF"/>
    <w:rsid w:val="00735151"/>
    <w:rsid w:val="007364D4"/>
    <w:rsid w:val="007406B7"/>
    <w:rsid w:val="00740A3D"/>
    <w:rsid w:val="007410AA"/>
    <w:rsid w:val="00741272"/>
    <w:rsid w:val="00741796"/>
    <w:rsid w:val="007426DE"/>
    <w:rsid w:val="00743C0E"/>
    <w:rsid w:val="00745B51"/>
    <w:rsid w:val="00746835"/>
    <w:rsid w:val="007508F7"/>
    <w:rsid w:val="00750B9A"/>
    <w:rsid w:val="00751BC1"/>
    <w:rsid w:val="00755034"/>
    <w:rsid w:val="00756AEA"/>
    <w:rsid w:val="00756E2E"/>
    <w:rsid w:val="0075716A"/>
    <w:rsid w:val="00761238"/>
    <w:rsid w:val="007614D5"/>
    <w:rsid w:val="00761652"/>
    <w:rsid w:val="007621CB"/>
    <w:rsid w:val="00764B37"/>
    <w:rsid w:val="00764EB1"/>
    <w:rsid w:val="0076571F"/>
    <w:rsid w:val="00766AE6"/>
    <w:rsid w:val="007702FD"/>
    <w:rsid w:val="00773B41"/>
    <w:rsid w:val="00773C93"/>
    <w:rsid w:val="00774F4F"/>
    <w:rsid w:val="00775D96"/>
    <w:rsid w:val="007773B9"/>
    <w:rsid w:val="00777B34"/>
    <w:rsid w:val="00781279"/>
    <w:rsid w:val="007827D1"/>
    <w:rsid w:val="007828B6"/>
    <w:rsid w:val="00782A48"/>
    <w:rsid w:val="00782F29"/>
    <w:rsid w:val="0078378E"/>
    <w:rsid w:val="00787586"/>
    <w:rsid w:val="00792109"/>
    <w:rsid w:val="00792AF9"/>
    <w:rsid w:val="0079353A"/>
    <w:rsid w:val="0079459F"/>
    <w:rsid w:val="00796C6F"/>
    <w:rsid w:val="007A0778"/>
    <w:rsid w:val="007A106E"/>
    <w:rsid w:val="007A1273"/>
    <w:rsid w:val="007A1FD3"/>
    <w:rsid w:val="007A1FD8"/>
    <w:rsid w:val="007A239B"/>
    <w:rsid w:val="007A28CC"/>
    <w:rsid w:val="007A2A31"/>
    <w:rsid w:val="007A3DA7"/>
    <w:rsid w:val="007A646D"/>
    <w:rsid w:val="007A7660"/>
    <w:rsid w:val="007A7C6A"/>
    <w:rsid w:val="007B064F"/>
    <w:rsid w:val="007B400E"/>
    <w:rsid w:val="007B459E"/>
    <w:rsid w:val="007B49F8"/>
    <w:rsid w:val="007B4D13"/>
    <w:rsid w:val="007B4E58"/>
    <w:rsid w:val="007B5285"/>
    <w:rsid w:val="007B5C08"/>
    <w:rsid w:val="007B5DBE"/>
    <w:rsid w:val="007B65C9"/>
    <w:rsid w:val="007B770C"/>
    <w:rsid w:val="007B7F50"/>
    <w:rsid w:val="007C21FB"/>
    <w:rsid w:val="007C2758"/>
    <w:rsid w:val="007C2C91"/>
    <w:rsid w:val="007C358A"/>
    <w:rsid w:val="007C3768"/>
    <w:rsid w:val="007C5DE0"/>
    <w:rsid w:val="007D015C"/>
    <w:rsid w:val="007D0A55"/>
    <w:rsid w:val="007D5F5A"/>
    <w:rsid w:val="007D6115"/>
    <w:rsid w:val="007D6E0A"/>
    <w:rsid w:val="007D74F6"/>
    <w:rsid w:val="007E093C"/>
    <w:rsid w:val="007E0ED5"/>
    <w:rsid w:val="007E0EDE"/>
    <w:rsid w:val="007E1B3E"/>
    <w:rsid w:val="007E1D82"/>
    <w:rsid w:val="007E1DDF"/>
    <w:rsid w:val="007E2C8E"/>
    <w:rsid w:val="007E2EA1"/>
    <w:rsid w:val="007E7E33"/>
    <w:rsid w:val="007F0611"/>
    <w:rsid w:val="007F23B7"/>
    <w:rsid w:val="007F2CDC"/>
    <w:rsid w:val="007F3246"/>
    <w:rsid w:val="007F325F"/>
    <w:rsid w:val="007F3CF4"/>
    <w:rsid w:val="007F606F"/>
    <w:rsid w:val="007F61DD"/>
    <w:rsid w:val="007F7CFE"/>
    <w:rsid w:val="0080059B"/>
    <w:rsid w:val="008005B2"/>
    <w:rsid w:val="008022E5"/>
    <w:rsid w:val="008041F7"/>
    <w:rsid w:val="008044B5"/>
    <w:rsid w:val="00805B4A"/>
    <w:rsid w:val="00813047"/>
    <w:rsid w:val="0081396F"/>
    <w:rsid w:val="00814CB8"/>
    <w:rsid w:val="00814DF0"/>
    <w:rsid w:val="00817402"/>
    <w:rsid w:val="00820116"/>
    <w:rsid w:val="0082167C"/>
    <w:rsid w:val="0082202F"/>
    <w:rsid w:val="00822078"/>
    <w:rsid w:val="0082226B"/>
    <w:rsid w:val="00823097"/>
    <w:rsid w:val="00823633"/>
    <w:rsid w:val="00824000"/>
    <w:rsid w:val="008264DF"/>
    <w:rsid w:val="0082704A"/>
    <w:rsid w:val="00827C4E"/>
    <w:rsid w:val="00827FED"/>
    <w:rsid w:val="008303EB"/>
    <w:rsid w:val="00830DDF"/>
    <w:rsid w:val="008314F1"/>
    <w:rsid w:val="00834A39"/>
    <w:rsid w:val="00842BD9"/>
    <w:rsid w:val="008446C4"/>
    <w:rsid w:val="00845E8D"/>
    <w:rsid w:val="008477F5"/>
    <w:rsid w:val="00850386"/>
    <w:rsid w:val="00850EF1"/>
    <w:rsid w:val="008522F7"/>
    <w:rsid w:val="00854787"/>
    <w:rsid w:val="00854B3E"/>
    <w:rsid w:val="00854FD4"/>
    <w:rsid w:val="00855D9C"/>
    <w:rsid w:val="00856C7A"/>
    <w:rsid w:val="00856F75"/>
    <w:rsid w:val="008609FD"/>
    <w:rsid w:val="00862D89"/>
    <w:rsid w:val="00864456"/>
    <w:rsid w:val="00864ECC"/>
    <w:rsid w:val="00867CCA"/>
    <w:rsid w:val="00873111"/>
    <w:rsid w:val="00874C99"/>
    <w:rsid w:val="0087589F"/>
    <w:rsid w:val="008802A8"/>
    <w:rsid w:val="008829FF"/>
    <w:rsid w:val="00882ED7"/>
    <w:rsid w:val="00883B6C"/>
    <w:rsid w:val="00883D9D"/>
    <w:rsid w:val="00885507"/>
    <w:rsid w:val="0088589A"/>
    <w:rsid w:val="008863D4"/>
    <w:rsid w:val="00887E31"/>
    <w:rsid w:val="00890C7D"/>
    <w:rsid w:val="00890FCC"/>
    <w:rsid w:val="0089310B"/>
    <w:rsid w:val="00893B35"/>
    <w:rsid w:val="00894C8E"/>
    <w:rsid w:val="0089747C"/>
    <w:rsid w:val="0089765C"/>
    <w:rsid w:val="008A0CE1"/>
    <w:rsid w:val="008A1578"/>
    <w:rsid w:val="008A1BEB"/>
    <w:rsid w:val="008A2905"/>
    <w:rsid w:val="008A53DE"/>
    <w:rsid w:val="008A5D51"/>
    <w:rsid w:val="008A6261"/>
    <w:rsid w:val="008A63FA"/>
    <w:rsid w:val="008A6708"/>
    <w:rsid w:val="008B27C9"/>
    <w:rsid w:val="008B3A23"/>
    <w:rsid w:val="008B3E93"/>
    <w:rsid w:val="008B448C"/>
    <w:rsid w:val="008B6FF9"/>
    <w:rsid w:val="008C66A3"/>
    <w:rsid w:val="008D2AF4"/>
    <w:rsid w:val="008D4C77"/>
    <w:rsid w:val="008D79F7"/>
    <w:rsid w:val="008E2FF9"/>
    <w:rsid w:val="008E47BF"/>
    <w:rsid w:val="008E5267"/>
    <w:rsid w:val="008E7A39"/>
    <w:rsid w:val="008F3337"/>
    <w:rsid w:val="008F36A6"/>
    <w:rsid w:val="008F487B"/>
    <w:rsid w:val="008F4A8C"/>
    <w:rsid w:val="008F4D3C"/>
    <w:rsid w:val="008F59AF"/>
    <w:rsid w:val="008F60B7"/>
    <w:rsid w:val="008F6DA4"/>
    <w:rsid w:val="008F6EC6"/>
    <w:rsid w:val="009011BF"/>
    <w:rsid w:val="00904DFA"/>
    <w:rsid w:val="00906832"/>
    <w:rsid w:val="00907139"/>
    <w:rsid w:val="0091220E"/>
    <w:rsid w:val="00913B02"/>
    <w:rsid w:val="00913EBA"/>
    <w:rsid w:val="00915067"/>
    <w:rsid w:val="00915115"/>
    <w:rsid w:val="009162EE"/>
    <w:rsid w:val="00916DE8"/>
    <w:rsid w:val="0092044F"/>
    <w:rsid w:val="0092090E"/>
    <w:rsid w:val="00920AB3"/>
    <w:rsid w:val="009237CD"/>
    <w:rsid w:val="00923FD4"/>
    <w:rsid w:val="0092434D"/>
    <w:rsid w:val="00924880"/>
    <w:rsid w:val="00925C4A"/>
    <w:rsid w:val="00926B4E"/>
    <w:rsid w:val="00930D7F"/>
    <w:rsid w:val="00931C66"/>
    <w:rsid w:val="00931E81"/>
    <w:rsid w:val="009334D6"/>
    <w:rsid w:val="00933E61"/>
    <w:rsid w:val="009342F3"/>
    <w:rsid w:val="009347A4"/>
    <w:rsid w:val="00935455"/>
    <w:rsid w:val="00935A0E"/>
    <w:rsid w:val="0093625D"/>
    <w:rsid w:val="009370AC"/>
    <w:rsid w:val="0093730D"/>
    <w:rsid w:val="00940C78"/>
    <w:rsid w:val="0094116A"/>
    <w:rsid w:val="00941734"/>
    <w:rsid w:val="0094173C"/>
    <w:rsid w:val="00941C42"/>
    <w:rsid w:val="00943C33"/>
    <w:rsid w:val="00943C87"/>
    <w:rsid w:val="00943E70"/>
    <w:rsid w:val="009501E3"/>
    <w:rsid w:val="00951464"/>
    <w:rsid w:val="0095376C"/>
    <w:rsid w:val="00953CD0"/>
    <w:rsid w:val="0095515C"/>
    <w:rsid w:val="00957F71"/>
    <w:rsid w:val="00957FDD"/>
    <w:rsid w:val="0096162C"/>
    <w:rsid w:val="00961885"/>
    <w:rsid w:val="00962C57"/>
    <w:rsid w:val="00963A5B"/>
    <w:rsid w:val="00964850"/>
    <w:rsid w:val="00965F5B"/>
    <w:rsid w:val="0097492F"/>
    <w:rsid w:val="0097615D"/>
    <w:rsid w:val="00976896"/>
    <w:rsid w:val="0097750E"/>
    <w:rsid w:val="00977D56"/>
    <w:rsid w:val="00980354"/>
    <w:rsid w:val="009831EB"/>
    <w:rsid w:val="00983765"/>
    <w:rsid w:val="00984057"/>
    <w:rsid w:val="00990C36"/>
    <w:rsid w:val="0099140C"/>
    <w:rsid w:val="00991EBB"/>
    <w:rsid w:val="00992722"/>
    <w:rsid w:val="00995922"/>
    <w:rsid w:val="00997C39"/>
    <w:rsid w:val="009A0F5A"/>
    <w:rsid w:val="009A1757"/>
    <w:rsid w:val="009A1817"/>
    <w:rsid w:val="009A28BB"/>
    <w:rsid w:val="009A34B9"/>
    <w:rsid w:val="009A75D9"/>
    <w:rsid w:val="009B1870"/>
    <w:rsid w:val="009B1C54"/>
    <w:rsid w:val="009B25ED"/>
    <w:rsid w:val="009B2E70"/>
    <w:rsid w:val="009B344B"/>
    <w:rsid w:val="009B34B8"/>
    <w:rsid w:val="009B37B4"/>
    <w:rsid w:val="009B3A56"/>
    <w:rsid w:val="009B6D80"/>
    <w:rsid w:val="009B747F"/>
    <w:rsid w:val="009C00C1"/>
    <w:rsid w:val="009C1253"/>
    <w:rsid w:val="009C19A7"/>
    <w:rsid w:val="009C21F4"/>
    <w:rsid w:val="009C3636"/>
    <w:rsid w:val="009C37D3"/>
    <w:rsid w:val="009C4590"/>
    <w:rsid w:val="009C4C37"/>
    <w:rsid w:val="009C57FA"/>
    <w:rsid w:val="009C5E78"/>
    <w:rsid w:val="009D09BE"/>
    <w:rsid w:val="009D2335"/>
    <w:rsid w:val="009D3498"/>
    <w:rsid w:val="009D43A9"/>
    <w:rsid w:val="009D4C55"/>
    <w:rsid w:val="009D5E33"/>
    <w:rsid w:val="009D6299"/>
    <w:rsid w:val="009E0B0C"/>
    <w:rsid w:val="009E1274"/>
    <w:rsid w:val="009E178C"/>
    <w:rsid w:val="009E1C2C"/>
    <w:rsid w:val="009E2243"/>
    <w:rsid w:val="009E3716"/>
    <w:rsid w:val="009E4332"/>
    <w:rsid w:val="009E4655"/>
    <w:rsid w:val="009E494F"/>
    <w:rsid w:val="009E7D9F"/>
    <w:rsid w:val="009F07D4"/>
    <w:rsid w:val="009F0C0B"/>
    <w:rsid w:val="009F2320"/>
    <w:rsid w:val="009F4023"/>
    <w:rsid w:val="009F4CAD"/>
    <w:rsid w:val="009F5775"/>
    <w:rsid w:val="00A05935"/>
    <w:rsid w:val="00A05DA8"/>
    <w:rsid w:val="00A07891"/>
    <w:rsid w:val="00A10CED"/>
    <w:rsid w:val="00A10D3D"/>
    <w:rsid w:val="00A1308C"/>
    <w:rsid w:val="00A1367C"/>
    <w:rsid w:val="00A1372D"/>
    <w:rsid w:val="00A14471"/>
    <w:rsid w:val="00A14576"/>
    <w:rsid w:val="00A14FE9"/>
    <w:rsid w:val="00A16257"/>
    <w:rsid w:val="00A171FB"/>
    <w:rsid w:val="00A20909"/>
    <w:rsid w:val="00A21659"/>
    <w:rsid w:val="00A22992"/>
    <w:rsid w:val="00A22C61"/>
    <w:rsid w:val="00A2416E"/>
    <w:rsid w:val="00A24F62"/>
    <w:rsid w:val="00A30F55"/>
    <w:rsid w:val="00A31E76"/>
    <w:rsid w:val="00A320E1"/>
    <w:rsid w:val="00A321AD"/>
    <w:rsid w:val="00A3263B"/>
    <w:rsid w:val="00A336E9"/>
    <w:rsid w:val="00A33B63"/>
    <w:rsid w:val="00A35C2D"/>
    <w:rsid w:val="00A4053C"/>
    <w:rsid w:val="00A412A0"/>
    <w:rsid w:val="00A4226E"/>
    <w:rsid w:val="00A476C4"/>
    <w:rsid w:val="00A5053D"/>
    <w:rsid w:val="00A50BB0"/>
    <w:rsid w:val="00A53806"/>
    <w:rsid w:val="00A548A7"/>
    <w:rsid w:val="00A55479"/>
    <w:rsid w:val="00A55E66"/>
    <w:rsid w:val="00A60485"/>
    <w:rsid w:val="00A6150E"/>
    <w:rsid w:val="00A61DF6"/>
    <w:rsid w:val="00A65A49"/>
    <w:rsid w:val="00A664AD"/>
    <w:rsid w:val="00A67F30"/>
    <w:rsid w:val="00A71045"/>
    <w:rsid w:val="00A718A5"/>
    <w:rsid w:val="00A75D9C"/>
    <w:rsid w:val="00A76CC6"/>
    <w:rsid w:val="00A8034B"/>
    <w:rsid w:val="00A80C60"/>
    <w:rsid w:val="00A819DD"/>
    <w:rsid w:val="00A81F37"/>
    <w:rsid w:val="00A82884"/>
    <w:rsid w:val="00A82F92"/>
    <w:rsid w:val="00A84854"/>
    <w:rsid w:val="00A85286"/>
    <w:rsid w:val="00A85588"/>
    <w:rsid w:val="00A90BAD"/>
    <w:rsid w:val="00A91719"/>
    <w:rsid w:val="00A92F85"/>
    <w:rsid w:val="00A9372D"/>
    <w:rsid w:val="00A93FBC"/>
    <w:rsid w:val="00A943E6"/>
    <w:rsid w:val="00A9606C"/>
    <w:rsid w:val="00AA18C4"/>
    <w:rsid w:val="00AA1C8C"/>
    <w:rsid w:val="00AA28DE"/>
    <w:rsid w:val="00AA317C"/>
    <w:rsid w:val="00AA43B2"/>
    <w:rsid w:val="00AA5FDD"/>
    <w:rsid w:val="00AB2459"/>
    <w:rsid w:val="00AB33FB"/>
    <w:rsid w:val="00AB3F8F"/>
    <w:rsid w:val="00AB6432"/>
    <w:rsid w:val="00AB6B26"/>
    <w:rsid w:val="00AC03DF"/>
    <w:rsid w:val="00AC16FD"/>
    <w:rsid w:val="00AC2897"/>
    <w:rsid w:val="00AC29BE"/>
    <w:rsid w:val="00AC5387"/>
    <w:rsid w:val="00AD0464"/>
    <w:rsid w:val="00AD0D23"/>
    <w:rsid w:val="00AD11E5"/>
    <w:rsid w:val="00AD135B"/>
    <w:rsid w:val="00AD3B3F"/>
    <w:rsid w:val="00AD45CB"/>
    <w:rsid w:val="00AD4CEF"/>
    <w:rsid w:val="00AD6557"/>
    <w:rsid w:val="00AD65DE"/>
    <w:rsid w:val="00AD7615"/>
    <w:rsid w:val="00AE0788"/>
    <w:rsid w:val="00AE12EF"/>
    <w:rsid w:val="00AE165E"/>
    <w:rsid w:val="00AE3A57"/>
    <w:rsid w:val="00AE3C85"/>
    <w:rsid w:val="00AE6533"/>
    <w:rsid w:val="00AE75FB"/>
    <w:rsid w:val="00AF08FB"/>
    <w:rsid w:val="00AF11B8"/>
    <w:rsid w:val="00AF1B64"/>
    <w:rsid w:val="00AF2918"/>
    <w:rsid w:val="00AF38EC"/>
    <w:rsid w:val="00AF3E6D"/>
    <w:rsid w:val="00AF645C"/>
    <w:rsid w:val="00AF6AA1"/>
    <w:rsid w:val="00AF7683"/>
    <w:rsid w:val="00B0177F"/>
    <w:rsid w:val="00B07ACB"/>
    <w:rsid w:val="00B07D5A"/>
    <w:rsid w:val="00B10928"/>
    <w:rsid w:val="00B121A6"/>
    <w:rsid w:val="00B127BA"/>
    <w:rsid w:val="00B14EC8"/>
    <w:rsid w:val="00B1676C"/>
    <w:rsid w:val="00B17F00"/>
    <w:rsid w:val="00B20293"/>
    <w:rsid w:val="00B2097D"/>
    <w:rsid w:val="00B212B3"/>
    <w:rsid w:val="00B2468D"/>
    <w:rsid w:val="00B2557C"/>
    <w:rsid w:val="00B25961"/>
    <w:rsid w:val="00B25B6F"/>
    <w:rsid w:val="00B265FD"/>
    <w:rsid w:val="00B269B5"/>
    <w:rsid w:val="00B27698"/>
    <w:rsid w:val="00B27C4F"/>
    <w:rsid w:val="00B30398"/>
    <w:rsid w:val="00B3240A"/>
    <w:rsid w:val="00B3275C"/>
    <w:rsid w:val="00B335BB"/>
    <w:rsid w:val="00B338E5"/>
    <w:rsid w:val="00B34B38"/>
    <w:rsid w:val="00B36514"/>
    <w:rsid w:val="00B3666C"/>
    <w:rsid w:val="00B36973"/>
    <w:rsid w:val="00B37333"/>
    <w:rsid w:val="00B37DD9"/>
    <w:rsid w:val="00B4008B"/>
    <w:rsid w:val="00B42F89"/>
    <w:rsid w:val="00B45ED4"/>
    <w:rsid w:val="00B50C7F"/>
    <w:rsid w:val="00B51331"/>
    <w:rsid w:val="00B514CE"/>
    <w:rsid w:val="00B51E35"/>
    <w:rsid w:val="00B522CC"/>
    <w:rsid w:val="00B554BF"/>
    <w:rsid w:val="00B55785"/>
    <w:rsid w:val="00B56410"/>
    <w:rsid w:val="00B57E2B"/>
    <w:rsid w:val="00B6072F"/>
    <w:rsid w:val="00B61E1B"/>
    <w:rsid w:val="00B6305A"/>
    <w:rsid w:val="00B64D2B"/>
    <w:rsid w:val="00B66704"/>
    <w:rsid w:val="00B67447"/>
    <w:rsid w:val="00B678A9"/>
    <w:rsid w:val="00B703D9"/>
    <w:rsid w:val="00B70A9C"/>
    <w:rsid w:val="00B7451C"/>
    <w:rsid w:val="00B74563"/>
    <w:rsid w:val="00B74DA8"/>
    <w:rsid w:val="00B76E9C"/>
    <w:rsid w:val="00B77172"/>
    <w:rsid w:val="00B80E95"/>
    <w:rsid w:val="00B83BD8"/>
    <w:rsid w:val="00B8449A"/>
    <w:rsid w:val="00B8529B"/>
    <w:rsid w:val="00B8F54E"/>
    <w:rsid w:val="00B90BD0"/>
    <w:rsid w:val="00B913EE"/>
    <w:rsid w:val="00B9328B"/>
    <w:rsid w:val="00B9342F"/>
    <w:rsid w:val="00B949B5"/>
    <w:rsid w:val="00B96608"/>
    <w:rsid w:val="00B96B89"/>
    <w:rsid w:val="00B96FF3"/>
    <w:rsid w:val="00BA088F"/>
    <w:rsid w:val="00BA1AD8"/>
    <w:rsid w:val="00BA3026"/>
    <w:rsid w:val="00BA4840"/>
    <w:rsid w:val="00BA4F1F"/>
    <w:rsid w:val="00BA5B8E"/>
    <w:rsid w:val="00BA6C1C"/>
    <w:rsid w:val="00BA726D"/>
    <w:rsid w:val="00BA7707"/>
    <w:rsid w:val="00BA7A7A"/>
    <w:rsid w:val="00BB22E7"/>
    <w:rsid w:val="00BB26FE"/>
    <w:rsid w:val="00BB2D04"/>
    <w:rsid w:val="00BB38F6"/>
    <w:rsid w:val="00BB5A0E"/>
    <w:rsid w:val="00BB5D7A"/>
    <w:rsid w:val="00BB7E02"/>
    <w:rsid w:val="00BC04C1"/>
    <w:rsid w:val="00BC0F49"/>
    <w:rsid w:val="00BC29BB"/>
    <w:rsid w:val="00BC3100"/>
    <w:rsid w:val="00BC416E"/>
    <w:rsid w:val="00BC60AB"/>
    <w:rsid w:val="00BD105C"/>
    <w:rsid w:val="00BD16B0"/>
    <w:rsid w:val="00BD19CC"/>
    <w:rsid w:val="00BD1AB6"/>
    <w:rsid w:val="00BD2B60"/>
    <w:rsid w:val="00BD3374"/>
    <w:rsid w:val="00BD3B5E"/>
    <w:rsid w:val="00BD4478"/>
    <w:rsid w:val="00BD45C6"/>
    <w:rsid w:val="00BD4A44"/>
    <w:rsid w:val="00BD5602"/>
    <w:rsid w:val="00BD666E"/>
    <w:rsid w:val="00BD6756"/>
    <w:rsid w:val="00BD777C"/>
    <w:rsid w:val="00BE0CD6"/>
    <w:rsid w:val="00BE11BD"/>
    <w:rsid w:val="00BE1771"/>
    <w:rsid w:val="00BE59CF"/>
    <w:rsid w:val="00BE7309"/>
    <w:rsid w:val="00BF0C50"/>
    <w:rsid w:val="00BF14E5"/>
    <w:rsid w:val="00BF1D4B"/>
    <w:rsid w:val="00BF3ACA"/>
    <w:rsid w:val="00BF4F1B"/>
    <w:rsid w:val="00C00EBA"/>
    <w:rsid w:val="00C04298"/>
    <w:rsid w:val="00C06465"/>
    <w:rsid w:val="00C07042"/>
    <w:rsid w:val="00C10EFA"/>
    <w:rsid w:val="00C134CD"/>
    <w:rsid w:val="00C139AC"/>
    <w:rsid w:val="00C1470E"/>
    <w:rsid w:val="00C15D6A"/>
    <w:rsid w:val="00C15E6C"/>
    <w:rsid w:val="00C16A9F"/>
    <w:rsid w:val="00C221B1"/>
    <w:rsid w:val="00C252F4"/>
    <w:rsid w:val="00C25920"/>
    <w:rsid w:val="00C2752F"/>
    <w:rsid w:val="00C318A1"/>
    <w:rsid w:val="00C319A1"/>
    <w:rsid w:val="00C32213"/>
    <w:rsid w:val="00C3262A"/>
    <w:rsid w:val="00C33482"/>
    <w:rsid w:val="00C34B5B"/>
    <w:rsid w:val="00C355AD"/>
    <w:rsid w:val="00C36560"/>
    <w:rsid w:val="00C40841"/>
    <w:rsid w:val="00C40AF6"/>
    <w:rsid w:val="00C42824"/>
    <w:rsid w:val="00C42EDB"/>
    <w:rsid w:val="00C43288"/>
    <w:rsid w:val="00C446D5"/>
    <w:rsid w:val="00C447DD"/>
    <w:rsid w:val="00C465FA"/>
    <w:rsid w:val="00C50247"/>
    <w:rsid w:val="00C50C82"/>
    <w:rsid w:val="00C50FB4"/>
    <w:rsid w:val="00C5179C"/>
    <w:rsid w:val="00C51AAE"/>
    <w:rsid w:val="00C51C91"/>
    <w:rsid w:val="00C56839"/>
    <w:rsid w:val="00C56A28"/>
    <w:rsid w:val="00C57229"/>
    <w:rsid w:val="00C57C02"/>
    <w:rsid w:val="00C604A3"/>
    <w:rsid w:val="00C60E70"/>
    <w:rsid w:val="00C61969"/>
    <w:rsid w:val="00C63EEB"/>
    <w:rsid w:val="00C66DE9"/>
    <w:rsid w:val="00C67248"/>
    <w:rsid w:val="00C72AD5"/>
    <w:rsid w:val="00C737E5"/>
    <w:rsid w:val="00C75C7F"/>
    <w:rsid w:val="00C76687"/>
    <w:rsid w:val="00C76C14"/>
    <w:rsid w:val="00C7706F"/>
    <w:rsid w:val="00C7712B"/>
    <w:rsid w:val="00C80521"/>
    <w:rsid w:val="00C8085B"/>
    <w:rsid w:val="00C85719"/>
    <w:rsid w:val="00C85BBE"/>
    <w:rsid w:val="00C87590"/>
    <w:rsid w:val="00C8766C"/>
    <w:rsid w:val="00C904E2"/>
    <w:rsid w:val="00C91905"/>
    <w:rsid w:val="00C92146"/>
    <w:rsid w:val="00C92823"/>
    <w:rsid w:val="00C92EF8"/>
    <w:rsid w:val="00C9652D"/>
    <w:rsid w:val="00C96B9B"/>
    <w:rsid w:val="00C974B6"/>
    <w:rsid w:val="00C978E8"/>
    <w:rsid w:val="00CA04FA"/>
    <w:rsid w:val="00CA0830"/>
    <w:rsid w:val="00CA1D94"/>
    <w:rsid w:val="00CA1F61"/>
    <w:rsid w:val="00CB17C8"/>
    <w:rsid w:val="00CB3E61"/>
    <w:rsid w:val="00CB7E8C"/>
    <w:rsid w:val="00CC0735"/>
    <w:rsid w:val="00CC3120"/>
    <w:rsid w:val="00CC4708"/>
    <w:rsid w:val="00CC4FD0"/>
    <w:rsid w:val="00CC7645"/>
    <w:rsid w:val="00CC7757"/>
    <w:rsid w:val="00CC7FFB"/>
    <w:rsid w:val="00CD04C8"/>
    <w:rsid w:val="00CD10DD"/>
    <w:rsid w:val="00CD1203"/>
    <w:rsid w:val="00CD2AD9"/>
    <w:rsid w:val="00CD3A20"/>
    <w:rsid w:val="00CD3ACC"/>
    <w:rsid w:val="00CD4B76"/>
    <w:rsid w:val="00CD796E"/>
    <w:rsid w:val="00CD7E97"/>
    <w:rsid w:val="00CE0221"/>
    <w:rsid w:val="00CE04AF"/>
    <w:rsid w:val="00CE31B0"/>
    <w:rsid w:val="00CF2FD7"/>
    <w:rsid w:val="00CF3CE4"/>
    <w:rsid w:val="00CF4FC5"/>
    <w:rsid w:val="00CF5928"/>
    <w:rsid w:val="00CF65E9"/>
    <w:rsid w:val="00D007A5"/>
    <w:rsid w:val="00D00CC9"/>
    <w:rsid w:val="00D04960"/>
    <w:rsid w:val="00D04ECC"/>
    <w:rsid w:val="00D05C2F"/>
    <w:rsid w:val="00D07373"/>
    <w:rsid w:val="00D110D7"/>
    <w:rsid w:val="00D117E5"/>
    <w:rsid w:val="00D11E5E"/>
    <w:rsid w:val="00D12576"/>
    <w:rsid w:val="00D12ED7"/>
    <w:rsid w:val="00D148AF"/>
    <w:rsid w:val="00D14F21"/>
    <w:rsid w:val="00D1569F"/>
    <w:rsid w:val="00D15E5C"/>
    <w:rsid w:val="00D16DC7"/>
    <w:rsid w:val="00D17AC2"/>
    <w:rsid w:val="00D20B64"/>
    <w:rsid w:val="00D21660"/>
    <w:rsid w:val="00D22881"/>
    <w:rsid w:val="00D243EF"/>
    <w:rsid w:val="00D24975"/>
    <w:rsid w:val="00D25D6B"/>
    <w:rsid w:val="00D26C0D"/>
    <w:rsid w:val="00D279C9"/>
    <w:rsid w:val="00D3097E"/>
    <w:rsid w:val="00D31301"/>
    <w:rsid w:val="00D31AE4"/>
    <w:rsid w:val="00D32253"/>
    <w:rsid w:val="00D34D88"/>
    <w:rsid w:val="00D35F99"/>
    <w:rsid w:val="00D36C3E"/>
    <w:rsid w:val="00D36E03"/>
    <w:rsid w:val="00D37D76"/>
    <w:rsid w:val="00D4070A"/>
    <w:rsid w:val="00D40ACE"/>
    <w:rsid w:val="00D41197"/>
    <w:rsid w:val="00D4311B"/>
    <w:rsid w:val="00D4335F"/>
    <w:rsid w:val="00D44519"/>
    <w:rsid w:val="00D4690D"/>
    <w:rsid w:val="00D478E6"/>
    <w:rsid w:val="00D502CE"/>
    <w:rsid w:val="00D50455"/>
    <w:rsid w:val="00D50630"/>
    <w:rsid w:val="00D512A8"/>
    <w:rsid w:val="00D51DAE"/>
    <w:rsid w:val="00D523AC"/>
    <w:rsid w:val="00D5268C"/>
    <w:rsid w:val="00D53344"/>
    <w:rsid w:val="00D53599"/>
    <w:rsid w:val="00D54223"/>
    <w:rsid w:val="00D55860"/>
    <w:rsid w:val="00D57594"/>
    <w:rsid w:val="00D57BBD"/>
    <w:rsid w:val="00D57BC5"/>
    <w:rsid w:val="00D57E84"/>
    <w:rsid w:val="00D60F19"/>
    <w:rsid w:val="00D60F6A"/>
    <w:rsid w:val="00D61D35"/>
    <w:rsid w:val="00D624C9"/>
    <w:rsid w:val="00D62FDD"/>
    <w:rsid w:val="00D6707E"/>
    <w:rsid w:val="00D67B97"/>
    <w:rsid w:val="00D70509"/>
    <w:rsid w:val="00D7074D"/>
    <w:rsid w:val="00D7251F"/>
    <w:rsid w:val="00D72D6C"/>
    <w:rsid w:val="00D7525B"/>
    <w:rsid w:val="00D76545"/>
    <w:rsid w:val="00D820D4"/>
    <w:rsid w:val="00D85C18"/>
    <w:rsid w:val="00D85CC4"/>
    <w:rsid w:val="00D91D94"/>
    <w:rsid w:val="00D91EDA"/>
    <w:rsid w:val="00D927EC"/>
    <w:rsid w:val="00D927F0"/>
    <w:rsid w:val="00D935FE"/>
    <w:rsid w:val="00D957CC"/>
    <w:rsid w:val="00D96A7E"/>
    <w:rsid w:val="00D979F6"/>
    <w:rsid w:val="00D97C73"/>
    <w:rsid w:val="00DA0971"/>
    <w:rsid w:val="00DA2C2D"/>
    <w:rsid w:val="00DA3E58"/>
    <w:rsid w:val="00DA4400"/>
    <w:rsid w:val="00DA5758"/>
    <w:rsid w:val="00DA6AF3"/>
    <w:rsid w:val="00DB10F0"/>
    <w:rsid w:val="00DB2373"/>
    <w:rsid w:val="00DB2396"/>
    <w:rsid w:val="00DB4A89"/>
    <w:rsid w:val="00DB5E66"/>
    <w:rsid w:val="00DB6A3C"/>
    <w:rsid w:val="00DB6BDA"/>
    <w:rsid w:val="00DB6F78"/>
    <w:rsid w:val="00DB7BE0"/>
    <w:rsid w:val="00DC0218"/>
    <w:rsid w:val="00DC31E2"/>
    <w:rsid w:val="00DC4295"/>
    <w:rsid w:val="00DC48EC"/>
    <w:rsid w:val="00DC57FA"/>
    <w:rsid w:val="00DC71DA"/>
    <w:rsid w:val="00DC78E9"/>
    <w:rsid w:val="00DD049A"/>
    <w:rsid w:val="00DD05EE"/>
    <w:rsid w:val="00DD0931"/>
    <w:rsid w:val="00DD0B2E"/>
    <w:rsid w:val="00DD15D9"/>
    <w:rsid w:val="00DD29D5"/>
    <w:rsid w:val="00DD2B51"/>
    <w:rsid w:val="00DD4D93"/>
    <w:rsid w:val="00DD5A42"/>
    <w:rsid w:val="00DD6B4F"/>
    <w:rsid w:val="00DE0790"/>
    <w:rsid w:val="00DE0F29"/>
    <w:rsid w:val="00DE177E"/>
    <w:rsid w:val="00DE2988"/>
    <w:rsid w:val="00DE2D9C"/>
    <w:rsid w:val="00DE2EF5"/>
    <w:rsid w:val="00DE3456"/>
    <w:rsid w:val="00DE3EA9"/>
    <w:rsid w:val="00DE527B"/>
    <w:rsid w:val="00DE5805"/>
    <w:rsid w:val="00DE68F2"/>
    <w:rsid w:val="00DE6BA8"/>
    <w:rsid w:val="00DE6FB5"/>
    <w:rsid w:val="00DE7479"/>
    <w:rsid w:val="00DF2202"/>
    <w:rsid w:val="00DF2597"/>
    <w:rsid w:val="00DF5E92"/>
    <w:rsid w:val="00DF5F4F"/>
    <w:rsid w:val="00DF732D"/>
    <w:rsid w:val="00DF78C9"/>
    <w:rsid w:val="00DF7B6E"/>
    <w:rsid w:val="00DF7E08"/>
    <w:rsid w:val="00E029A0"/>
    <w:rsid w:val="00E02DF9"/>
    <w:rsid w:val="00E031BD"/>
    <w:rsid w:val="00E0338A"/>
    <w:rsid w:val="00E0439B"/>
    <w:rsid w:val="00E044E0"/>
    <w:rsid w:val="00E06EB8"/>
    <w:rsid w:val="00E07C99"/>
    <w:rsid w:val="00E1264B"/>
    <w:rsid w:val="00E12D46"/>
    <w:rsid w:val="00E12D9D"/>
    <w:rsid w:val="00E13707"/>
    <w:rsid w:val="00E13782"/>
    <w:rsid w:val="00E13E49"/>
    <w:rsid w:val="00E1435E"/>
    <w:rsid w:val="00E148A9"/>
    <w:rsid w:val="00E150E3"/>
    <w:rsid w:val="00E16192"/>
    <w:rsid w:val="00E165AE"/>
    <w:rsid w:val="00E16CF5"/>
    <w:rsid w:val="00E20828"/>
    <w:rsid w:val="00E256CE"/>
    <w:rsid w:val="00E271B6"/>
    <w:rsid w:val="00E27D72"/>
    <w:rsid w:val="00E30405"/>
    <w:rsid w:val="00E30DF6"/>
    <w:rsid w:val="00E31697"/>
    <w:rsid w:val="00E35AB8"/>
    <w:rsid w:val="00E37B78"/>
    <w:rsid w:val="00E40FC7"/>
    <w:rsid w:val="00E4141B"/>
    <w:rsid w:val="00E41728"/>
    <w:rsid w:val="00E41B70"/>
    <w:rsid w:val="00E438F4"/>
    <w:rsid w:val="00E45052"/>
    <w:rsid w:val="00E465CA"/>
    <w:rsid w:val="00E46FB7"/>
    <w:rsid w:val="00E50BCB"/>
    <w:rsid w:val="00E5147A"/>
    <w:rsid w:val="00E56833"/>
    <w:rsid w:val="00E57109"/>
    <w:rsid w:val="00E603BD"/>
    <w:rsid w:val="00E606FF"/>
    <w:rsid w:val="00E61770"/>
    <w:rsid w:val="00E64512"/>
    <w:rsid w:val="00E657BC"/>
    <w:rsid w:val="00E6625C"/>
    <w:rsid w:val="00E665DA"/>
    <w:rsid w:val="00E66BF8"/>
    <w:rsid w:val="00E67259"/>
    <w:rsid w:val="00E67F1B"/>
    <w:rsid w:val="00E7043A"/>
    <w:rsid w:val="00E70AED"/>
    <w:rsid w:val="00E71994"/>
    <w:rsid w:val="00E721AB"/>
    <w:rsid w:val="00E72B9B"/>
    <w:rsid w:val="00E73070"/>
    <w:rsid w:val="00E745CC"/>
    <w:rsid w:val="00E774E9"/>
    <w:rsid w:val="00E77787"/>
    <w:rsid w:val="00E80522"/>
    <w:rsid w:val="00E80E1B"/>
    <w:rsid w:val="00E812D5"/>
    <w:rsid w:val="00E8260E"/>
    <w:rsid w:val="00E851AB"/>
    <w:rsid w:val="00E85D0E"/>
    <w:rsid w:val="00E85F23"/>
    <w:rsid w:val="00E86DE0"/>
    <w:rsid w:val="00E916AD"/>
    <w:rsid w:val="00E91862"/>
    <w:rsid w:val="00E92828"/>
    <w:rsid w:val="00E92D09"/>
    <w:rsid w:val="00E930F9"/>
    <w:rsid w:val="00E93CBE"/>
    <w:rsid w:val="00E9459F"/>
    <w:rsid w:val="00E9463F"/>
    <w:rsid w:val="00E9700B"/>
    <w:rsid w:val="00EA164D"/>
    <w:rsid w:val="00EA28D7"/>
    <w:rsid w:val="00EA2D82"/>
    <w:rsid w:val="00EA3622"/>
    <w:rsid w:val="00EA3A14"/>
    <w:rsid w:val="00EA4ACC"/>
    <w:rsid w:val="00EA6389"/>
    <w:rsid w:val="00EA7EF3"/>
    <w:rsid w:val="00EB0CD2"/>
    <w:rsid w:val="00EB1C94"/>
    <w:rsid w:val="00EB2C05"/>
    <w:rsid w:val="00EB3710"/>
    <w:rsid w:val="00EB3D3A"/>
    <w:rsid w:val="00EB4BF5"/>
    <w:rsid w:val="00EB51A8"/>
    <w:rsid w:val="00EB559C"/>
    <w:rsid w:val="00EB56D0"/>
    <w:rsid w:val="00EB758D"/>
    <w:rsid w:val="00EC01C2"/>
    <w:rsid w:val="00EC25B4"/>
    <w:rsid w:val="00EC51AE"/>
    <w:rsid w:val="00EC6AA2"/>
    <w:rsid w:val="00ED19BE"/>
    <w:rsid w:val="00ED1FE6"/>
    <w:rsid w:val="00ED2064"/>
    <w:rsid w:val="00ED31CC"/>
    <w:rsid w:val="00ED41C4"/>
    <w:rsid w:val="00ED5950"/>
    <w:rsid w:val="00ED5D57"/>
    <w:rsid w:val="00ED5FF1"/>
    <w:rsid w:val="00ED60E0"/>
    <w:rsid w:val="00ED7315"/>
    <w:rsid w:val="00ED7C0E"/>
    <w:rsid w:val="00ED7E01"/>
    <w:rsid w:val="00EE0653"/>
    <w:rsid w:val="00EE119B"/>
    <w:rsid w:val="00EE221A"/>
    <w:rsid w:val="00EE23FC"/>
    <w:rsid w:val="00EE2761"/>
    <w:rsid w:val="00EE4990"/>
    <w:rsid w:val="00EE509C"/>
    <w:rsid w:val="00EE5BEF"/>
    <w:rsid w:val="00EF276F"/>
    <w:rsid w:val="00EF341A"/>
    <w:rsid w:val="00EF3A2B"/>
    <w:rsid w:val="00EF6069"/>
    <w:rsid w:val="00EF719D"/>
    <w:rsid w:val="00EF73BF"/>
    <w:rsid w:val="00F00AFE"/>
    <w:rsid w:val="00F021FD"/>
    <w:rsid w:val="00F02F0C"/>
    <w:rsid w:val="00F03603"/>
    <w:rsid w:val="00F03FDD"/>
    <w:rsid w:val="00F04B50"/>
    <w:rsid w:val="00F06592"/>
    <w:rsid w:val="00F068CC"/>
    <w:rsid w:val="00F06DFA"/>
    <w:rsid w:val="00F075EB"/>
    <w:rsid w:val="00F1055B"/>
    <w:rsid w:val="00F105FE"/>
    <w:rsid w:val="00F117C9"/>
    <w:rsid w:val="00F121BA"/>
    <w:rsid w:val="00F12320"/>
    <w:rsid w:val="00F139C7"/>
    <w:rsid w:val="00F15062"/>
    <w:rsid w:val="00F168AD"/>
    <w:rsid w:val="00F2527B"/>
    <w:rsid w:val="00F2647D"/>
    <w:rsid w:val="00F265E8"/>
    <w:rsid w:val="00F26909"/>
    <w:rsid w:val="00F27790"/>
    <w:rsid w:val="00F30384"/>
    <w:rsid w:val="00F304AD"/>
    <w:rsid w:val="00F31F26"/>
    <w:rsid w:val="00F3255A"/>
    <w:rsid w:val="00F33CD9"/>
    <w:rsid w:val="00F3480B"/>
    <w:rsid w:val="00F34997"/>
    <w:rsid w:val="00F411C8"/>
    <w:rsid w:val="00F41EC6"/>
    <w:rsid w:val="00F428E0"/>
    <w:rsid w:val="00F42A6F"/>
    <w:rsid w:val="00F4467F"/>
    <w:rsid w:val="00F4561E"/>
    <w:rsid w:val="00F532EC"/>
    <w:rsid w:val="00F5358E"/>
    <w:rsid w:val="00F53D5F"/>
    <w:rsid w:val="00F543A6"/>
    <w:rsid w:val="00F54CB0"/>
    <w:rsid w:val="00F575F3"/>
    <w:rsid w:val="00F60190"/>
    <w:rsid w:val="00F61429"/>
    <w:rsid w:val="00F61A2B"/>
    <w:rsid w:val="00F61E59"/>
    <w:rsid w:val="00F61FC8"/>
    <w:rsid w:val="00F621D7"/>
    <w:rsid w:val="00F62632"/>
    <w:rsid w:val="00F62F92"/>
    <w:rsid w:val="00F632CF"/>
    <w:rsid w:val="00F63599"/>
    <w:rsid w:val="00F65DB4"/>
    <w:rsid w:val="00F67153"/>
    <w:rsid w:val="00F671B1"/>
    <w:rsid w:val="00F67373"/>
    <w:rsid w:val="00F67729"/>
    <w:rsid w:val="00F67ABF"/>
    <w:rsid w:val="00F71C9B"/>
    <w:rsid w:val="00F73A04"/>
    <w:rsid w:val="00F73C71"/>
    <w:rsid w:val="00F77011"/>
    <w:rsid w:val="00F77BDD"/>
    <w:rsid w:val="00F801D8"/>
    <w:rsid w:val="00F80467"/>
    <w:rsid w:val="00F81351"/>
    <w:rsid w:val="00F813F3"/>
    <w:rsid w:val="00F82780"/>
    <w:rsid w:val="00F84721"/>
    <w:rsid w:val="00F8521C"/>
    <w:rsid w:val="00F85294"/>
    <w:rsid w:val="00F90698"/>
    <w:rsid w:val="00F911CD"/>
    <w:rsid w:val="00F916B4"/>
    <w:rsid w:val="00F92B79"/>
    <w:rsid w:val="00F9342A"/>
    <w:rsid w:val="00F93F8B"/>
    <w:rsid w:val="00F946F6"/>
    <w:rsid w:val="00F95A5A"/>
    <w:rsid w:val="00FA0014"/>
    <w:rsid w:val="00FA0A5C"/>
    <w:rsid w:val="00FA3F61"/>
    <w:rsid w:val="00FA5C97"/>
    <w:rsid w:val="00FA747A"/>
    <w:rsid w:val="00FA7BA0"/>
    <w:rsid w:val="00FB03F9"/>
    <w:rsid w:val="00FB07EA"/>
    <w:rsid w:val="00FB2573"/>
    <w:rsid w:val="00FB2717"/>
    <w:rsid w:val="00FB4AE4"/>
    <w:rsid w:val="00FB666D"/>
    <w:rsid w:val="00FB6E1A"/>
    <w:rsid w:val="00FB71B6"/>
    <w:rsid w:val="00FB71F8"/>
    <w:rsid w:val="00FB74E5"/>
    <w:rsid w:val="00FB7DD5"/>
    <w:rsid w:val="00FC0C0C"/>
    <w:rsid w:val="00FC1BE4"/>
    <w:rsid w:val="00FC23F0"/>
    <w:rsid w:val="00FC2B6B"/>
    <w:rsid w:val="00FC2CBC"/>
    <w:rsid w:val="00FC5746"/>
    <w:rsid w:val="00FC5B5F"/>
    <w:rsid w:val="00FD0E55"/>
    <w:rsid w:val="00FD1584"/>
    <w:rsid w:val="00FD2384"/>
    <w:rsid w:val="00FD29AA"/>
    <w:rsid w:val="00FD57C4"/>
    <w:rsid w:val="00FD6065"/>
    <w:rsid w:val="00FD633A"/>
    <w:rsid w:val="00FD65F3"/>
    <w:rsid w:val="00FD698B"/>
    <w:rsid w:val="00FD7FC5"/>
    <w:rsid w:val="00FE1869"/>
    <w:rsid w:val="00FE1A98"/>
    <w:rsid w:val="00FE25D9"/>
    <w:rsid w:val="00FE33F4"/>
    <w:rsid w:val="00FE35F3"/>
    <w:rsid w:val="00FE3747"/>
    <w:rsid w:val="00FE3CCF"/>
    <w:rsid w:val="00FE48D6"/>
    <w:rsid w:val="00FE58A6"/>
    <w:rsid w:val="00FE7F49"/>
    <w:rsid w:val="00FF0871"/>
    <w:rsid w:val="00FF28A4"/>
    <w:rsid w:val="00FF534B"/>
    <w:rsid w:val="00FF6B0A"/>
    <w:rsid w:val="00FF6DB4"/>
    <w:rsid w:val="00FF78A1"/>
    <w:rsid w:val="0288CE41"/>
    <w:rsid w:val="051C24ED"/>
    <w:rsid w:val="055CE2CF"/>
    <w:rsid w:val="057FEB78"/>
    <w:rsid w:val="075C3BC1"/>
    <w:rsid w:val="07F38CCD"/>
    <w:rsid w:val="08DEBAE8"/>
    <w:rsid w:val="0A4A0936"/>
    <w:rsid w:val="0EEC278A"/>
    <w:rsid w:val="0F42CC89"/>
    <w:rsid w:val="16D79665"/>
    <w:rsid w:val="1CB4B036"/>
    <w:rsid w:val="20C5E623"/>
    <w:rsid w:val="256DA904"/>
    <w:rsid w:val="27BD81EE"/>
    <w:rsid w:val="2DE89D47"/>
    <w:rsid w:val="32E5D702"/>
    <w:rsid w:val="345D2ED4"/>
    <w:rsid w:val="3CDD355D"/>
    <w:rsid w:val="3F6E20E4"/>
    <w:rsid w:val="3FA92A89"/>
    <w:rsid w:val="42C1892C"/>
    <w:rsid w:val="4B802861"/>
    <w:rsid w:val="50F7459F"/>
    <w:rsid w:val="51B2ADE8"/>
    <w:rsid w:val="5B779767"/>
    <w:rsid w:val="5C092919"/>
    <w:rsid w:val="603D9DF3"/>
    <w:rsid w:val="635FB486"/>
    <w:rsid w:val="641D1672"/>
    <w:rsid w:val="6B83F30E"/>
    <w:rsid w:val="6E3960A7"/>
    <w:rsid w:val="78DD3695"/>
    <w:rsid w:val="7E2D02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BAC85B"/>
  <w15:chartTrackingRefBased/>
  <w15:docId w15:val="{3DBE6D3E-F943-4232-86DF-F875970771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heme="minorHAnsi" w:hAnsi="Calibri" w:cstheme="minorBidi"/>
        <w:color w:val="000000" w:themeColor="text1"/>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D4C55"/>
    <w:pPr>
      <w:spacing w:after="0" w:line="240" w:lineRule="auto"/>
    </w:pPr>
    <w:rPr>
      <w:rFonts w:ascii="Times New Roman" w:eastAsia="Times New Roman" w:hAnsi="Times New Roman" w:cs="Times New Roman"/>
      <w:color w:val="auto"/>
      <w:sz w:val="24"/>
      <w:szCs w:val="24"/>
    </w:rPr>
  </w:style>
  <w:style w:type="paragraph" w:styleId="Heading1">
    <w:name w:val="heading 1"/>
    <w:basedOn w:val="Normal"/>
    <w:next w:val="Normal"/>
    <w:link w:val="Heading1Char"/>
    <w:autoRedefine/>
    <w:uiPriority w:val="9"/>
    <w:qFormat/>
    <w:rsid w:val="005968EC"/>
    <w:pPr>
      <w:keepNext/>
      <w:keepLines/>
      <w:spacing w:before="240"/>
      <w:outlineLvl w:val="0"/>
    </w:pPr>
    <w:rPr>
      <w:rFonts w:asciiTheme="majorHAnsi" w:hAnsiTheme="majorHAnsi" w:cstheme="majorBidi"/>
      <w:b/>
      <w:color w:val="2E74B5" w:themeColor="accent1" w:themeShade="BF"/>
      <w:sz w:val="40"/>
      <w:szCs w:val="32"/>
    </w:rPr>
  </w:style>
  <w:style w:type="paragraph" w:styleId="Heading2">
    <w:name w:val="heading 2"/>
    <w:basedOn w:val="Normal"/>
    <w:next w:val="Normal"/>
    <w:link w:val="Heading2Char"/>
    <w:autoRedefine/>
    <w:uiPriority w:val="9"/>
    <w:unhideWhenUsed/>
    <w:qFormat/>
    <w:rsid w:val="00DE5805"/>
    <w:pPr>
      <w:keepNext/>
      <w:keepLines/>
      <w:spacing w:before="40"/>
      <w:outlineLvl w:val="1"/>
    </w:pPr>
    <w:rPr>
      <w:rFonts w:asciiTheme="majorHAnsi" w:hAnsiTheme="majorHAnsi" w:cstheme="majorBidi"/>
      <w:color w:val="2E74B5" w:themeColor="accent1" w:themeShade="BF"/>
      <w:sz w:val="32"/>
      <w:szCs w:val="26"/>
    </w:rPr>
  </w:style>
  <w:style w:type="paragraph" w:styleId="Heading3">
    <w:name w:val="heading 3"/>
    <w:basedOn w:val="Normal"/>
    <w:next w:val="Normal"/>
    <w:link w:val="Heading3Char"/>
    <w:autoRedefine/>
    <w:uiPriority w:val="9"/>
    <w:unhideWhenUsed/>
    <w:qFormat/>
    <w:rsid w:val="00962C57"/>
    <w:pPr>
      <w:keepNext/>
      <w:keepLines/>
      <w:spacing w:before="40"/>
      <w:outlineLvl w:val="2"/>
    </w:pPr>
    <w:rPr>
      <w:rFonts w:cstheme="minorHAnsi"/>
      <w:color w:val="1F4D78" w:themeColor="accent1" w:themeShade="7F"/>
    </w:rPr>
  </w:style>
  <w:style w:type="paragraph" w:styleId="Heading4">
    <w:name w:val="heading 4"/>
    <w:basedOn w:val="Normal"/>
    <w:next w:val="Normal"/>
    <w:link w:val="Heading4Char"/>
    <w:autoRedefine/>
    <w:uiPriority w:val="9"/>
    <w:unhideWhenUsed/>
    <w:qFormat/>
    <w:rsid w:val="00962C57"/>
    <w:pPr>
      <w:keepNext/>
      <w:keepLines/>
      <w:spacing w:before="40"/>
      <w:outlineLvl w:val="3"/>
    </w:pPr>
    <w:rPr>
      <w:rFonts w:eastAsia="Calibri,Times New Roman" w:cstheme="minorHAnsi"/>
      <w:i/>
      <w:iCs/>
      <w:color w:val="2E74B5" w:themeColor="accent1" w:themeShade="BF"/>
    </w:rPr>
  </w:style>
  <w:style w:type="paragraph" w:styleId="Heading5">
    <w:name w:val="heading 5"/>
    <w:basedOn w:val="Normal"/>
    <w:next w:val="Normal"/>
    <w:link w:val="Heading5Char"/>
    <w:uiPriority w:val="9"/>
    <w:unhideWhenUsed/>
    <w:qFormat/>
    <w:rsid w:val="00DE5805"/>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EF3A2B"/>
    <w:pPr>
      <w:spacing w:before="100" w:beforeAutospacing="1" w:after="100" w:afterAutospacing="1"/>
    </w:pPr>
  </w:style>
  <w:style w:type="character" w:styleId="Hyperlink">
    <w:name w:val="Hyperlink"/>
    <w:basedOn w:val="DefaultParagraphFont"/>
    <w:uiPriority w:val="99"/>
    <w:unhideWhenUsed/>
    <w:rsid w:val="00EF3A2B"/>
    <w:rPr>
      <w:color w:val="0000FF"/>
      <w:u w:val="single"/>
    </w:rPr>
  </w:style>
  <w:style w:type="character" w:styleId="FollowedHyperlink">
    <w:name w:val="FollowedHyperlink"/>
    <w:basedOn w:val="DefaultParagraphFont"/>
    <w:uiPriority w:val="99"/>
    <w:semiHidden/>
    <w:unhideWhenUsed/>
    <w:rsid w:val="00EF3A2B"/>
    <w:rPr>
      <w:color w:val="800080"/>
      <w:u w:val="single"/>
    </w:rPr>
  </w:style>
  <w:style w:type="paragraph" w:styleId="ListParagraph">
    <w:name w:val="List Paragraph"/>
    <w:basedOn w:val="Normal"/>
    <w:uiPriority w:val="34"/>
    <w:qFormat/>
    <w:rsid w:val="00721EA0"/>
    <w:pPr>
      <w:ind w:left="720"/>
      <w:contextualSpacing/>
    </w:pPr>
  </w:style>
  <w:style w:type="character" w:styleId="IntenseEmphasis">
    <w:name w:val="Intense Emphasis"/>
    <w:basedOn w:val="DefaultParagraphFont"/>
    <w:uiPriority w:val="21"/>
    <w:qFormat/>
    <w:rsid w:val="00721EA0"/>
    <w:rPr>
      <w:i/>
      <w:iCs/>
      <w:color w:val="5B9BD5" w:themeColor="accent1"/>
    </w:rPr>
  </w:style>
  <w:style w:type="paragraph" w:styleId="Title">
    <w:name w:val="Title"/>
    <w:basedOn w:val="Normal"/>
    <w:next w:val="Normal"/>
    <w:link w:val="TitleChar"/>
    <w:uiPriority w:val="10"/>
    <w:qFormat/>
    <w:rsid w:val="00C60E70"/>
    <w:pPr>
      <w:ind w:left="291"/>
    </w:pPr>
    <w:rPr>
      <w:color w:val="1E4E79"/>
      <w:sz w:val="48"/>
      <w:szCs w:val="48"/>
    </w:rPr>
  </w:style>
  <w:style w:type="character" w:customStyle="1" w:styleId="TitleChar">
    <w:name w:val="Title Char"/>
    <w:basedOn w:val="DefaultParagraphFont"/>
    <w:link w:val="Title"/>
    <w:uiPriority w:val="10"/>
    <w:rsid w:val="00C60E70"/>
    <w:rPr>
      <w:rFonts w:ascii="Calibri" w:eastAsia="Times New Roman" w:hAnsi="Calibri" w:cs="Times New Roman"/>
      <w:color w:val="1E4E79"/>
      <w:sz w:val="48"/>
      <w:szCs w:val="48"/>
    </w:rPr>
  </w:style>
  <w:style w:type="character" w:customStyle="1" w:styleId="Heading1Char">
    <w:name w:val="Heading 1 Char"/>
    <w:basedOn w:val="DefaultParagraphFont"/>
    <w:link w:val="Heading1"/>
    <w:uiPriority w:val="9"/>
    <w:rsid w:val="005968EC"/>
    <w:rPr>
      <w:rFonts w:asciiTheme="majorHAnsi" w:eastAsia="Times New Roman" w:hAnsiTheme="majorHAnsi" w:cstheme="majorBidi"/>
      <w:b/>
      <w:color w:val="2E74B5" w:themeColor="accent1" w:themeShade="BF"/>
      <w:sz w:val="40"/>
      <w:szCs w:val="32"/>
    </w:rPr>
  </w:style>
  <w:style w:type="character" w:customStyle="1" w:styleId="Heading2Char">
    <w:name w:val="Heading 2 Char"/>
    <w:basedOn w:val="DefaultParagraphFont"/>
    <w:link w:val="Heading2"/>
    <w:uiPriority w:val="9"/>
    <w:rsid w:val="00DE5805"/>
    <w:rPr>
      <w:rFonts w:asciiTheme="majorHAnsi" w:eastAsia="Times New Roman"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962C57"/>
    <w:rPr>
      <w:rFonts w:eastAsia="Times New Roman" w:cstheme="minorHAnsi"/>
      <w:color w:val="1F4D78" w:themeColor="accent1" w:themeShade="7F"/>
      <w:sz w:val="24"/>
      <w:szCs w:val="24"/>
    </w:rPr>
  </w:style>
  <w:style w:type="character" w:styleId="Emphasis">
    <w:name w:val="Emphasis"/>
    <w:basedOn w:val="DefaultParagraphFont"/>
    <w:uiPriority w:val="20"/>
    <w:qFormat/>
    <w:rsid w:val="000951FB"/>
    <w:rPr>
      <w:i/>
      <w:iCs/>
    </w:rPr>
  </w:style>
  <w:style w:type="character" w:customStyle="1" w:styleId="Heading4Char">
    <w:name w:val="Heading 4 Char"/>
    <w:basedOn w:val="DefaultParagraphFont"/>
    <w:link w:val="Heading4"/>
    <w:uiPriority w:val="9"/>
    <w:rsid w:val="00962C57"/>
    <w:rPr>
      <w:rFonts w:eastAsia="Calibri,Times New Roman" w:cstheme="minorHAnsi"/>
      <w:i/>
      <w:iCs/>
      <w:color w:val="2E74B5" w:themeColor="accent1" w:themeShade="BF"/>
    </w:r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AF2918"/>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2918"/>
    <w:rPr>
      <w:rFonts w:ascii="Segoe UI" w:hAnsi="Segoe UI" w:cs="Segoe UI"/>
      <w:sz w:val="18"/>
      <w:szCs w:val="18"/>
    </w:rPr>
  </w:style>
  <w:style w:type="character" w:customStyle="1" w:styleId="Heading5Char">
    <w:name w:val="Heading 5 Char"/>
    <w:basedOn w:val="DefaultParagraphFont"/>
    <w:link w:val="Heading5"/>
    <w:uiPriority w:val="9"/>
    <w:rsid w:val="00DE5805"/>
    <w:rPr>
      <w:rFonts w:asciiTheme="majorHAnsi" w:eastAsiaTheme="majorEastAsia" w:hAnsiTheme="majorHAnsi" w:cstheme="majorBidi"/>
      <w:color w:val="2E74B5" w:themeColor="accent1" w:themeShade="BF"/>
    </w:rPr>
  </w:style>
  <w:style w:type="paragraph" w:styleId="CommentSubject">
    <w:name w:val="annotation subject"/>
    <w:basedOn w:val="CommentText"/>
    <w:next w:val="CommentText"/>
    <w:link w:val="CommentSubjectChar"/>
    <w:uiPriority w:val="99"/>
    <w:semiHidden/>
    <w:unhideWhenUsed/>
    <w:rsid w:val="008E5267"/>
    <w:rPr>
      <w:b/>
      <w:bCs/>
    </w:rPr>
  </w:style>
  <w:style w:type="character" w:customStyle="1" w:styleId="CommentSubjectChar">
    <w:name w:val="Comment Subject Char"/>
    <w:basedOn w:val="CommentTextChar"/>
    <w:link w:val="CommentSubject"/>
    <w:uiPriority w:val="99"/>
    <w:semiHidden/>
    <w:rsid w:val="008E5267"/>
    <w:rPr>
      <w:b/>
      <w:bCs/>
      <w:sz w:val="20"/>
      <w:szCs w:val="20"/>
    </w:rPr>
  </w:style>
  <w:style w:type="paragraph" w:styleId="Revision">
    <w:name w:val="Revision"/>
    <w:hidden/>
    <w:uiPriority w:val="99"/>
    <w:semiHidden/>
    <w:rsid w:val="00FB7DD5"/>
    <w:pPr>
      <w:spacing w:after="0" w:line="240" w:lineRule="auto"/>
    </w:pPr>
  </w:style>
  <w:style w:type="paragraph" w:styleId="TOCHeading">
    <w:name w:val="TOC Heading"/>
    <w:basedOn w:val="Heading1"/>
    <w:next w:val="Normal"/>
    <w:uiPriority w:val="39"/>
    <w:unhideWhenUsed/>
    <w:qFormat/>
    <w:rsid w:val="00864ECC"/>
    <w:pPr>
      <w:outlineLvl w:val="9"/>
    </w:pPr>
    <w:rPr>
      <w:rFonts w:eastAsiaTheme="majorEastAsia"/>
      <w:b w:val="0"/>
      <w:sz w:val="32"/>
    </w:rPr>
  </w:style>
  <w:style w:type="paragraph" w:styleId="TOC2">
    <w:name w:val="toc 2"/>
    <w:basedOn w:val="Normal"/>
    <w:next w:val="Normal"/>
    <w:autoRedefine/>
    <w:uiPriority w:val="39"/>
    <w:unhideWhenUsed/>
    <w:rsid w:val="00864ECC"/>
    <w:pPr>
      <w:spacing w:after="100"/>
      <w:ind w:left="220"/>
    </w:pPr>
  </w:style>
  <w:style w:type="paragraph" w:styleId="TOC3">
    <w:name w:val="toc 3"/>
    <w:basedOn w:val="Normal"/>
    <w:next w:val="Normal"/>
    <w:autoRedefine/>
    <w:uiPriority w:val="39"/>
    <w:unhideWhenUsed/>
    <w:rsid w:val="00864ECC"/>
    <w:pPr>
      <w:spacing w:after="100"/>
      <w:ind w:left="440"/>
    </w:pPr>
  </w:style>
  <w:style w:type="paragraph" w:styleId="TOC1">
    <w:name w:val="toc 1"/>
    <w:basedOn w:val="Normal"/>
    <w:next w:val="Normal"/>
    <w:autoRedefine/>
    <w:uiPriority w:val="39"/>
    <w:unhideWhenUsed/>
    <w:rsid w:val="00DD0B2E"/>
    <w:pPr>
      <w:spacing w:after="100"/>
    </w:pPr>
  </w:style>
  <w:style w:type="paragraph" w:styleId="Header">
    <w:name w:val="header"/>
    <w:basedOn w:val="Normal"/>
    <w:link w:val="HeaderChar"/>
    <w:uiPriority w:val="99"/>
    <w:unhideWhenUsed/>
    <w:rsid w:val="001421BA"/>
    <w:pPr>
      <w:tabs>
        <w:tab w:val="center" w:pos="4680"/>
        <w:tab w:val="right" w:pos="9360"/>
      </w:tabs>
    </w:pPr>
  </w:style>
  <w:style w:type="character" w:customStyle="1" w:styleId="HeaderChar">
    <w:name w:val="Header Char"/>
    <w:basedOn w:val="DefaultParagraphFont"/>
    <w:link w:val="Header"/>
    <w:uiPriority w:val="99"/>
    <w:rsid w:val="001421BA"/>
  </w:style>
  <w:style w:type="paragraph" w:styleId="Footer">
    <w:name w:val="footer"/>
    <w:basedOn w:val="Normal"/>
    <w:link w:val="FooterChar"/>
    <w:uiPriority w:val="99"/>
    <w:unhideWhenUsed/>
    <w:rsid w:val="001421BA"/>
    <w:pPr>
      <w:tabs>
        <w:tab w:val="center" w:pos="4680"/>
        <w:tab w:val="right" w:pos="9360"/>
      </w:tabs>
    </w:pPr>
  </w:style>
  <w:style w:type="character" w:customStyle="1" w:styleId="FooterChar">
    <w:name w:val="Footer Char"/>
    <w:basedOn w:val="DefaultParagraphFont"/>
    <w:link w:val="Footer"/>
    <w:uiPriority w:val="99"/>
    <w:rsid w:val="001421BA"/>
  </w:style>
  <w:style w:type="character" w:styleId="HTMLCite">
    <w:name w:val="HTML Cite"/>
    <w:basedOn w:val="DefaultParagraphFont"/>
    <w:uiPriority w:val="99"/>
    <w:semiHidden/>
    <w:unhideWhenUsed/>
    <w:rsid w:val="007A106E"/>
    <w:rPr>
      <w:i/>
      <w:iCs/>
    </w:rPr>
  </w:style>
  <w:style w:type="character" w:styleId="HTMLCode">
    <w:name w:val="HTML Code"/>
    <w:basedOn w:val="DefaultParagraphFont"/>
    <w:uiPriority w:val="99"/>
    <w:semiHidden/>
    <w:unhideWhenUsed/>
    <w:rsid w:val="00F9342A"/>
    <w:rPr>
      <w:rFonts w:ascii="Courier New" w:eastAsia="Times New Roman" w:hAnsi="Courier New" w:cs="Courier New"/>
      <w:sz w:val="20"/>
      <w:szCs w:val="20"/>
    </w:rPr>
  </w:style>
  <w:style w:type="paragraph" w:customStyle="1" w:styleId="para">
    <w:name w:val="para"/>
    <w:basedOn w:val="Normal"/>
    <w:rsid w:val="002D43B7"/>
    <w:pPr>
      <w:spacing w:before="100" w:beforeAutospacing="1" w:after="100" w:afterAutospacing="1"/>
    </w:pPr>
  </w:style>
  <w:style w:type="paragraph" w:styleId="HTMLPreformatted">
    <w:name w:val="HTML Preformatted"/>
    <w:basedOn w:val="Normal"/>
    <w:link w:val="HTMLPreformattedChar"/>
    <w:uiPriority w:val="99"/>
    <w:semiHidden/>
    <w:unhideWhenUsed/>
    <w:rsid w:val="0038171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381710"/>
    <w:rPr>
      <w:rFonts w:ascii="Courier New" w:eastAsia="Times New Roman" w:hAnsi="Courier New" w:cs="Courier New"/>
      <w:color w:val="auto"/>
      <w:sz w:val="20"/>
      <w:szCs w:val="20"/>
    </w:rPr>
  </w:style>
  <w:style w:type="character" w:customStyle="1" w:styleId="apple-converted-space">
    <w:name w:val="apple-converted-space"/>
    <w:basedOn w:val="DefaultParagraphFont"/>
    <w:rsid w:val="001B20C7"/>
  </w:style>
  <w:style w:type="character" w:customStyle="1" w:styleId="n">
    <w:name w:val="n"/>
    <w:basedOn w:val="DefaultParagraphFont"/>
    <w:rsid w:val="00813047"/>
  </w:style>
  <w:style w:type="table" w:styleId="GridTable1Light">
    <w:name w:val="Grid Table 1 Light"/>
    <w:basedOn w:val="TableNormal"/>
    <w:uiPriority w:val="46"/>
    <w:rsid w:val="00D624C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msonormal0">
    <w:name w:val="msonormal"/>
    <w:basedOn w:val="Normal"/>
    <w:rsid w:val="00347654"/>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28323">
      <w:bodyDiv w:val="1"/>
      <w:marLeft w:val="0"/>
      <w:marRight w:val="0"/>
      <w:marTop w:val="0"/>
      <w:marBottom w:val="0"/>
      <w:divBdr>
        <w:top w:val="none" w:sz="0" w:space="0" w:color="auto"/>
        <w:left w:val="none" w:sz="0" w:space="0" w:color="auto"/>
        <w:bottom w:val="none" w:sz="0" w:space="0" w:color="auto"/>
        <w:right w:val="none" w:sz="0" w:space="0" w:color="auto"/>
      </w:divBdr>
    </w:div>
    <w:div w:id="34963291">
      <w:bodyDiv w:val="1"/>
      <w:marLeft w:val="0"/>
      <w:marRight w:val="0"/>
      <w:marTop w:val="0"/>
      <w:marBottom w:val="0"/>
      <w:divBdr>
        <w:top w:val="none" w:sz="0" w:space="0" w:color="auto"/>
        <w:left w:val="none" w:sz="0" w:space="0" w:color="auto"/>
        <w:bottom w:val="none" w:sz="0" w:space="0" w:color="auto"/>
        <w:right w:val="none" w:sz="0" w:space="0" w:color="auto"/>
      </w:divBdr>
      <w:divsChild>
        <w:div w:id="1274168602">
          <w:marLeft w:val="0"/>
          <w:marRight w:val="0"/>
          <w:marTop w:val="0"/>
          <w:marBottom w:val="0"/>
          <w:divBdr>
            <w:top w:val="none" w:sz="0" w:space="0" w:color="auto"/>
            <w:left w:val="none" w:sz="0" w:space="0" w:color="auto"/>
            <w:bottom w:val="none" w:sz="0" w:space="0" w:color="auto"/>
            <w:right w:val="none" w:sz="0" w:space="0" w:color="auto"/>
          </w:divBdr>
        </w:div>
      </w:divsChild>
    </w:div>
    <w:div w:id="35081493">
      <w:bodyDiv w:val="1"/>
      <w:marLeft w:val="0"/>
      <w:marRight w:val="0"/>
      <w:marTop w:val="0"/>
      <w:marBottom w:val="0"/>
      <w:divBdr>
        <w:top w:val="none" w:sz="0" w:space="0" w:color="auto"/>
        <w:left w:val="none" w:sz="0" w:space="0" w:color="auto"/>
        <w:bottom w:val="none" w:sz="0" w:space="0" w:color="auto"/>
        <w:right w:val="none" w:sz="0" w:space="0" w:color="auto"/>
      </w:divBdr>
    </w:div>
    <w:div w:id="88432682">
      <w:bodyDiv w:val="1"/>
      <w:marLeft w:val="0"/>
      <w:marRight w:val="0"/>
      <w:marTop w:val="0"/>
      <w:marBottom w:val="0"/>
      <w:divBdr>
        <w:top w:val="none" w:sz="0" w:space="0" w:color="auto"/>
        <w:left w:val="none" w:sz="0" w:space="0" w:color="auto"/>
        <w:bottom w:val="none" w:sz="0" w:space="0" w:color="auto"/>
        <w:right w:val="none" w:sz="0" w:space="0" w:color="auto"/>
      </w:divBdr>
      <w:divsChild>
        <w:div w:id="1872260988">
          <w:marLeft w:val="0"/>
          <w:marRight w:val="0"/>
          <w:marTop w:val="0"/>
          <w:marBottom w:val="0"/>
          <w:divBdr>
            <w:top w:val="none" w:sz="0" w:space="0" w:color="auto"/>
            <w:left w:val="none" w:sz="0" w:space="0" w:color="auto"/>
            <w:bottom w:val="none" w:sz="0" w:space="0" w:color="auto"/>
            <w:right w:val="none" w:sz="0" w:space="0" w:color="auto"/>
          </w:divBdr>
        </w:div>
      </w:divsChild>
    </w:div>
    <w:div w:id="101807337">
      <w:bodyDiv w:val="1"/>
      <w:marLeft w:val="0"/>
      <w:marRight w:val="0"/>
      <w:marTop w:val="0"/>
      <w:marBottom w:val="0"/>
      <w:divBdr>
        <w:top w:val="none" w:sz="0" w:space="0" w:color="auto"/>
        <w:left w:val="none" w:sz="0" w:space="0" w:color="auto"/>
        <w:bottom w:val="none" w:sz="0" w:space="0" w:color="auto"/>
        <w:right w:val="none" w:sz="0" w:space="0" w:color="auto"/>
      </w:divBdr>
    </w:div>
    <w:div w:id="111363476">
      <w:bodyDiv w:val="1"/>
      <w:marLeft w:val="0"/>
      <w:marRight w:val="0"/>
      <w:marTop w:val="0"/>
      <w:marBottom w:val="0"/>
      <w:divBdr>
        <w:top w:val="none" w:sz="0" w:space="0" w:color="auto"/>
        <w:left w:val="none" w:sz="0" w:space="0" w:color="auto"/>
        <w:bottom w:val="none" w:sz="0" w:space="0" w:color="auto"/>
        <w:right w:val="none" w:sz="0" w:space="0" w:color="auto"/>
      </w:divBdr>
      <w:divsChild>
        <w:div w:id="212696216">
          <w:marLeft w:val="0"/>
          <w:marRight w:val="0"/>
          <w:marTop w:val="0"/>
          <w:marBottom w:val="0"/>
          <w:divBdr>
            <w:top w:val="none" w:sz="0" w:space="0" w:color="auto"/>
            <w:left w:val="none" w:sz="0" w:space="0" w:color="auto"/>
            <w:bottom w:val="none" w:sz="0" w:space="0" w:color="auto"/>
            <w:right w:val="none" w:sz="0" w:space="0" w:color="auto"/>
          </w:divBdr>
        </w:div>
      </w:divsChild>
    </w:div>
    <w:div w:id="157156973">
      <w:bodyDiv w:val="1"/>
      <w:marLeft w:val="0"/>
      <w:marRight w:val="0"/>
      <w:marTop w:val="0"/>
      <w:marBottom w:val="0"/>
      <w:divBdr>
        <w:top w:val="none" w:sz="0" w:space="0" w:color="auto"/>
        <w:left w:val="none" w:sz="0" w:space="0" w:color="auto"/>
        <w:bottom w:val="none" w:sz="0" w:space="0" w:color="auto"/>
        <w:right w:val="none" w:sz="0" w:space="0" w:color="auto"/>
      </w:divBdr>
    </w:div>
    <w:div w:id="158279650">
      <w:bodyDiv w:val="1"/>
      <w:marLeft w:val="0"/>
      <w:marRight w:val="0"/>
      <w:marTop w:val="0"/>
      <w:marBottom w:val="0"/>
      <w:divBdr>
        <w:top w:val="none" w:sz="0" w:space="0" w:color="auto"/>
        <w:left w:val="none" w:sz="0" w:space="0" w:color="auto"/>
        <w:bottom w:val="none" w:sz="0" w:space="0" w:color="auto"/>
        <w:right w:val="none" w:sz="0" w:space="0" w:color="auto"/>
      </w:divBdr>
      <w:divsChild>
        <w:div w:id="643393540">
          <w:marLeft w:val="0"/>
          <w:marRight w:val="0"/>
          <w:marTop w:val="0"/>
          <w:marBottom w:val="0"/>
          <w:divBdr>
            <w:top w:val="none" w:sz="0" w:space="0" w:color="auto"/>
            <w:left w:val="none" w:sz="0" w:space="0" w:color="auto"/>
            <w:bottom w:val="none" w:sz="0" w:space="0" w:color="auto"/>
            <w:right w:val="none" w:sz="0" w:space="0" w:color="auto"/>
          </w:divBdr>
        </w:div>
      </w:divsChild>
    </w:div>
    <w:div w:id="246230223">
      <w:bodyDiv w:val="1"/>
      <w:marLeft w:val="0"/>
      <w:marRight w:val="0"/>
      <w:marTop w:val="0"/>
      <w:marBottom w:val="0"/>
      <w:divBdr>
        <w:top w:val="none" w:sz="0" w:space="0" w:color="auto"/>
        <w:left w:val="none" w:sz="0" w:space="0" w:color="auto"/>
        <w:bottom w:val="none" w:sz="0" w:space="0" w:color="auto"/>
        <w:right w:val="none" w:sz="0" w:space="0" w:color="auto"/>
      </w:divBdr>
      <w:divsChild>
        <w:div w:id="2041126364">
          <w:marLeft w:val="0"/>
          <w:marRight w:val="0"/>
          <w:marTop w:val="0"/>
          <w:marBottom w:val="0"/>
          <w:divBdr>
            <w:top w:val="none" w:sz="0" w:space="0" w:color="auto"/>
            <w:left w:val="none" w:sz="0" w:space="0" w:color="auto"/>
            <w:bottom w:val="none" w:sz="0" w:space="0" w:color="auto"/>
            <w:right w:val="none" w:sz="0" w:space="0" w:color="auto"/>
          </w:divBdr>
        </w:div>
        <w:div w:id="2081049876">
          <w:marLeft w:val="0"/>
          <w:marRight w:val="0"/>
          <w:marTop w:val="0"/>
          <w:marBottom w:val="0"/>
          <w:divBdr>
            <w:top w:val="none" w:sz="0" w:space="0" w:color="auto"/>
            <w:left w:val="none" w:sz="0" w:space="0" w:color="auto"/>
            <w:bottom w:val="none" w:sz="0" w:space="0" w:color="auto"/>
            <w:right w:val="none" w:sz="0" w:space="0" w:color="auto"/>
          </w:divBdr>
        </w:div>
      </w:divsChild>
    </w:div>
    <w:div w:id="260768570">
      <w:bodyDiv w:val="1"/>
      <w:marLeft w:val="0"/>
      <w:marRight w:val="0"/>
      <w:marTop w:val="0"/>
      <w:marBottom w:val="0"/>
      <w:divBdr>
        <w:top w:val="none" w:sz="0" w:space="0" w:color="auto"/>
        <w:left w:val="none" w:sz="0" w:space="0" w:color="auto"/>
        <w:bottom w:val="none" w:sz="0" w:space="0" w:color="auto"/>
        <w:right w:val="none" w:sz="0" w:space="0" w:color="auto"/>
      </w:divBdr>
      <w:divsChild>
        <w:div w:id="1672877628">
          <w:marLeft w:val="0"/>
          <w:marRight w:val="0"/>
          <w:marTop w:val="0"/>
          <w:marBottom w:val="0"/>
          <w:divBdr>
            <w:top w:val="none" w:sz="0" w:space="0" w:color="auto"/>
            <w:left w:val="none" w:sz="0" w:space="0" w:color="auto"/>
            <w:bottom w:val="none" w:sz="0" w:space="0" w:color="auto"/>
            <w:right w:val="none" w:sz="0" w:space="0" w:color="auto"/>
          </w:divBdr>
        </w:div>
      </w:divsChild>
    </w:div>
    <w:div w:id="338237687">
      <w:bodyDiv w:val="1"/>
      <w:marLeft w:val="0"/>
      <w:marRight w:val="0"/>
      <w:marTop w:val="0"/>
      <w:marBottom w:val="0"/>
      <w:divBdr>
        <w:top w:val="none" w:sz="0" w:space="0" w:color="auto"/>
        <w:left w:val="none" w:sz="0" w:space="0" w:color="auto"/>
        <w:bottom w:val="none" w:sz="0" w:space="0" w:color="auto"/>
        <w:right w:val="none" w:sz="0" w:space="0" w:color="auto"/>
      </w:divBdr>
      <w:divsChild>
        <w:div w:id="1807431134">
          <w:marLeft w:val="0"/>
          <w:marRight w:val="0"/>
          <w:marTop w:val="0"/>
          <w:marBottom w:val="0"/>
          <w:divBdr>
            <w:top w:val="none" w:sz="0" w:space="0" w:color="auto"/>
            <w:left w:val="none" w:sz="0" w:space="0" w:color="auto"/>
            <w:bottom w:val="none" w:sz="0" w:space="0" w:color="auto"/>
            <w:right w:val="none" w:sz="0" w:space="0" w:color="auto"/>
          </w:divBdr>
        </w:div>
      </w:divsChild>
    </w:div>
    <w:div w:id="353849750">
      <w:bodyDiv w:val="1"/>
      <w:marLeft w:val="0"/>
      <w:marRight w:val="0"/>
      <w:marTop w:val="0"/>
      <w:marBottom w:val="0"/>
      <w:divBdr>
        <w:top w:val="none" w:sz="0" w:space="0" w:color="auto"/>
        <w:left w:val="none" w:sz="0" w:space="0" w:color="auto"/>
        <w:bottom w:val="none" w:sz="0" w:space="0" w:color="auto"/>
        <w:right w:val="none" w:sz="0" w:space="0" w:color="auto"/>
      </w:divBdr>
    </w:div>
    <w:div w:id="354504819">
      <w:bodyDiv w:val="1"/>
      <w:marLeft w:val="0"/>
      <w:marRight w:val="0"/>
      <w:marTop w:val="0"/>
      <w:marBottom w:val="0"/>
      <w:divBdr>
        <w:top w:val="none" w:sz="0" w:space="0" w:color="auto"/>
        <w:left w:val="none" w:sz="0" w:space="0" w:color="auto"/>
        <w:bottom w:val="none" w:sz="0" w:space="0" w:color="auto"/>
        <w:right w:val="none" w:sz="0" w:space="0" w:color="auto"/>
      </w:divBdr>
    </w:div>
    <w:div w:id="406926558">
      <w:bodyDiv w:val="1"/>
      <w:marLeft w:val="0"/>
      <w:marRight w:val="0"/>
      <w:marTop w:val="0"/>
      <w:marBottom w:val="0"/>
      <w:divBdr>
        <w:top w:val="none" w:sz="0" w:space="0" w:color="auto"/>
        <w:left w:val="none" w:sz="0" w:space="0" w:color="auto"/>
        <w:bottom w:val="none" w:sz="0" w:space="0" w:color="auto"/>
        <w:right w:val="none" w:sz="0" w:space="0" w:color="auto"/>
      </w:divBdr>
      <w:divsChild>
        <w:div w:id="1945069612">
          <w:marLeft w:val="0"/>
          <w:marRight w:val="0"/>
          <w:marTop w:val="0"/>
          <w:marBottom w:val="0"/>
          <w:divBdr>
            <w:top w:val="none" w:sz="0" w:space="0" w:color="auto"/>
            <w:left w:val="none" w:sz="0" w:space="0" w:color="auto"/>
            <w:bottom w:val="none" w:sz="0" w:space="0" w:color="auto"/>
            <w:right w:val="none" w:sz="0" w:space="0" w:color="auto"/>
          </w:divBdr>
        </w:div>
      </w:divsChild>
    </w:div>
    <w:div w:id="413746289">
      <w:bodyDiv w:val="1"/>
      <w:marLeft w:val="0"/>
      <w:marRight w:val="0"/>
      <w:marTop w:val="0"/>
      <w:marBottom w:val="0"/>
      <w:divBdr>
        <w:top w:val="none" w:sz="0" w:space="0" w:color="auto"/>
        <w:left w:val="none" w:sz="0" w:space="0" w:color="auto"/>
        <w:bottom w:val="none" w:sz="0" w:space="0" w:color="auto"/>
        <w:right w:val="none" w:sz="0" w:space="0" w:color="auto"/>
      </w:divBdr>
    </w:div>
    <w:div w:id="439883164">
      <w:bodyDiv w:val="1"/>
      <w:marLeft w:val="0"/>
      <w:marRight w:val="0"/>
      <w:marTop w:val="0"/>
      <w:marBottom w:val="0"/>
      <w:divBdr>
        <w:top w:val="none" w:sz="0" w:space="0" w:color="auto"/>
        <w:left w:val="none" w:sz="0" w:space="0" w:color="auto"/>
        <w:bottom w:val="none" w:sz="0" w:space="0" w:color="auto"/>
        <w:right w:val="none" w:sz="0" w:space="0" w:color="auto"/>
      </w:divBdr>
    </w:div>
    <w:div w:id="442117681">
      <w:bodyDiv w:val="1"/>
      <w:marLeft w:val="0"/>
      <w:marRight w:val="0"/>
      <w:marTop w:val="0"/>
      <w:marBottom w:val="0"/>
      <w:divBdr>
        <w:top w:val="none" w:sz="0" w:space="0" w:color="auto"/>
        <w:left w:val="none" w:sz="0" w:space="0" w:color="auto"/>
        <w:bottom w:val="none" w:sz="0" w:space="0" w:color="auto"/>
        <w:right w:val="none" w:sz="0" w:space="0" w:color="auto"/>
      </w:divBdr>
      <w:divsChild>
        <w:div w:id="998920105">
          <w:marLeft w:val="0"/>
          <w:marRight w:val="0"/>
          <w:marTop w:val="0"/>
          <w:marBottom w:val="0"/>
          <w:divBdr>
            <w:top w:val="none" w:sz="0" w:space="0" w:color="auto"/>
            <w:left w:val="none" w:sz="0" w:space="0" w:color="auto"/>
            <w:bottom w:val="none" w:sz="0" w:space="0" w:color="auto"/>
            <w:right w:val="none" w:sz="0" w:space="0" w:color="auto"/>
          </w:divBdr>
        </w:div>
      </w:divsChild>
    </w:div>
    <w:div w:id="464280644">
      <w:bodyDiv w:val="1"/>
      <w:marLeft w:val="0"/>
      <w:marRight w:val="0"/>
      <w:marTop w:val="0"/>
      <w:marBottom w:val="0"/>
      <w:divBdr>
        <w:top w:val="none" w:sz="0" w:space="0" w:color="auto"/>
        <w:left w:val="none" w:sz="0" w:space="0" w:color="auto"/>
        <w:bottom w:val="none" w:sz="0" w:space="0" w:color="auto"/>
        <w:right w:val="none" w:sz="0" w:space="0" w:color="auto"/>
      </w:divBdr>
      <w:divsChild>
        <w:div w:id="48461249">
          <w:marLeft w:val="0"/>
          <w:marRight w:val="0"/>
          <w:marTop w:val="0"/>
          <w:marBottom w:val="0"/>
          <w:divBdr>
            <w:top w:val="none" w:sz="0" w:space="0" w:color="auto"/>
            <w:left w:val="none" w:sz="0" w:space="0" w:color="auto"/>
            <w:bottom w:val="none" w:sz="0" w:space="0" w:color="auto"/>
            <w:right w:val="none" w:sz="0" w:space="0" w:color="auto"/>
          </w:divBdr>
        </w:div>
      </w:divsChild>
    </w:div>
    <w:div w:id="483816270">
      <w:bodyDiv w:val="1"/>
      <w:marLeft w:val="0"/>
      <w:marRight w:val="0"/>
      <w:marTop w:val="0"/>
      <w:marBottom w:val="0"/>
      <w:divBdr>
        <w:top w:val="none" w:sz="0" w:space="0" w:color="auto"/>
        <w:left w:val="none" w:sz="0" w:space="0" w:color="auto"/>
        <w:bottom w:val="none" w:sz="0" w:space="0" w:color="auto"/>
        <w:right w:val="none" w:sz="0" w:space="0" w:color="auto"/>
      </w:divBdr>
    </w:div>
    <w:div w:id="504898523">
      <w:bodyDiv w:val="1"/>
      <w:marLeft w:val="0"/>
      <w:marRight w:val="0"/>
      <w:marTop w:val="0"/>
      <w:marBottom w:val="0"/>
      <w:divBdr>
        <w:top w:val="none" w:sz="0" w:space="0" w:color="auto"/>
        <w:left w:val="none" w:sz="0" w:space="0" w:color="auto"/>
        <w:bottom w:val="none" w:sz="0" w:space="0" w:color="auto"/>
        <w:right w:val="none" w:sz="0" w:space="0" w:color="auto"/>
      </w:divBdr>
      <w:divsChild>
        <w:div w:id="268660544">
          <w:marLeft w:val="0"/>
          <w:marRight w:val="0"/>
          <w:marTop w:val="0"/>
          <w:marBottom w:val="0"/>
          <w:divBdr>
            <w:top w:val="none" w:sz="0" w:space="0" w:color="auto"/>
            <w:left w:val="none" w:sz="0" w:space="0" w:color="auto"/>
            <w:bottom w:val="none" w:sz="0" w:space="0" w:color="auto"/>
            <w:right w:val="none" w:sz="0" w:space="0" w:color="auto"/>
          </w:divBdr>
        </w:div>
      </w:divsChild>
    </w:div>
    <w:div w:id="512493353">
      <w:bodyDiv w:val="1"/>
      <w:marLeft w:val="0"/>
      <w:marRight w:val="0"/>
      <w:marTop w:val="0"/>
      <w:marBottom w:val="0"/>
      <w:divBdr>
        <w:top w:val="none" w:sz="0" w:space="0" w:color="auto"/>
        <w:left w:val="none" w:sz="0" w:space="0" w:color="auto"/>
        <w:bottom w:val="none" w:sz="0" w:space="0" w:color="auto"/>
        <w:right w:val="none" w:sz="0" w:space="0" w:color="auto"/>
      </w:divBdr>
      <w:divsChild>
        <w:div w:id="876310383">
          <w:marLeft w:val="0"/>
          <w:marRight w:val="0"/>
          <w:marTop w:val="0"/>
          <w:marBottom w:val="0"/>
          <w:divBdr>
            <w:top w:val="none" w:sz="0" w:space="0" w:color="auto"/>
            <w:left w:val="none" w:sz="0" w:space="0" w:color="auto"/>
            <w:bottom w:val="none" w:sz="0" w:space="0" w:color="auto"/>
            <w:right w:val="none" w:sz="0" w:space="0" w:color="auto"/>
          </w:divBdr>
        </w:div>
      </w:divsChild>
    </w:div>
    <w:div w:id="579295840">
      <w:bodyDiv w:val="1"/>
      <w:marLeft w:val="0"/>
      <w:marRight w:val="0"/>
      <w:marTop w:val="0"/>
      <w:marBottom w:val="0"/>
      <w:divBdr>
        <w:top w:val="none" w:sz="0" w:space="0" w:color="auto"/>
        <w:left w:val="none" w:sz="0" w:space="0" w:color="auto"/>
        <w:bottom w:val="none" w:sz="0" w:space="0" w:color="auto"/>
        <w:right w:val="none" w:sz="0" w:space="0" w:color="auto"/>
      </w:divBdr>
    </w:div>
    <w:div w:id="655374648">
      <w:bodyDiv w:val="1"/>
      <w:marLeft w:val="0"/>
      <w:marRight w:val="0"/>
      <w:marTop w:val="0"/>
      <w:marBottom w:val="0"/>
      <w:divBdr>
        <w:top w:val="none" w:sz="0" w:space="0" w:color="auto"/>
        <w:left w:val="none" w:sz="0" w:space="0" w:color="auto"/>
        <w:bottom w:val="none" w:sz="0" w:space="0" w:color="auto"/>
        <w:right w:val="none" w:sz="0" w:space="0" w:color="auto"/>
      </w:divBdr>
    </w:div>
    <w:div w:id="657615682">
      <w:bodyDiv w:val="1"/>
      <w:marLeft w:val="0"/>
      <w:marRight w:val="0"/>
      <w:marTop w:val="0"/>
      <w:marBottom w:val="0"/>
      <w:divBdr>
        <w:top w:val="none" w:sz="0" w:space="0" w:color="auto"/>
        <w:left w:val="none" w:sz="0" w:space="0" w:color="auto"/>
        <w:bottom w:val="none" w:sz="0" w:space="0" w:color="auto"/>
        <w:right w:val="none" w:sz="0" w:space="0" w:color="auto"/>
      </w:divBdr>
    </w:div>
    <w:div w:id="665596471">
      <w:bodyDiv w:val="1"/>
      <w:marLeft w:val="0"/>
      <w:marRight w:val="0"/>
      <w:marTop w:val="0"/>
      <w:marBottom w:val="0"/>
      <w:divBdr>
        <w:top w:val="none" w:sz="0" w:space="0" w:color="auto"/>
        <w:left w:val="none" w:sz="0" w:space="0" w:color="auto"/>
        <w:bottom w:val="none" w:sz="0" w:space="0" w:color="auto"/>
        <w:right w:val="none" w:sz="0" w:space="0" w:color="auto"/>
      </w:divBdr>
    </w:div>
    <w:div w:id="692611131">
      <w:bodyDiv w:val="1"/>
      <w:marLeft w:val="0"/>
      <w:marRight w:val="0"/>
      <w:marTop w:val="0"/>
      <w:marBottom w:val="0"/>
      <w:divBdr>
        <w:top w:val="none" w:sz="0" w:space="0" w:color="auto"/>
        <w:left w:val="none" w:sz="0" w:space="0" w:color="auto"/>
        <w:bottom w:val="none" w:sz="0" w:space="0" w:color="auto"/>
        <w:right w:val="none" w:sz="0" w:space="0" w:color="auto"/>
      </w:divBdr>
    </w:div>
    <w:div w:id="714231757">
      <w:bodyDiv w:val="1"/>
      <w:marLeft w:val="0"/>
      <w:marRight w:val="0"/>
      <w:marTop w:val="0"/>
      <w:marBottom w:val="0"/>
      <w:divBdr>
        <w:top w:val="none" w:sz="0" w:space="0" w:color="auto"/>
        <w:left w:val="none" w:sz="0" w:space="0" w:color="auto"/>
        <w:bottom w:val="none" w:sz="0" w:space="0" w:color="auto"/>
        <w:right w:val="none" w:sz="0" w:space="0" w:color="auto"/>
      </w:divBdr>
      <w:divsChild>
        <w:div w:id="1550991152">
          <w:marLeft w:val="0"/>
          <w:marRight w:val="0"/>
          <w:marTop w:val="0"/>
          <w:marBottom w:val="0"/>
          <w:divBdr>
            <w:top w:val="none" w:sz="0" w:space="0" w:color="auto"/>
            <w:left w:val="none" w:sz="0" w:space="0" w:color="auto"/>
            <w:bottom w:val="none" w:sz="0" w:space="0" w:color="auto"/>
            <w:right w:val="none" w:sz="0" w:space="0" w:color="auto"/>
          </w:divBdr>
        </w:div>
      </w:divsChild>
    </w:div>
    <w:div w:id="724719751">
      <w:bodyDiv w:val="1"/>
      <w:marLeft w:val="0"/>
      <w:marRight w:val="0"/>
      <w:marTop w:val="0"/>
      <w:marBottom w:val="0"/>
      <w:divBdr>
        <w:top w:val="none" w:sz="0" w:space="0" w:color="auto"/>
        <w:left w:val="none" w:sz="0" w:space="0" w:color="auto"/>
        <w:bottom w:val="none" w:sz="0" w:space="0" w:color="auto"/>
        <w:right w:val="none" w:sz="0" w:space="0" w:color="auto"/>
      </w:divBdr>
    </w:div>
    <w:div w:id="743726344">
      <w:bodyDiv w:val="1"/>
      <w:marLeft w:val="0"/>
      <w:marRight w:val="0"/>
      <w:marTop w:val="0"/>
      <w:marBottom w:val="0"/>
      <w:divBdr>
        <w:top w:val="none" w:sz="0" w:space="0" w:color="auto"/>
        <w:left w:val="none" w:sz="0" w:space="0" w:color="auto"/>
        <w:bottom w:val="none" w:sz="0" w:space="0" w:color="auto"/>
        <w:right w:val="none" w:sz="0" w:space="0" w:color="auto"/>
      </w:divBdr>
    </w:div>
    <w:div w:id="759759320">
      <w:bodyDiv w:val="1"/>
      <w:marLeft w:val="0"/>
      <w:marRight w:val="0"/>
      <w:marTop w:val="0"/>
      <w:marBottom w:val="0"/>
      <w:divBdr>
        <w:top w:val="none" w:sz="0" w:space="0" w:color="auto"/>
        <w:left w:val="none" w:sz="0" w:space="0" w:color="auto"/>
        <w:bottom w:val="none" w:sz="0" w:space="0" w:color="auto"/>
        <w:right w:val="none" w:sz="0" w:space="0" w:color="auto"/>
      </w:divBdr>
    </w:div>
    <w:div w:id="773018020">
      <w:bodyDiv w:val="1"/>
      <w:marLeft w:val="0"/>
      <w:marRight w:val="0"/>
      <w:marTop w:val="0"/>
      <w:marBottom w:val="0"/>
      <w:divBdr>
        <w:top w:val="none" w:sz="0" w:space="0" w:color="auto"/>
        <w:left w:val="none" w:sz="0" w:space="0" w:color="auto"/>
        <w:bottom w:val="none" w:sz="0" w:space="0" w:color="auto"/>
        <w:right w:val="none" w:sz="0" w:space="0" w:color="auto"/>
      </w:divBdr>
      <w:divsChild>
        <w:div w:id="671879344">
          <w:marLeft w:val="0"/>
          <w:marRight w:val="0"/>
          <w:marTop w:val="0"/>
          <w:marBottom w:val="0"/>
          <w:divBdr>
            <w:top w:val="none" w:sz="0" w:space="0" w:color="auto"/>
            <w:left w:val="none" w:sz="0" w:space="0" w:color="auto"/>
            <w:bottom w:val="none" w:sz="0" w:space="0" w:color="auto"/>
            <w:right w:val="none" w:sz="0" w:space="0" w:color="auto"/>
          </w:divBdr>
        </w:div>
      </w:divsChild>
    </w:div>
    <w:div w:id="828792238">
      <w:bodyDiv w:val="1"/>
      <w:marLeft w:val="0"/>
      <w:marRight w:val="0"/>
      <w:marTop w:val="0"/>
      <w:marBottom w:val="0"/>
      <w:divBdr>
        <w:top w:val="none" w:sz="0" w:space="0" w:color="auto"/>
        <w:left w:val="none" w:sz="0" w:space="0" w:color="auto"/>
        <w:bottom w:val="none" w:sz="0" w:space="0" w:color="auto"/>
        <w:right w:val="none" w:sz="0" w:space="0" w:color="auto"/>
      </w:divBdr>
    </w:div>
    <w:div w:id="836262636">
      <w:bodyDiv w:val="1"/>
      <w:marLeft w:val="0"/>
      <w:marRight w:val="0"/>
      <w:marTop w:val="0"/>
      <w:marBottom w:val="0"/>
      <w:divBdr>
        <w:top w:val="none" w:sz="0" w:space="0" w:color="auto"/>
        <w:left w:val="none" w:sz="0" w:space="0" w:color="auto"/>
        <w:bottom w:val="none" w:sz="0" w:space="0" w:color="auto"/>
        <w:right w:val="none" w:sz="0" w:space="0" w:color="auto"/>
      </w:divBdr>
      <w:divsChild>
        <w:div w:id="849291405">
          <w:marLeft w:val="0"/>
          <w:marRight w:val="0"/>
          <w:marTop w:val="0"/>
          <w:marBottom w:val="0"/>
          <w:divBdr>
            <w:top w:val="none" w:sz="0" w:space="0" w:color="auto"/>
            <w:left w:val="none" w:sz="0" w:space="0" w:color="auto"/>
            <w:bottom w:val="none" w:sz="0" w:space="0" w:color="auto"/>
            <w:right w:val="none" w:sz="0" w:space="0" w:color="auto"/>
          </w:divBdr>
        </w:div>
      </w:divsChild>
    </w:div>
    <w:div w:id="871957576">
      <w:bodyDiv w:val="1"/>
      <w:marLeft w:val="0"/>
      <w:marRight w:val="0"/>
      <w:marTop w:val="0"/>
      <w:marBottom w:val="0"/>
      <w:divBdr>
        <w:top w:val="none" w:sz="0" w:space="0" w:color="auto"/>
        <w:left w:val="none" w:sz="0" w:space="0" w:color="auto"/>
        <w:bottom w:val="none" w:sz="0" w:space="0" w:color="auto"/>
        <w:right w:val="none" w:sz="0" w:space="0" w:color="auto"/>
      </w:divBdr>
    </w:div>
    <w:div w:id="882717888">
      <w:bodyDiv w:val="1"/>
      <w:marLeft w:val="0"/>
      <w:marRight w:val="0"/>
      <w:marTop w:val="0"/>
      <w:marBottom w:val="0"/>
      <w:divBdr>
        <w:top w:val="none" w:sz="0" w:space="0" w:color="auto"/>
        <w:left w:val="none" w:sz="0" w:space="0" w:color="auto"/>
        <w:bottom w:val="none" w:sz="0" w:space="0" w:color="auto"/>
        <w:right w:val="none" w:sz="0" w:space="0" w:color="auto"/>
      </w:divBdr>
      <w:divsChild>
        <w:div w:id="149832290">
          <w:marLeft w:val="0"/>
          <w:marRight w:val="0"/>
          <w:marTop w:val="0"/>
          <w:marBottom w:val="0"/>
          <w:divBdr>
            <w:top w:val="none" w:sz="0" w:space="0" w:color="auto"/>
            <w:left w:val="none" w:sz="0" w:space="0" w:color="auto"/>
            <w:bottom w:val="none" w:sz="0" w:space="0" w:color="auto"/>
            <w:right w:val="none" w:sz="0" w:space="0" w:color="auto"/>
          </w:divBdr>
        </w:div>
      </w:divsChild>
    </w:div>
    <w:div w:id="902644413">
      <w:bodyDiv w:val="1"/>
      <w:marLeft w:val="0"/>
      <w:marRight w:val="0"/>
      <w:marTop w:val="0"/>
      <w:marBottom w:val="0"/>
      <w:divBdr>
        <w:top w:val="none" w:sz="0" w:space="0" w:color="auto"/>
        <w:left w:val="none" w:sz="0" w:space="0" w:color="auto"/>
        <w:bottom w:val="none" w:sz="0" w:space="0" w:color="auto"/>
        <w:right w:val="none" w:sz="0" w:space="0" w:color="auto"/>
      </w:divBdr>
    </w:div>
    <w:div w:id="918635600">
      <w:bodyDiv w:val="1"/>
      <w:marLeft w:val="0"/>
      <w:marRight w:val="0"/>
      <w:marTop w:val="0"/>
      <w:marBottom w:val="0"/>
      <w:divBdr>
        <w:top w:val="none" w:sz="0" w:space="0" w:color="auto"/>
        <w:left w:val="none" w:sz="0" w:space="0" w:color="auto"/>
        <w:bottom w:val="none" w:sz="0" w:space="0" w:color="auto"/>
        <w:right w:val="none" w:sz="0" w:space="0" w:color="auto"/>
      </w:divBdr>
      <w:divsChild>
        <w:div w:id="1914122285">
          <w:marLeft w:val="0"/>
          <w:marRight w:val="0"/>
          <w:marTop w:val="0"/>
          <w:marBottom w:val="0"/>
          <w:divBdr>
            <w:top w:val="none" w:sz="0" w:space="0" w:color="auto"/>
            <w:left w:val="none" w:sz="0" w:space="0" w:color="auto"/>
            <w:bottom w:val="none" w:sz="0" w:space="0" w:color="auto"/>
            <w:right w:val="none" w:sz="0" w:space="0" w:color="auto"/>
          </w:divBdr>
        </w:div>
      </w:divsChild>
    </w:div>
    <w:div w:id="939489064">
      <w:bodyDiv w:val="1"/>
      <w:marLeft w:val="0"/>
      <w:marRight w:val="0"/>
      <w:marTop w:val="0"/>
      <w:marBottom w:val="0"/>
      <w:divBdr>
        <w:top w:val="none" w:sz="0" w:space="0" w:color="auto"/>
        <w:left w:val="none" w:sz="0" w:space="0" w:color="auto"/>
        <w:bottom w:val="none" w:sz="0" w:space="0" w:color="auto"/>
        <w:right w:val="none" w:sz="0" w:space="0" w:color="auto"/>
      </w:divBdr>
    </w:div>
    <w:div w:id="943002175">
      <w:bodyDiv w:val="1"/>
      <w:marLeft w:val="0"/>
      <w:marRight w:val="0"/>
      <w:marTop w:val="0"/>
      <w:marBottom w:val="0"/>
      <w:divBdr>
        <w:top w:val="none" w:sz="0" w:space="0" w:color="auto"/>
        <w:left w:val="none" w:sz="0" w:space="0" w:color="auto"/>
        <w:bottom w:val="none" w:sz="0" w:space="0" w:color="auto"/>
        <w:right w:val="none" w:sz="0" w:space="0" w:color="auto"/>
      </w:divBdr>
      <w:divsChild>
        <w:div w:id="1729453677">
          <w:marLeft w:val="0"/>
          <w:marRight w:val="0"/>
          <w:marTop w:val="0"/>
          <w:marBottom w:val="0"/>
          <w:divBdr>
            <w:top w:val="none" w:sz="0" w:space="0" w:color="auto"/>
            <w:left w:val="none" w:sz="0" w:space="0" w:color="auto"/>
            <w:bottom w:val="none" w:sz="0" w:space="0" w:color="auto"/>
            <w:right w:val="none" w:sz="0" w:space="0" w:color="auto"/>
          </w:divBdr>
        </w:div>
        <w:div w:id="1991904435">
          <w:marLeft w:val="0"/>
          <w:marRight w:val="0"/>
          <w:marTop w:val="0"/>
          <w:marBottom w:val="0"/>
          <w:divBdr>
            <w:top w:val="none" w:sz="0" w:space="0" w:color="auto"/>
            <w:left w:val="none" w:sz="0" w:space="0" w:color="auto"/>
            <w:bottom w:val="none" w:sz="0" w:space="0" w:color="auto"/>
            <w:right w:val="none" w:sz="0" w:space="0" w:color="auto"/>
          </w:divBdr>
        </w:div>
      </w:divsChild>
    </w:div>
    <w:div w:id="943683962">
      <w:bodyDiv w:val="1"/>
      <w:marLeft w:val="0"/>
      <w:marRight w:val="0"/>
      <w:marTop w:val="0"/>
      <w:marBottom w:val="0"/>
      <w:divBdr>
        <w:top w:val="none" w:sz="0" w:space="0" w:color="auto"/>
        <w:left w:val="none" w:sz="0" w:space="0" w:color="auto"/>
        <w:bottom w:val="none" w:sz="0" w:space="0" w:color="auto"/>
        <w:right w:val="none" w:sz="0" w:space="0" w:color="auto"/>
      </w:divBdr>
    </w:div>
    <w:div w:id="956570952">
      <w:bodyDiv w:val="1"/>
      <w:marLeft w:val="0"/>
      <w:marRight w:val="0"/>
      <w:marTop w:val="0"/>
      <w:marBottom w:val="0"/>
      <w:divBdr>
        <w:top w:val="none" w:sz="0" w:space="0" w:color="auto"/>
        <w:left w:val="none" w:sz="0" w:space="0" w:color="auto"/>
        <w:bottom w:val="none" w:sz="0" w:space="0" w:color="auto"/>
        <w:right w:val="none" w:sz="0" w:space="0" w:color="auto"/>
      </w:divBdr>
      <w:divsChild>
        <w:div w:id="614681793">
          <w:marLeft w:val="0"/>
          <w:marRight w:val="0"/>
          <w:marTop w:val="0"/>
          <w:marBottom w:val="0"/>
          <w:divBdr>
            <w:top w:val="none" w:sz="0" w:space="0" w:color="auto"/>
            <w:left w:val="none" w:sz="0" w:space="0" w:color="auto"/>
            <w:bottom w:val="none" w:sz="0" w:space="0" w:color="auto"/>
            <w:right w:val="none" w:sz="0" w:space="0" w:color="auto"/>
          </w:divBdr>
        </w:div>
      </w:divsChild>
    </w:div>
    <w:div w:id="981539432">
      <w:bodyDiv w:val="1"/>
      <w:marLeft w:val="0"/>
      <w:marRight w:val="0"/>
      <w:marTop w:val="0"/>
      <w:marBottom w:val="0"/>
      <w:divBdr>
        <w:top w:val="none" w:sz="0" w:space="0" w:color="auto"/>
        <w:left w:val="none" w:sz="0" w:space="0" w:color="auto"/>
        <w:bottom w:val="none" w:sz="0" w:space="0" w:color="auto"/>
        <w:right w:val="none" w:sz="0" w:space="0" w:color="auto"/>
      </w:divBdr>
      <w:divsChild>
        <w:div w:id="684091551">
          <w:marLeft w:val="0"/>
          <w:marRight w:val="0"/>
          <w:marTop w:val="0"/>
          <w:marBottom w:val="0"/>
          <w:divBdr>
            <w:top w:val="none" w:sz="0" w:space="0" w:color="auto"/>
            <w:left w:val="none" w:sz="0" w:space="0" w:color="auto"/>
            <w:bottom w:val="none" w:sz="0" w:space="0" w:color="auto"/>
            <w:right w:val="none" w:sz="0" w:space="0" w:color="auto"/>
          </w:divBdr>
        </w:div>
      </w:divsChild>
    </w:div>
    <w:div w:id="993605549">
      <w:bodyDiv w:val="1"/>
      <w:marLeft w:val="0"/>
      <w:marRight w:val="0"/>
      <w:marTop w:val="0"/>
      <w:marBottom w:val="0"/>
      <w:divBdr>
        <w:top w:val="none" w:sz="0" w:space="0" w:color="auto"/>
        <w:left w:val="none" w:sz="0" w:space="0" w:color="auto"/>
        <w:bottom w:val="none" w:sz="0" w:space="0" w:color="auto"/>
        <w:right w:val="none" w:sz="0" w:space="0" w:color="auto"/>
      </w:divBdr>
    </w:div>
    <w:div w:id="1006592918">
      <w:bodyDiv w:val="1"/>
      <w:marLeft w:val="0"/>
      <w:marRight w:val="0"/>
      <w:marTop w:val="0"/>
      <w:marBottom w:val="0"/>
      <w:divBdr>
        <w:top w:val="none" w:sz="0" w:space="0" w:color="auto"/>
        <w:left w:val="none" w:sz="0" w:space="0" w:color="auto"/>
        <w:bottom w:val="none" w:sz="0" w:space="0" w:color="auto"/>
        <w:right w:val="none" w:sz="0" w:space="0" w:color="auto"/>
      </w:divBdr>
      <w:divsChild>
        <w:div w:id="1838691880">
          <w:marLeft w:val="0"/>
          <w:marRight w:val="0"/>
          <w:marTop w:val="0"/>
          <w:marBottom w:val="0"/>
          <w:divBdr>
            <w:top w:val="none" w:sz="0" w:space="0" w:color="auto"/>
            <w:left w:val="none" w:sz="0" w:space="0" w:color="auto"/>
            <w:bottom w:val="none" w:sz="0" w:space="0" w:color="auto"/>
            <w:right w:val="none" w:sz="0" w:space="0" w:color="auto"/>
          </w:divBdr>
        </w:div>
      </w:divsChild>
    </w:div>
    <w:div w:id="1016157442">
      <w:bodyDiv w:val="1"/>
      <w:marLeft w:val="0"/>
      <w:marRight w:val="0"/>
      <w:marTop w:val="0"/>
      <w:marBottom w:val="0"/>
      <w:divBdr>
        <w:top w:val="none" w:sz="0" w:space="0" w:color="auto"/>
        <w:left w:val="none" w:sz="0" w:space="0" w:color="auto"/>
        <w:bottom w:val="none" w:sz="0" w:space="0" w:color="auto"/>
        <w:right w:val="none" w:sz="0" w:space="0" w:color="auto"/>
      </w:divBdr>
      <w:divsChild>
        <w:div w:id="482702299">
          <w:marLeft w:val="0"/>
          <w:marRight w:val="0"/>
          <w:marTop w:val="0"/>
          <w:marBottom w:val="0"/>
          <w:divBdr>
            <w:top w:val="none" w:sz="0" w:space="0" w:color="auto"/>
            <w:left w:val="none" w:sz="0" w:space="0" w:color="auto"/>
            <w:bottom w:val="none" w:sz="0" w:space="0" w:color="auto"/>
            <w:right w:val="none" w:sz="0" w:space="0" w:color="auto"/>
          </w:divBdr>
        </w:div>
      </w:divsChild>
    </w:div>
    <w:div w:id="1063528791">
      <w:bodyDiv w:val="1"/>
      <w:marLeft w:val="0"/>
      <w:marRight w:val="0"/>
      <w:marTop w:val="0"/>
      <w:marBottom w:val="0"/>
      <w:divBdr>
        <w:top w:val="none" w:sz="0" w:space="0" w:color="auto"/>
        <w:left w:val="none" w:sz="0" w:space="0" w:color="auto"/>
        <w:bottom w:val="none" w:sz="0" w:space="0" w:color="auto"/>
        <w:right w:val="none" w:sz="0" w:space="0" w:color="auto"/>
      </w:divBdr>
    </w:div>
    <w:div w:id="1073745218">
      <w:bodyDiv w:val="1"/>
      <w:marLeft w:val="0"/>
      <w:marRight w:val="0"/>
      <w:marTop w:val="0"/>
      <w:marBottom w:val="0"/>
      <w:divBdr>
        <w:top w:val="none" w:sz="0" w:space="0" w:color="auto"/>
        <w:left w:val="none" w:sz="0" w:space="0" w:color="auto"/>
        <w:bottom w:val="none" w:sz="0" w:space="0" w:color="auto"/>
        <w:right w:val="none" w:sz="0" w:space="0" w:color="auto"/>
      </w:divBdr>
      <w:divsChild>
        <w:div w:id="893545494">
          <w:marLeft w:val="0"/>
          <w:marRight w:val="0"/>
          <w:marTop w:val="0"/>
          <w:marBottom w:val="0"/>
          <w:divBdr>
            <w:top w:val="none" w:sz="0" w:space="0" w:color="auto"/>
            <w:left w:val="none" w:sz="0" w:space="0" w:color="auto"/>
            <w:bottom w:val="none" w:sz="0" w:space="0" w:color="auto"/>
            <w:right w:val="none" w:sz="0" w:space="0" w:color="auto"/>
          </w:divBdr>
        </w:div>
      </w:divsChild>
    </w:div>
    <w:div w:id="1087776162">
      <w:bodyDiv w:val="1"/>
      <w:marLeft w:val="0"/>
      <w:marRight w:val="0"/>
      <w:marTop w:val="0"/>
      <w:marBottom w:val="0"/>
      <w:divBdr>
        <w:top w:val="none" w:sz="0" w:space="0" w:color="auto"/>
        <w:left w:val="none" w:sz="0" w:space="0" w:color="auto"/>
        <w:bottom w:val="none" w:sz="0" w:space="0" w:color="auto"/>
        <w:right w:val="none" w:sz="0" w:space="0" w:color="auto"/>
      </w:divBdr>
    </w:div>
    <w:div w:id="1110853809">
      <w:bodyDiv w:val="1"/>
      <w:marLeft w:val="0"/>
      <w:marRight w:val="0"/>
      <w:marTop w:val="0"/>
      <w:marBottom w:val="0"/>
      <w:divBdr>
        <w:top w:val="none" w:sz="0" w:space="0" w:color="auto"/>
        <w:left w:val="none" w:sz="0" w:space="0" w:color="auto"/>
        <w:bottom w:val="none" w:sz="0" w:space="0" w:color="auto"/>
        <w:right w:val="none" w:sz="0" w:space="0" w:color="auto"/>
      </w:divBdr>
    </w:div>
    <w:div w:id="1124235257">
      <w:bodyDiv w:val="1"/>
      <w:marLeft w:val="0"/>
      <w:marRight w:val="0"/>
      <w:marTop w:val="0"/>
      <w:marBottom w:val="0"/>
      <w:divBdr>
        <w:top w:val="none" w:sz="0" w:space="0" w:color="auto"/>
        <w:left w:val="none" w:sz="0" w:space="0" w:color="auto"/>
        <w:bottom w:val="none" w:sz="0" w:space="0" w:color="auto"/>
        <w:right w:val="none" w:sz="0" w:space="0" w:color="auto"/>
      </w:divBdr>
      <w:divsChild>
        <w:div w:id="936476182">
          <w:marLeft w:val="0"/>
          <w:marRight w:val="0"/>
          <w:marTop w:val="0"/>
          <w:marBottom w:val="0"/>
          <w:divBdr>
            <w:top w:val="none" w:sz="0" w:space="0" w:color="auto"/>
            <w:left w:val="none" w:sz="0" w:space="0" w:color="auto"/>
            <w:bottom w:val="none" w:sz="0" w:space="0" w:color="auto"/>
            <w:right w:val="none" w:sz="0" w:space="0" w:color="auto"/>
          </w:divBdr>
        </w:div>
      </w:divsChild>
    </w:div>
    <w:div w:id="1132752574">
      <w:bodyDiv w:val="1"/>
      <w:marLeft w:val="0"/>
      <w:marRight w:val="0"/>
      <w:marTop w:val="0"/>
      <w:marBottom w:val="0"/>
      <w:divBdr>
        <w:top w:val="none" w:sz="0" w:space="0" w:color="auto"/>
        <w:left w:val="none" w:sz="0" w:space="0" w:color="auto"/>
        <w:bottom w:val="none" w:sz="0" w:space="0" w:color="auto"/>
        <w:right w:val="none" w:sz="0" w:space="0" w:color="auto"/>
      </w:divBdr>
    </w:div>
    <w:div w:id="1150828314">
      <w:bodyDiv w:val="1"/>
      <w:marLeft w:val="0"/>
      <w:marRight w:val="0"/>
      <w:marTop w:val="0"/>
      <w:marBottom w:val="0"/>
      <w:divBdr>
        <w:top w:val="none" w:sz="0" w:space="0" w:color="auto"/>
        <w:left w:val="none" w:sz="0" w:space="0" w:color="auto"/>
        <w:bottom w:val="none" w:sz="0" w:space="0" w:color="auto"/>
        <w:right w:val="none" w:sz="0" w:space="0" w:color="auto"/>
      </w:divBdr>
    </w:div>
    <w:div w:id="1188639355">
      <w:bodyDiv w:val="1"/>
      <w:marLeft w:val="0"/>
      <w:marRight w:val="0"/>
      <w:marTop w:val="0"/>
      <w:marBottom w:val="0"/>
      <w:divBdr>
        <w:top w:val="none" w:sz="0" w:space="0" w:color="auto"/>
        <w:left w:val="none" w:sz="0" w:space="0" w:color="auto"/>
        <w:bottom w:val="none" w:sz="0" w:space="0" w:color="auto"/>
        <w:right w:val="none" w:sz="0" w:space="0" w:color="auto"/>
      </w:divBdr>
    </w:div>
    <w:div w:id="1206217603">
      <w:bodyDiv w:val="1"/>
      <w:marLeft w:val="0"/>
      <w:marRight w:val="0"/>
      <w:marTop w:val="0"/>
      <w:marBottom w:val="0"/>
      <w:divBdr>
        <w:top w:val="none" w:sz="0" w:space="0" w:color="auto"/>
        <w:left w:val="none" w:sz="0" w:space="0" w:color="auto"/>
        <w:bottom w:val="none" w:sz="0" w:space="0" w:color="auto"/>
        <w:right w:val="none" w:sz="0" w:space="0" w:color="auto"/>
      </w:divBdr>
      <w:divsChild>
        <w:div w:id="2099981610">
          <w:marLeft w:val="0"/>
          <w:marRight w:val="0"/>
          <w:marTop w:val="0"/>
          <w:marBottom w:val="0"/>
          <w:divBdr>
            <w:top w:val="none" w:sz="0" w:space="0" w:color="auto"/>
            <w:left w:val="none" w:sz="0" w:space="0" w:color="auto"/>
            <w:bottom w:val="none" w:sz="0" w:space="0" w:color="auto"/>
            <w:right w:val="none" w:sz="0" w:space="0" w:color="auto"/>
          </w:divBdr>
        </w:div>
      </w:divsChild>
    </w:div>
    <w:div w:id="1211499319">
      <w:bodyDiv w:val="1"/>
      <w:marLeft w:val="0"/>
      <w:marRight w:val="0"/>
      <w:marTop w:val="0"/>
      <w:marBottom w:val="0"/>
      <w:divBdr>
        <w:top w:val="none" w:sz="0" w:space="0" w:color="auto"/>
        <w:left w:val="none" w:sz="0" w:space="0" w:color="auto"/>
        <w:bottom w:val="none" w:sz="0" w:space="0" w:color="auto"/>
        <w:right w:val="none" w:sz="0" w:space="0" w:color="auto"/>
      </w:divBdr>
      <w:divsChild>
        <w:div w:id="118647701">
          <w:marLeft w:val="0"/>
          <w:marRight w:val="0"/>
          <w:marTop w:val="0"/>
          <w:marBottom w:val="0"/>
          <w:divBdr>
            <w:top w:val="none" w:sz="0" w:space="0" w:color="auto"/>
            <w:left w:val="none" w:sz="0" w:space="0" w:color="auto"/>
            <w:bottom w:val="none" w:sz="0" w:space="0" w:color="auto"/>
            <w:right w:val="none" w:sz="0" w:space="0" w:color="auto"/>
          </w:divBdr>
        </w:div>
      </w:divsChild>
    </w:div>
    <w:div w:id="1224172120">
      <w:bodyDiv w:val="1"/>
      <w:marLeft w:val="0"/>
      <w:marRight w:val="0"/>
      <w:marTop w:val="0"/>
      <w:marBottom w:val="0"/>
      <w:divBdr>
        <w:top w:val="none" w:sz="0" w:space="0" w:color="auto"/>
        <w:left w:val="none" w:sz="0" w:space="0" w:color="auto"/>
        <w:bottom w:val="none" w:sz="0" w:space="0" w:color="auto"/>
        <w:right w:val="none" w:sz="0" w:space="0" w:color="auto"/>
      </w:divBdr>
    </w:div>
    <w:div w:id="1247305548">
      <w:bodyDiv w:val="1"/>
      <w:marLeft w:val="0"/>
      <w:marRight w:val="0"/>
      <w:marTop w:val="0"/>
      <w:marBottom w:val="0"/>
      <w:divBdr>
        <w:top w:val="none" w:sz="0" w:space="0" w:color="auto"/>
        <w:left w:val="none" w:sz="0" w:space="0" w:color="auto"/>
        <w:bottom w:val="none" w:sz="0" w:space="0" w:color="auto"/>
        <w:right w:val="none" w:sz="0" w:space="0" w:color="auto"/>
      </w:divBdr>
    </w:div>
    <w:div w:id="1295062873">
      <w:bodyDiv w:val="1"/>
      <w:marLeft w:val="0"/>
      <w:marRight w:val="0"/>
      <w:marTop w:val="0"/>
      <w:marBottom w:val="0"/>
      <w:divBdr>
        <w:top w:val="none" w:sz="0" w:space="0" w:color="auto"/>
        <w:left w:val="none" w:sz="0" w:space="0" w:color="auto"/>
        <w:bottom w:val="none" w:sz="0" w:space="0" w:color="auto"/>
        <w:right w:val="none" w:sz="0" w:space="0" w:color="auto"/>
      </w:divBdr>
    </w:div>
    <w:div w:id="1298414043">
      <w:bodyDiv w:val="1"/>
      <w:marLeft w:val="0"/>
      <w:marRight w:val="0"/>
      <w:marTop w:val="0"/>
      <w:marBottom w:val="0"/>
      <w:divBdr>
        <w:top w:val="none" w:sz="0" w:space="0" w:color="auto"/>
        <w:left w:val="none" w:sz="0" w:space="0" w:color="auto"/>
        <w:bottom w:val="none" w:sz="0" w:space="0" w:color="auto"/>
        <w:right w:val="none" w:sz="0" w:space="0" w:color="auto"/>
      </w:divBdr>
      <w:divsChild>
        <w:div w:id="192882773">
          <w:marLeft w:val="0"/>
          <w:marRight w:val="0"/>
          <w:marTop w:val="0"/>
          <w:marBottom w:val="0"/>
          <w:divBdr>
            <w:top w:val="none" w:sz="0" w:space="0" w:color="auto"/>
            <w:left w:val="none" w:sz="0" w:space="0" w:color="auto"/>
            <w:bottom w:val="none" w:sz="0" w:space="0" w:color="auto"/>
            <w:right w:val="none" w:sz="0" w:space="0" w:color="auto"/>
          </w:divBdr>
        </w:div>
      </w:divsChild>
    </w:div>
    <w:div w:id="1300725066">
      <w:bodyDiv w:val="1"/>
      <w:marLeft w:val="0"/>
      <w:marRight w:val="0"/>
      <w:marTop w:val="0"/>
      <w:marBottom w:val="0"/>
      <w:divBdr>
        <w:top w:val="none" w:sz="0" w:space="0" w:color="auto"/>
        <w:left w:val="none" w:sz="0" w:space="0" w:color="auto"/>
        <w:bottom w:val="none" w:sz="0" w:space="0" w:color="auto"/>
        <w:right w:val="none" w:sz="0" w:space="0" w:color="auto"/>
      </w:divBdr>
    </w:div>
    <w:div w:id="1303464562">
      <w:bodyDiv w:val="1"/>
      <w:marLeft w:val="0"/>
      <w:marRight w:val="0"/>
      <w:marTop w:val="0"/>
      <w:marBottom w:val="0"/>
      <w:divBdr>
        <w:top w:val="none" w:sz="0" w:space="0" w:color="auto"/>
        <w:left w:val="none" w:sz="0" w:space="0" w:color="auto"/>
        <w:bottom w:val="none" w:sz="0" w:space="0" w:color="auto"/>
        <w:right w:val="none" w:sz="0" w:space="0" w:color="auto"/>
      </w:divBdr>
      <w:divsChild>
        <w:div w:id="805506761">
          <w:marLeft w:val="0"/>
          <w:marRight w:val="0"/>
          <w:marTop w:val="0"/>
          <w:marBottom w:val="0"/>
          <w:divBdr>
            <w:top w:val="none" w:sz="0" w:space="0" w:color="auto"/>
            <w:left w:val="none" w:sz="0" w:space="0" w:color="auto"/>
            <w:bottom w:val="none" w:sz="0" w:space="0" w:color="auto"/>
            <w:right w:val="none" w:sz="0" w:space="0" w:color="auto"/>
          </w:divBdr>
        </w:div>
      </w:divsChild>
    </w:div>
    <w:div w:id="1305819312">
      <w:bodyDiv w:val="1"/>
      <w:marLeft w:val="0"/>
      <w:marRight w:val="0"/>
      <w:marTop w:val="0"/>
      <w:marBottom w:val="0"/>
      <w:divBdr>
        <w:top w:val="none" w:sz="0" w:space="0" w:color="auto"/>
        <w:left w:val="none" w:sz="0" w:space="0" w:color="auto"/>
        <w:bottom w:val="none" w:sz="0" w:space="0" w:color="auto"/>
        <w:right w:val="none" w:sz="0" w:space="0" w:color="auto"/>
      </w:divBdr>
      <w:divsChild>
        <w:div w:id="2116245996">
          <w:marLeft w:val="0"/>
          <w:marRight w:val="0"/>
          <w:marTop w:val="0"/>
          <w:marBottom w:val="0"/>
          <w:divBdr>
            <w:top w:val="none" w:sz="0" w:space="0" w:color="auto"/>
            <w:left w:val="none" w:sz="0" w:space="0" w:color="auto"/>
            <w:bottom w:val="none" w:sz="0" w:space="0" w:color="auto"/>
            <w:right w:val="none" w:sz="0" w:space="0" w:color="auto"/>
          </w:divBdr>
        </w:div>
      </w:divsChild>
    </w:div>
    <w:div w:id="1334453422">
      <w:bodyDiv w:val="1"/>
      <w:marLeft w:val="0"/>
      <w:marRight w:val="0"/>
      <w:marTop w:val="0"/>
      <w:marBottom w:val="0"/>
      <w:divBdr>
        <w:top w:val="none" w:sz="0" w:space="0" w:color="auto"/>
        <w:left w:val="none" w:sz="0" w:space="0" w:color="auto"/>
        <w:bottom w:val="none" w:sz="0" w:space="0" w:color="auto"/>
        <w:right w:val="none" w:sz="0" w:space="0" w:color="auto"/>
      </w:divBdr>
      <w:divsChild>
        <w:div w:id="791871753">
          <w:marLeft w:val="0"/>
          <w:marRight w:val="0"/>
          <w:marTop w:val="0"/>
          <w:marBottom w:val="0"/>
          <w:divBdr>
            <w:top w:val="none" w:sz="0" w:space="0" w:color="auto"/>
            <w:left w:val="none" w:sz="0" w:space="0" w:color="auto"/>
            <w:bottom w:val="none" w:sz="0" w:space="0" w:color="auto"/>
            <w:right w:val="none" w:sz="0" w:space="0" w:color="auto"/>
          </w:divBdr>
        </w:div>
      </w:divsChild>
    </w:div>
    <w:div w:id="1353527890">
      <w:bodyDiv w:val="1"/>
      <w:marLeft w:val="0"/>
      <w:marRight w:val="0"/>
      <w:marTop w:val="0"/>
      <w:marBottom w:val="0"/>
      <w:divBdr>
        <w:top w:val="none" w:sz="0" w:space="0" w:color="auto"/>
        <w:left w:val="none" w:sz="0" w:space="0" w:color="auto"/>
        <w:bottom w:val="none" w:sz="0" w:space="0" w:color="auto"/>
        <w:right w:val="none" w:sz="0" w:space="0" w:color="auto"/>
      </w:divBdr>
    </w:div>
    <w:div w:id="1356419306">
      <w:bodyDiv w:val="1"/>
      <w:marLeft w:val="0"/>
      <w:marRight w:val="0"/>
      <w:marTop w:val="0"/>
      <w:marBottom w:val="0"/>
      <w:divBdr>
        <w:top w:val="none" w:sz="0" w:space="0" w:color="auto"/>
        <w:left w:val="none" w:sz="0" w:space="0" w:color="auto"/>
        <w:bottom w:val="none" w:sz="0" w:space="0" w:color="auto"/>
        <w:right w:val="none" w:sz="0" w:space="0" w:color="auto"/>
      </w:divBdr>
      <w:divsChild>
        <w:div w:id="794952166">
          <w:marLeft w:val="0"/>
          <w:marRight w:val="0"/>
          <w:marTop w:val="0"/>
          <w:marBottom w:val="0"/>
          <w:divBdr>
            <w:top w:val="none" w:sz="0" w:space="0" w:color="auto"/>
            <w:left w:val="none" w:sz="0" w:space="0" w:color="auto"/>
            <w:bottom w:val="none" w:sz="0" w:space="0" w:color="auto"/>
            <w:right w:val="none" w:sz="0" w:space="0" w:color="auto"/>
          </w:divBdr>
        </w:div>
      </w:divsChild>
    </w:div>
    <w:div w:id="1372341630">
      <w:bodyDiv w:val="1"/>
      <w:marLeft w:val="0"/>
      <w:marRight w:val="0"/>
      <w:marTop w:val="0"/>
      <w:marBottom w:val="0"/>
      <w:divBdr>
        <w:top w:val="none" w:sz="0" w:space="0" w:color="auto"/>
        <w:left w:val="none" w:sz="0" w:space="0" w:color="auto"/>
        <w:bottom w:val="none" w:sz="0" w:space="0" w:color="auto"/>
        <w:right w:val="none" w:sz="0" w:space="0" w:color="auto"/>
      </w:divBdr>
    </w:div>
    <w:div w:id="1406762913">
      <w:bodyDiv w:val="1"/>
      <w:marLeft w:val="0"/>
      <w:marRight w:val="0"/>
      <w:marTop w:val="0"/>
      <w:marBottom w:val="0"/>
      <w:divBdr>
        <w:top w:val="none" w:sz="0" w:space="0" w:color="auto"/>
        <w:left w:val="none" w:sz="0" w:space="0" w:color="auto"/>
        <w:bottom w:val="none" w:sz="0" w:space="0" w:color="auto"/>
        <w:right w:val="none" w:sz="0" w:space="0" w:color="auto"/>
      </w:divBdr>
      <w:divsChild>
        <w:div w:id="1637225759">
          <w:marLeft w:val="0"/>
          <w:marRight w:val="0"/>
          <w:marTop w:val="0"/>
          <w:marBottom w:val="0"/>
          <w:divBdr>
            <w:top w:val="none" w:sz="0" w:space="0" w:color="auto"/>
            <w:left w:val="none" w:sz="0" w:space="0" w:color="auto"/>
            <w:bottom w:val="none" w:sz="0" w:space="0" w:color="auto"/>
            <w:right w:val="none" w:sz="0" w:space="0" w:color="auto"/>
          </w:divBdr>
        </w:div>
      </w:divsChild>
    </w:div>
    <w:div w:id="1419329014">
      <w:bodyDiv w:val="1"/>
      <w:marLeft w:val="0"/>
      <w:marRight w:val="0"/>
      <w:marTop w:val="0"/>
      <w:marBottom w:val="0"/>
      <w:divBdr>
        <w:top w:val="none" w:sz="0" w:space="0" w:color="auto"/>
        <w:left w:val="none" w:sz="0" w:space="0" w:color="auto"/>
        <w:bottom w:val="none" w:sz="0" w:space="0" w:color="auto"/>
        <w:right w:val="none" w:sz="0" w:space="0" w:color="auto"/>
      </w:divBdr>
    </w:div>
    <w:div w:id="1425608429">
      <w:bodyDiv w:val="1"/>
      <w:marLeft w:val="0"/>
      <w:marRight w:val="0"/>
      <w:marTop w:val="0"/>
      <w:marBottom w:val="0"/>
      <w:divBdr>
        <w:top w:val="none" w:sz="0" w:space="0" w:color="auto"/>
        <w:left w:val="none" w:sz="0" w:space="0" w:color="auto"/>
        <w:bottom w:val="none" w:sz="0" w:space="0" w:color="auto"/>
        <w:right w:val="none" w:sz="0" w:space="0" w:color="auto"/>
      </w:divBdr>
    </w:div>
    <w:div w:id="1450777172">
      <w:bodyDiv w:val="1"/>
      <w:marLeft w:val="0"/>
      <w:marRight w:val="0"/>
      <w:marTop w:val="0"/>
      <w:marBottom w:val="0"/>
      <w:divBdr>
        <w:top w:val="none" w:sz="0" w:space="0" w:color="auto"/>
        <w:left w:val="none" w:sz="0" w:space="0" w:color="auto"/>
        <w:bottom w:val="none" w:sz="0" w:space="0" w:color="auto"/>
        <w:right w:val="none" w:sz="0" w:space="0" w:color="auto"/>
      </w:divBdr>
    </w:div>
    <w:div w:id="1516768804">
      <w:bodyDiv w:val="1"/>
      <w:marLeft w:val="0"/>
      <w:marRight w:val="0"/>
      <w:marTop w:val="0"/>
      <w:marBottom w:val="0"/>
      <w:divBdr>
        <w:top w:val="none" w:sz="0" w:space="0" w:color="auto"/>
        <w:left w:val="none" w:sz="0" w:space="0" w:color="auto"/>
        <w:bottom w:val="none" w:sz="0" w:space="0" w:color="auto"/>
        <w:right w:val="none" w:sz="0" w:space="0" w:color="auto"/>
      </w:divBdr>
      <w:divsChild>
        <w:div w:id="1244607961">
          <w:marLeft w:val="0"/>
          <w:marRight w:val="0"/>
          <w:marTop w:val="0"/>
          <w:marBottom w:val="0"/>
          <w:divBdr>
            <w:top w:val="none" w:sz="0" w:space="0" w:color="auto"/>
            <w:left w:val="none" w:sz="0" w:space="0" w:color="auto"/>
            <w:bottom w:val="none" w:sz="0" w:space="0" w:color="auto"/>
            <w:right w:val="none" w:sz="0" w:space="0" w:color="auto"/>
          </w:divBdr>
        </w:div>
      </w:divsChild>
    </w:div>
    <w:div w:id="1536236653">
      <w:bodyDiv w:val="1"/>
      <w:marLeft w:val="0"/>
      <w:marRight w:val="0"/>
      <w:marTop w:val="0"/>
      <w:marBottom w:val="0"/>
      <w:divBdr>
        <w:top w:val="none" w:sz="0" w:space="0" w:color="auto"/>
        <w:left w:val="none" w:sz="0" w:space="0" w:color="auto"/>
        <w:bottom w:val="none" w:sz="0" w:space="0" w:color="auto"/>
        <w:right w:val="none" w:sz="0" w:space="0" w:color="auto"/>
      </w:divBdr>
      <w:divsChild>
        <w:div w:id="199589679">
          <w:marLeft w:val="0"/>
          <w:marRight w:val="0"/>
          <w:marTop w:val="0"/>
          <w:marBottom w:val="0"/>
          <w:divBdr>
            <w:top w:val="none" w:sz="0" w:space="0" w:color="auto"/>
            <w:left w:val="none" w:sz="0" w:space="0" w:color="auto"/>
            <w:bottom w:val="none" w:sz="0" w:space="0" w:color="auto"/>
            <w:right w:val="none" w:sz="0" w:space="0" w:color="auto"/>
          </w:divBdr>
        </w:div>
      </w:divsChild>
    </w:div>
    <w:div w:id="1558591195">
      <w:bodyDiv w:val="1"/>
      <w:marLeft w:val="0"/>
      <w:marRight w:val="0"/>
      <w:marTop w:val="0"/>
      <w:marBottom w:val="0"/>
      <w:divBdr>
        <w:top w:val="none" w:sz="0" w:space="0" w:color="auto"/>
        <w:left w:val="none" w:sz="0" w:space="0" w:color="auto"/>
        <w:bottom w:val="none" w:sz="0" w:space="0" w:color="auto"/>
        <w:right w:val="none" w:sz="0" w:space="0" w:color="auto"/>
      </w:divBdr>
    </w:div>
    <w:div w:id="1585995117">
      <w:bodyDiv w:val="1"/>
      <w:marLeft w:val="0"/>
      <w:marRight w:val="0"/>
      <w:marTop w:val="0"/>
      <w:marBottom w:val="0"/>
      <w:divBdr>
        <w:top w:val="none" w:sz="0" w:space="0" w:color="auto"/>
        <w:left w:val="none" w:sz="0" w:space="0" w:color="auto"/>
        <w:bottom w:val="none" w:sz="0" w:space="0" w:color="auto"/>
        <w:right w:val="none" w:sz="0" w:space="0" w:color="auto"/>
      </w:divBdr>
    </w:div>
    <w:div w:id="1600868840">
      <w:bodyDiv w:val="1"/>
      <w:marLeft w:val="0"/>
      <w:marRight w:val="0"/>
      <w:marTop w:val="0"/>
      <w:marBottom w:val="0"/>
      <w:divBdr>
        <w:top w:val="none" w:sz="0" w:space="0" w:color="auto"/>
        <w:left w:val="none" w:sz="0" w:space="0" w:color="auto"/>
        <w:bottom w:val="none" w:sz="0" w:space="0" w:color="auto"/>
        <w:right w:val="none" w:sz="0" w:space="0" w:color="auto"/>
      </w:divBdr>
      <w:divsChild>
        <w:div w:id="369452545">
          <w:marLeft w:val="0"/>
          <w:marRight w:val="0"/>
          <w:marTop w:val="0"/>
          <w:marBottom w:val="0"/>
          <w:divBdr>
            <w:top w:val="none" w:sz="0" w:space="0" w:color="auto"/>
            <w:left w:val="none" w:sz="0" w:space="0" w:color="auto"/>
            <w:bottom w:val="none" w:sz="0" w:space="0" w:color="auto"/>
            <w:right w:val="none" w:sz="0" w:space="0" w:color="auto"/>
          </w:divBdr>
        </w:div>
      </w:divsChild>
    </w:div>
    <w:div w:id="1616209822">
      <w:bodyDiv w:val="1"/>
      <w:marLeft w:val="0"/>
      <w:marRight w:val="0"/>
      <w:marTop w:val="0"/>
      <w:marBottom w:val="0"/>
      <w:divBdr>
        <w:top w:val="none" w:sz="0" w:space="0" w:color="auto"/>
        <w:left w:val="none" w:sz="0" w:space="0" w:color="auto"/>
        <w:bottom w:val="none" w:sz="0" w:space="0" w:color="auto"/>
        <w:right w:val="none" w:sz="0" w:space="0" w:color="auto"/>
      </w:divBdr>
    </w:div>
    <w:div w:id="1649700980">
      <w:bodyDiv w:val="1"/>
      <w:marLeft w:val="0"/>
      <w:marRight w:val="0"/>
      <w:marTop w:val="0"/>
      <w:marBottom w:val="0"/>
      <w:divBdr>
        <w:top w:val="none" w:sz="0" w:space="0" w:color="auto"/>
        <w:left w:val="none" w:sz="0" w:space="0" w:color="auto"/>
        <w:bottom w:val="none" w:sz="0" w:space="0" w:color="auto"/>
        <w:right w:val="none" w:sz="0" w:space="0" w:color="auto"/>
      </w:divBdr>
    </w:div>
    <w:div w:id="1677919357">
      <w:bodyDiv w:val="1"/>
      <w:marLeft w:val="0"/>
      <w:marRight w:val="0"/>
      <w:marTop w:val="0"/>
      <w:marBottom w:val="0"/>
      <w:divBdr>
        <w:top w:val="none" w:sz="0" w:space="0" w:color="auto"/>
        <w:left w:val="none" w:sz="0" w:space="0" w:color="auto"/>
        <w:bottom w:val="none" w:sz="0" w:space="0" w:color="auto"/>
        <w:right w:val="none" w:sz="0" w:space="0" w:color="auto"/>
      </w:divBdr>
    </w:div>
    <w:div w:id="1703937611">
      <w:bodyDiv w:val="1"/>
      <w:marLeft w:val="0"/>
      <w:marRight w:val="0"/>
      <w:marTop w:val="0"/>
      <w:marBottom w:val="0"/>
      <w:divBdr>
        <w:top w:val="none" w:sz="0" w:space="0" w:color="auto"/>
        <w:left w:val="none" w:sz="0" w:space="0" w:color="auto"/>
        <w:bottom w:val="none" w:sz="0" w:space="0" w:color="auto"/>
        <w:right w:val="none" w:sz="0" w:space="0" w:color="auto"/>
      </w:divBdr>
      <w:divsChild>
        <w:div w:id="1758482927">
          <w:marLeft w:val="0"/>
          <w:marRight w:val="0"/>
          <w:marTop w:val="0"/>
          <w:marBottom w:val="0"/>
          <w:divBdr>
            <w:top w:val="none" w:sz="0" w:space="0" w:color="auto"/>
            <w:left w:val="none" w:sz="0" w:space="0" w:color="auto"/>
            <w:bottom w:val="none" w:sz="0" w:space="0" w:color="auto"/>
            <w:right w:val="none" w:sz="0" w:space="0" w:color="auto"/>
          </w:divBdr>
        </w:div>
      </w:divsChild>
    </w:div>
    <w:div w:id="1715697623">
      <w:bodyDiv w:val="1"/>
      <w:marLeft w:val="0"/>
      <w:marRight w:val="0"/>
      <w:marTop w:val="0"/>
      <w:marBottom w:val="0"/>
      <w:divBdr>
        <w:top w:val="none" w:sz="0" w:space="0" w:color="auto"/>
        <w:left w:val="none" w:sz="0" w:space="0" w:color="auto"/>
        <w:bottom w:val="none" w:sz="0" w:space="0" w:color="auto"/>
        <w:right w:val="none" w:sz="0" w:space="0" w:color="auto"/>
      </w:divBdr>
      <w:divsChild>
        <w:div w:id="857550837">
          <w:marLeft w:val="0"/>
          <w:marRight w:val="0"/>
          <w:marTop w:val="0"/>
          <w:marBottom w:val="0"/>
          <w:divBdr>
            <w:top w:val="none" w:sz="0" w:space="0" w:color="auto"/>
            <w:left w:val="none" w:sz="0" w:space="0" w:color="auto"/>
            <w:bottom w:val="none" w:sz="0" w:space="0" w:color="auto"/>
            <w:right w:val="none" w:sz="0" w:space="0" w:color="auto"/>
          </w:divBdr>
        </w:div>
      </w:divsChild>
    </w:div>
    <w:div w:id="1772971922">
      <w:bodyDiv w:val="1"/>
      <w:marLeft w:val="0"/>
      <w:marRight w:val="0"/>
      <w:marTop w:val="0"/>
      <w:marBottom w:val="0"/>
      <w:divBdr>
        <w:top w:val="none" w:sz="0" w:space="0" w:color="auto"/>
        <w:left w:val="none" w:sz="0" w:space="0" w:color="auto"/>
        <w:bottom w:val="none" w:sz="0" w:space="0" w:color="auto"/>
        <w:right w:val="none" w:sz="0" w:space="0" w:color="auto"/>
      </w:divBdr>
    </w:div>
    <w:div w:id="1773234801">
      <w:bodyDiv w:val="1"/>
      <w:marLeft w:val="0"/>
      <w:marRight w:val="0"/>
      <w:marTop w:val="0"/>
      <w:marBottom w:val="0"/>
      <w:divBdr>
        <w:top w:val="none" w:sz="0" w:space="0" w:color="auto"/>
        <w:left w:val="none" w:sz="0" w:space="0" w:color="auto"/>
        <w:bottom w:val="none" w:sz="0" w:space="0" w:color="auto"/>
        <w:right w:val="none" w:sz="0" w:space="0" w:color="auto"/>
      </w:divBdr>
      <w:divsChild>
        <w:div w:id="1753624418">
          <w:marLeft w:val="0"/>
          <w:marRight w:val="0"/>
          <w:marTop w:val="0"/>
          <w:marBottom w:val="0"/>
          <w:divBdr>
            <w:top w:val="none" w:sz="0" w:space="0" w:color="auto"/>
            <w:left w:val="none" w:sz="0" w:space="0" w:color="auto"/>
            <w:bottom w:val="none" w:sz="0" w:space="0" w:color="auto"/>
            <w:right w:val="none" w:sz="0" w:space="0" w:color="auto"/>
          </w:divBdr>
        </w:div>
      </w:divsChild>
    </w:div>
    <w:div w:id="1807698354">
      <w:bodyDiv w:val="1"/>
      <w:marLeft w:val="0"/>
      <w:marRight w:val="0"/>
      <w:marTop w:val="0"/>
      <w:marBottom w:val="0"/>
      <w:divBdr>
        <w:top w:val="none" w:sz="0" w:space="0" w:color="auto"/>
        <w:left w:val="none" w:sz="0" w:space="0" w:color="auto"/>
        <w:bottom w:val="none" w:sz="0" w:space="0" w:color="auto"/>
        <w:right w:val="none" w:sz="0" w:space="0" w:color="auto"/>
      </w:divBdr>
    </w:div>
    <w:div w:id="1819565882">
      <w:bodyDiv w:val="1"/>
      <w:marLeft w:val="0"/>
      <w:marRight w:val="0"/>
      <w:marTop w:val="0"/>
      <w:marBottom w:val="0"/>
      <w:divBdr>
        <w:top w:val="none" w:sz="0" w:space="0" w:color="auto"/>
        <w:left w:val="none" w:sz="0" w:space="0" w:color="auto"/>
        <w:bottom w:val="none" w:sz="0" w:space="0" w:color="auto"/>
        <w:right w:val="none" w:sz="0" w:space="0" w:color="auto"/>
      </w:divBdr>
      <w:divsChild>
        <w:div w:id="1393042697">
          <w:marLeft w:val="0"/>
          <w:marRight w:val="0"/>
          <w:marTop w:val="0"/>
          <w:marBottom w:val="0"/>
          <w:divBdr>
            <w:top w:val="none" w:sz="0" w:space="0" w:color="auto"/>
            <w:left w:val="none" w:sz="0" w:space="0" w:color="auto"/>
            <w:bottom w:val="none" w:sz="0" w:space="0" w:color="auto"/>
            <w:right w:val="none" w:sz="0" w:space="0" w:color="auto"/>
          </w:divBdr>
          <w:divsChild>
            <w:div w:id="772870220">
              <w:marLeft w:val="0"/>
              <w:marRight w:val="0"/>
              <w:marTop w:val="0"/>
              <w:marBottom w:val="0"/>
              <w:divBdr>
                <w:top w:val="none" w:sz="0" w:space="0" w:color="auto"/>
                <w:left w:val="none" w:sz="0" w:space="0" w:color="auto"/>
                <w:bottom w:val="none" w:sz="0" w:space="0" w:color="auto"/>
                <w:right w:val="none" w:sz="0" w:space="0" w:color="auto"/>
              </w:divBdr>
              <w:divsChild>
                <w:div w:id="983654281">
                  <w:marLeft w:val="0"/>
                  <w:marRight w:val="0"/>
                  <w:marTop w:val="0"/>
                  <w:marBottom w:val="0"/>
                  <w:divBdr>
                    <w:top w:val="none" w:sz="0" w:space="0" w:color="auto"/>
                    <w:left w:val="none" w:sz="0" w:space="0" w:color="auto"/>
                    <w:bottom w:val="none" w:sz="0" w:space="0" w:color="auto"/>
                    <w:right w:val="none" w:sz="0" w:space="0" w:color="auto"/>
                  </w:divBdr>
                  <w:divsChild>
                    <w:div w:id="24408996">
                      <w:marLeft w:val="0"/>
                      <w:marRight w:val="0"/>
                      <w:marTop w:val="0"/>
                      <w:marBottom w:val="0"/>
                      <w:divBdr>
                        <w:top w:val="none" w:sz="0" w:space="0" w:color="auto"/>
                        <w:left w:val="none" w:sz="0" w:space="0" w:color="auto"/>
                        <w:bottom w:val="none" w:sz="0" w:space="0" w:color="auto"/>
                        <w:right w:val="none" w:sz="0" w:space="0" w:color="auto"/>
                      </w:divBdr>
                    </w:div>
                    <w:div w:id="165440892">
                      <w:marLeft w:val="0"/>
                      <w:marRight w:val="0"/>
                      <w:marTop w:val="0"/>
                      <w:marBottom w:val="0"/>
                      <w:divBdr>
                        <w:top w:val="none" w:sz="0" w:space="0" w:color="auto"/>
                        <w:left w:val="none" w:sz="0" w:space="0" w:color="auto"/>
                        <w:bottom w:val="none" w:sz="0" w:space="0" w:color="auto"/>
                        <w:right w:val="none" w:sz="0" w:space="0" w:color="auto"/>
                      </w:divBdr>
                    </w:div>
                    <w:div w:id="181476870">
                      <w:marLeft w:val="0"/>
                      <w:marRight w:val="0"/>
                      <w:marTop w:val="0"/>
                      <w:marBottom w:val="0"/>
                      <w:divBdr>
                        <w:top w:val="none" w:sz="0" w:space="0" w:color="auto"/>
                        <w:left w:val="none" w:sz="0" w:space="0" w:color="auto"/>
                        <w:bottom w:val="none" w:sz="0" w:space="0" w:color="auto"/>
                        <w:right w:val="none" w:sz="0" w:space="0" w:color="auto"/>
                      </w:divBdr>
                    </w:div>
                    <w:div w:id="758603340">
                      <w:marLeft w:val="0"/>
                      <w:marRight w:val="0"/>
                      <w:marTop w:val="0"/>
                      <w:marBottom w:val="0"/>
                      <w:divBdr>
                        <w:top w:val="none" w:sz="0" w:space="0" w:color="auto"/>
                        <w:left w:val="none" w:sz="0" w:space="0" w:color="auto"/>
                        <w:bottom w:val="none" w:sz="0" w:space="0" w:color="auto"/>
                        <w:right w:val="none" w:sz="0" w:space="0" w:color="auto"/>
                      </w:divBdr>
                    </w:div>
                    <w:div w:id="866717244">
                      <w:marLeft w:val="0"/>
                      <w:marRight w:val="0"/>
                      <w:marTop w:val="0"/>
                      <w:marBottom w:val="0"/>
                      <w:divBdr>
                        <w:top w:val="none" w:sz="0" w:space="0" w:color="auto"/>
                        <w:left w:val="none" w:sz="0" w:space="0" w:color="auto"/>
                        <w:bottom w:val="none" w:sz="0" w:space="0" w:color="auto"/>
                        <w:right w:val="none" w:sz="0" w:space="0" w:color="auto"/>
                      </w:divBdr>
                    </w:div>
                    <w:div w:id="985353496">
                      <w:marLeft w:val="0"/>
                      <w:marRight w:val="0"/>
                      <w:marTop w:val="0"/>
                      <w:marBottom w:val="0"/>
                      <w:divBdr>
                        <w:top w:val="none" w:sz="0" w:space="0" w:color="auto"/>
                        <w:left w:val="none" w:sz="0" w:space="0" w:color="auto"/>
                        <w:bottom w:val="none" w:sz="0" w:space="0" w:color="auto"/>
                        <w:right w:val="none" w:sz="0" w:space="0" w:color="auto"/>
                      </w:divBdr>
                    </w:div>
                    <w:div w:id="1040015350">
                      <w:marLeft w:val="0"/>
                      <w:marRight w:val="0"/>
                      <w:marTop w:val="0"/>
                      <w:marBottom w:val="0"/>
                      <w:divBdr>
                        <w:top w:val="none" w:sz="0" w:space="0" w:color="auto"/>
                        <w:left w:val="none" w:sz="0" w:space="0" w:color="auto"/>
                        <w:bottom w:val="none" w:sz="0" w:space="0" w:color="auto"/>
                        <w:right w:val="none" w:sz="0" w:space="0" w:color="auto"/>
                      </w:divBdr>
                    </w:div>
                    <w:div w:id="1225331846">
                      <w:marLeft w:val="0"/>
                      <w:marRight w:val="0"/>
                      <w:marTop w:val="0"/>
                      <w:marBottom w:val="0"/>
                      <w:divBdr>
                        <w:top w:val="none" w:sz="0" w:space="0" w:color="auto"/>
                        <w:left w:val="none" w:sz="0" w:space="0" w:color="auto"/>
                        <w:bottom w:val="none" w:sz="0" w:space="0" w:color="auto"/>
                        <w:right w:val="none" w:sz="0" w:space="0" w:color="auto"/>
                      </w:divBdr>
                    </w:div>
                    <w:div w:id="1300110264">
                      <w:marLeft w:val="0"/>
                      <w:marRight w:val="0"/>
                      <w:marTop w:val="0"/>
                      <w:marBottom w:val="0"/>
                      <w:divBdr>
                        <w:top w:val="none" w:sz="0" w:space="0" w:color="auto"/>
                        <w:left w:val="none" w:sz="0" w:space="0" w:color="auto"/>
                        <w:bottom w:val="none" w:sz="0" w:space="0" w:color="auto"/>
                        <w:right w:val="none" w:sz="0" w:space="0" w:color="auto"/>
                      </w:divBdr>
                    </w:div>
                    <w:div w:id="1420247079">
                      <w:marLeft w:val="0"/>
                      <w:marRight w:val="0"/>
                      <w:marTop w:val="0"/>
                      <w:marBottom w:val="0"/>
                      <w:divBdr>
                        <w:top w:val="none" w:sz="0" w:space="0" w:color="auto"/>
                        <w:left w:val="none" w:sz="0" w:space="0" w:color="auto"/>
                        <w:bottom w:val="none" w:sz="0" w:space="0" w:color="auto"/>
                        <w:right w:val="none" w:sz="0" w:space="0" w:color="auto"/>
                      </w:divBdr>
                    </w:div>
                    <w:div w:id="1591160656">
                      <w:marLeft w:val="0"/>
                      <w:marRight w:val="0"/>
                      <w:marTop w:val="0"/>
                      <w:marBottom w:val="0"/>
                      <w:divBdr>
                        <w:top w:val="none" w:sz="0" w:space="0" w:color="auto"/>
                        <w:left w:val="none" w:sz="0" w:space="0" w:color="auto"/>
                        <w:bottom w:val="none" w:sz="0" w:space="0" w:color="auto"/>
                        <w:right w:val="none" w:sz="0" w:space="0" w:color="auto"/>
                      </w:divBdr>
                    </w:div>
                    <w:div w:id="1607151476">
                      <w:marLeft w:val="0"/>
                      <w:marRight w:val="0"/>
                      <w:marTop w:val="0"/>
                      <w:marBottom w:val="0"/>
                      <w:divBdr>
                        <w:top w:val="none" w:sz="0" w:space="0" w:color="auto"/>
                        <w:left w:val="none" w:sz="0" w:space="0" w:color="auto"/>
                        <w:bottom w:val="none" w:sz="0" w:space="0" w:color="auto"/>
                        <w:right w:val="none" w:sz="0" w:space="0" w:color="auto"/>
                      </w:divBdr>
                    </w:div>
                    <w:div w:id="1627850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5605206">
      <w:bodyDiv w:val="1"/>
      <w:marLeft w:val="0"/>
      <w:marRight w:val="0"/>
      <w:marTop w:val="0"/>
      <w:marBottom w:val="0"/>
      <w:divBdr>
        <w:top w:val="none" w:sz="0" w:space="0" w:color="auto"/>
        <w:left w:val="none" w:sz="0" w:space="0" w:color="auto"/>
        <w:bottom w:val="none" w:sz="0" w:space="0" w:color="auto"/>
        <w:right w:val="none" w:sz="0" w:space="0" w:color="auto"/>
      </w:divBdr>
      <w:divsChild>
        <w:div w:id="1464693325">
          <w:marLeft w:val="0"/>
          <w:marRight w:val="0"/>
          <w:marTop w:val="0"/>
          <w:marBottom w:val="0"/>
          <w:divBdr>
            <w:top w:val="none" w:sz="0" w:space="0" w:color="auto"/>
            <w:left w:val="none" w:sz="0" w:space="0" w:color="auto"/>
            <w:bottom w:val="none" w:sz="0" w:space="0" w:color="auto"/>
            <w:right w:val="none" w:sz="0" w:space="0" w:color="auto"/>
          </w:divBdr>
        </w:div>
      </w:divsChild>
    </w:div>
    <w:div w:id="1866282639">
      <w:bodyDiv w:val="1"/>
      <w:marLeft w:val="0"/>
      <w:marRight w:val="0"/>
      <w:marTop w:val="0"/>
      <w:marBottom w:val="0"/>
      <w:divBdr>
        <w:top w:val="none" w:sz="0" w:space="0" w:color="auto"/>
        <w:left w:val="none" w:sz="0" w:space="0" w:color="auto"/>
        <w:bottom w:val="none" w:sz="0" w:space="0" w:color="auto"/>
        <w:right w:val="none" w:sz="0" w:space="0" w:color="auto"/>
      </w:divBdr>
      <w:divsChild>
        <w:div w:id="2018116674">
          <w:marLeft w:val="0"/>
          <w:marRight w:val="0"/>
          <w:marTop w:val="0"/>
          <w:marBottom w:val="0"/>
          <w:divBdr>
            <w:top w:val="none" w:sz="0" w:space="0" w:color="auto"/>
            <w:left w:val="none" w:sz="0" w:space="0" w:color="auto"/>
            <w:bottom w:val="none" w:sz="0" w:space="0" w:color="auto"/>
            <w:right w:val="none" w:sz="0" w:space="0" w:color="auto"/>
          </w:divBdr>
        </w:div>
      </w:divsChild>
    </w:div>
    <w:div w:id="1879466028">
      <w:bodyDiv w:val="1"/>
      <w:marLeft w:val="0"/>
      <w:marRight w:val="0"/>
      <w:marTop w:val="0"/>
      <w:marBottom w:val="0"/>
      <w:divBdr>
        <w:top w:val="none" w:sz="0" w:space="0" w:color="auto"/>
        <w:left w:val="none" w:sz="0" w:space="0" w:color="auto"/>
        <w:bottom w:val="none" w:sz="0" w:space="0" w:color="auto"/>
        <w:right w:val="none" w:sz="0" w:space="0" w:color="auto"/>
      </w:divBdr>
      <w:divsChild>
        <w:div w:id="1250038638">
          <w:marLeft w:val="0"/>
          <w:marRight w:val="0"/>
          <w:marTop w:val="0"/>
          <w:marBottom w:val="0"/>
          <w:divBdr>
            <w:top w:val="none" w:sz="0" w:space="0" w:color="auto"/>
            <w:left w:val="none" w:sz="0" w:space="0" w:color="auto"/>
            <w:bottom w:val="none" w:sz="0" w:space="0" w:color="auto"/>
            <w:right w:val="none" w:sz="0" w:space="0" w:color="auto"/>
          </w:divBdr>
        </w:div>
      </w:divsChild>
    </w:div>
    <w:div w:id="1895962294">
      <w:bodyDiv w:val="1"/>
      <w:marLeft w:val="0"/>
      <w:marRight w:val="0"/>
      <w:marTop w:val="0"/>
      <w:marBottom w:val="0"/>
      <w:divBdr>
        <w:top w:val="none" w:sz="0" w:space="0" w:color="auto"/>
        <w:left w:val="none" w:sz="0" w:space="0" w:color="auto"/>
        <w:bottom w:val="none" w:sz="0" w:space="0" w:color="auto"/>
        <w:right w:val="none" w:sz="0" w:space="0" w:color="auto"/>
      </w:divBdr>
      <w:divsChild>
        <w:div w:id="14312678">
          <w:marLeft w:val="0"/>
          <w:marRight w:val="0"/>
          <w:marTop w:val="0"/>
          <w:marBottom w:val="0"/>
          <w:divBdr>
            <w:top w:val="none" w:sz="0" w:space="0" w:color="auto"/>
            <w:left w:val="none" w:sz="0" w:space="0" w:color="auto"/>
            <w:bottom w:val="none" w:sz="0" w:space="0" w:color="auto"/>
            <w:right w:val="none" w:sz="0" w:space="0" w:color="auto"/>
          </w:divBdr>
        </w:div>
      </w:divsChild>
    </w:div>
    <w:div w:id="1921282247">
      <w:bodyDiv w:val="1"/>
      <w:marLeft w:val="0"/>
      <w:marRight w:val="0"/>
      <w:marTop w:val="0"/>
      <w:marBottom w:val="0"/>
      <w:divBdr>
        <w:top w:val="none" w:sz="0" w:space="0" w:color="auto"/>
        <w:left w:val="none" w:sz="0" w:space="0" w:color="auto"/>
        <w:bottom w:val="none" w:sz="0" w:space="0" w:color="auto"/>
        <w:right w:val="none" w:sz="0" w:space="0" w:color="auto"/>
      </w:divBdr>
    </w:div>
    <w:div w:id="1935166597">
      <w:bodyDiv w:val="1"/>
      <w:marLeft w:val="0"/>
      <w:marRight w:val="0"/>
      <w:marTop w:val="0"/>
      <w:marBottom w:val="0"/>
      <w:divBdr>
        <w:top w:val="none" w:sz="0" w:space="0" w:color="auto"/>
        <w:left w:val="none" w:sz="0" w:space="0" w:color="auto"/>
        <w:bottom w:val="none" w:sz="0" w:space="0" w:color="auto"/>
        <w:right w:val="none" w:sz="0" w:space="0" w:color="auto"/>
      </w:divBdr>
      <w:divsChild>
        <w:div w:id="1031103855">
          <w:marLeft w:val="0"/>
          <w:marRight w:val="0"/>
          <w:marTop w:val="0"/>
          <w:marBottom w:val="0"/>
          <w:divBdr>
            <w:top w:val="none" w:sz="0" w:space="0" w:color="auto"/>
            <w:left w:val="none" w:sz="0" w:space="0" w:color="auto"/>
            <w:bottom w:val="none" w:sz="0" w:space="0" w:color="auto"/>
            <w:right w:val="none" w:sz="0" w:space="0" w:color="auto"/>
          </w:divBdr>
        </w:div>
      </w:divsChild>
    </w:div>
    <w:div w:id="1936397885">
      <w:bodyDiv w:val="1"/>
      <w:marLeft w:val="0"/>
      <w:marRight w:val="0"/>
      <w:marTop w:val="0"/>
      <w:marBottom w:val="0"/>
      <w:divBdr>
        <w:top w:val="none" w:sz="0" w:space="0" w:color="auto"/>
        <w:left w:val="none" w:sz="0" w:space="0" w:color="auto"/>
        <w:bottom w:val="none" w:sz="0" w:space="0" w:color="auto"/>
        <w:right w:val="none" w:sz="0" w:space="0" w:color="auto"/>
      </w:divBdr>
    </w:div>
    <w:div w:id="1938710082">
      <w:bodyDiv w:val="1"/>
      <w:marLeft w:val="0"/>
      <w:marRight w:val="0"/>
      <w:marTop w:val="0"/>
      <w:marBottom w:val="0"/>
      <w:divBdr>
        <w:top w:val="none" w:sz="0" w:space="0" w:color="auto"/>
        <w:left w:val="none" w:sz="0" w:space="0" w:color="auto"/>
        <w:bottom w:val="none" w:sz="0" w:space="0" w:color="auto"/>
        <w:right w:val="none" w:sz="0" w:space="0" w:color="auto"/>
      </w:divBdr>
      <w:divsChild>
        <w:div w:id="1003972251">
          <w:marLeft w:val="0"/>
          <w:marRight w:val="0"/>
          <w:marTop w:val="0"/>
          <w:marBottom w:val="0"/>
          <w:divBdr>
            <w:top w:val="none" w:sz="0" w:space="0" w:color="auto"/>
            <w:left w:val="none" w:sz="0" w:space="0" w:color="auto"/>
            <w:bottom w:val="none" w:sz="0" w:space="0" w:color="auto"/>
            <w:right w:val="none" w:sz="0" w:space="0" w:color="auto"/>
          </w:divBdr>
        </w:div>
      </w:divsChild>
    </w:div>
    <w:div w:id="1940020455">
      <w:bodyDiv w:val="1"/>
      <w:marLeft w:val="0"/>
      <w:marRight w:val="0"/>
      <w:marTop w:val="0"/>
      <w:marBottom w:val="0"/>
      <w:divBdr>
        <w:top w:val="none" w:sz="0" w:space="0" w:color="auto"/>
        <w:left w:val="none" w:sz="0" w:space="0" w:color="auto"/>
        <w:bottom w:val="none" w:sz="0" w:space="0" w:color="auto"/>
        <w:right w:val="none" w:sz="0" w:space="0" w:color="auto"/>
      </w:divBdr>
    </w:div>
    <w:div w:id="1988893675">
      <w:bodyDiv w:val="1"/>
      <w:marLeft w:val="0"/>
      <w:marRight w:val="0"/>
      <w:marTop w:val="0"/>
      <w:marBottom w:val="0"/>
      <w:divBdr>
        <w:top w:val="none" w:sz="0" w:space="0" w:color="auto"/>
        <w:left w:val="none" w:sz="0" w:space="0" w:color="auto"/>
        <w:bottom w:val="none" w:sz="0" w:space="0" w:color="auto"/>
        <w:right w:val="none" w:sz="0" w:space="0" w:color="auto"/>
      </w:divBdr>
      <w:divsChild>
        <w:div w:id="1067604043">
          <w:marLeft w:val="0"/>
          <w:marRight w:val="0"/>
          <w:marTop w:val="0"/>
          <w:marBottom w:val="0"/>
          <w:divBdr>
            <w:top w:val="none" w:sz="0" w:space="0" w:color="auto"/>
            <w:left w:val="none" w:sz="0" w:space="0" w:color="auto"/>
            <w:bottom w:val="none" w:sz="0" w:space="0" w:color="auto"/>
            <w:right w:val="none" w:sz="0" w:space="0" w:color="auto"/>
          </w:divBdr>
        </w:div>
        <w:div w:id="33240494">
          <w:marLeft w:val="0"/>
          <w:marRight w:val="0"/>
          <w:marTop w:val="0"/>
          <w:marBottom w:val="0"/>
          <w:divBdr>
            <w:top w:val="none" w:sz="0" w:space="0" w:color="auto"/>
            <w:left w:val="none" w:sz="0" w:space="0" w:color="auto"/>
            <w:bottom w:val="none" w:sz="0" w:space="0" w:color="auto"/>
            <w:right w:val="none" w:sz="0" w:space="0" w:color="auto"/>
          </w:divBdr>
        </w:div>
      </w:divsChild>
    </w:div>
    <w:div w:id="2012488362">
      <w:bodyDiv w:val="1"/>
      <w:marLeft w:val="0"/>
      <w:marRight w:val="0"/>
      <w:marTop w:val="0"/>
      <w:marBottom w:val="0"/>
      <w:divBdr>
        <w:top w:val="none" w:sz="0" w:space="0" w:color="auto"/>
        <w:left w:val="none" w:sz="0" w:space="0" w:color="auto"/>
        <w:bottom w:val="none" w:sz="0" w:space="0" w:color="auto"/>
        <w:right w:val="none" w:sz="0" w:space="0" w:color="auto"/>
      </w:divBdr>
      <w:divsChild>
        <w:div w:id="1121917256">
          <w:marLeft w:val="0"/>
          <w:marRight w:val="0"/>
          <w:marTop w:val="0"/>
          <w:marBottom w:val="0"/>
          <w:divBdr>
            <w:top w:val="none" w:sz="0" w:space="0" w:color="auto"/>
            <w:left w:val="none" w:sz="0" w:space="0" w:color="auto"/>
            <w:bottom w:val="none" w:sz="0" w:space="0" w:color="auto"/>
            <w:right w:val="none" w:sz="0" w:space="0" w:color="auto"/>
          </w:divBdr>
        </w:div>
      </w:divsChild>
    </w:div>
    <w:div w:id="2045397274">
      <w:bodyDiv w:val="1"/>
      <w:marLeft w:val="0"/>
      <w:marRight w:val="0"/>
      <w:marTop w:val="0"/>
      <w:marBottom w:val="0"/>
      <w:divBdr>
        <w:top w:val="none" w:sz="0" w:space="0" w:color="auto"/>
        <w:left w:val="none" w:sz="0" w:space="0" w:color="auto"/>
        <w:bottom w:val="none" w:sz="0" w:space="0" w:color="auto"/>
        <w:right w:val="none" w:sz="0" w:space="0" w:color="auto"/>
      </w:divBdr>
      <w:divsChild>
        <w:div w:id="1644197813">
          <w:marLeft w:val="0"/>
          <w:marRight w:val="0"/>
          <w:marTop w:val="0"/>
          <w:marBottom w:val="0"/>
          <w:divBdr>
            <w:top w:val="none" w:sz="0" w:space="0" w:color="auto"/>
            <w:left w:val="none" w:sz="0" w:space="0" w:color="auto"/>
            <w:bottom w:val="none" w:sz="0" w:space="0" w:color="auto"/>
            <w:right w:val="none" w:sz="0" w:space="0" w:color="auto"/>
          </w:divBdr>
        </w:div>
      </w:divsChild>
    </w:div>
    <w:div w:id="2060859650">
      <w:bodyDiv w:val="1"/>
      <w:marLeft w:val="0"/>
      <w:marRight w:val="0"/>
      <w:marTop w:val="0"/>
      <w:marBottom w:val="0"/>
      <w:divBdr>
        <w:top w:val="none" w:sz="0" w:space="0" w:color="auto"/>
        <w:left w:val="none" w:sz="0" w:space="0" w:color="auto"/>
        <w:bottom w:val="none" w:sz="0" w:space="0" w:color="auto"/>
        <w:right w:val="none" w:sz="0" w:space="0" w:color="auto"/>
      </w:divBdr>
      <w:divsChild>
        <w:div w:id="421604475">
          <w:marLeft w:val="0"/>
          <w:marRight w:val="0"/>
          <w:marTop w:val="0"/>
          <w:marBottom w:val="0"/>
          <w:divBdr>
            <w:top w:val="none" w:sz="0" w:space="0" w:color="auto"/>
            <w:left w:val="none" w:sz="0" w:space="0" w:color="auto"/>
            <w:bottom w:val="none" w:sz="0" w:space="0" w:color="auto"/>
            <w:right w:val="none" w:sz="0" w:space="0" w:color="auto"/>
          </w:divBdr>
        </w:div>
      </w:divsChild>
    </w:div>
    <w:div w:id="2076119377">
      <w:bodyDiv w:val="1"/>
      <w:marLeft w:val="0"/>
      <w:marRight w:val="0"/>
      <w:marTop w:val="0"/>
      <w:marBottom w:val="0"/>
      <w:divBdr>
        <w:top w:val="none" w:sz="0" w:space="0" w:color="auto"/>
        <w:left w:val="none" w:sz="0" w:space="0" w:color="auto"/>
        <w:bottom w:val="none" w:sz="0" w:space="0" w:color="auto"/>
        <w:right w:val="none" w:sz="0" w:space="0" w:color="auto"/>
      </w:divBdr>
    </w:div>
    <w:div w:id="2076775745">
      <w:bodyDiv w:val="1"/>
      <w:marLeft w:val="0"/>
      <w:marRight w:val="0"/>
      <w:marTop w:val="0"/>
      <w:marBottom w:val="0"/>
      <w:divBdr>
        <w:top w:val="none" w:sz="0" w:space="0" w:color="auto"/>
        <w:left w:val="none" w:sz="0" w:space="0" w:color="auto"/>
        <w:bottom w:val="none" w:sz="0" w:space="0" w:color="auto"/>
        <w:right w:val="none" w:sz="0" w:space="0" w:color="auto"/>
      </w:divBdr>
    </w:div>
    <w:div w:id="2123376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eveloper.apple.com/library/ios/documentation/Carbon/Reference/CTFontRef/index.html" TargetMode="External"/><Relationship Id="rId21" Type="http://schemas.openxmlformats.org/officeDocument/2006/relationships/hyperlink" Target="https://developer.apple.com/library/ios/documentation/Carbon/Reference/CTFontDescriptorRef/index.html" TargetMode="External"/><Relationship Id="rId42" Type="http://schemas.openxmlformats.org/officeDocument/2006/relationships/hyperlink" Target="https://developer.apple.com/library/ios/documentation/Carbon/Reference/CTFontRef/index.html" TargetMode="External"/><Relationship Id="rId63" Type="http://schemas.openxmlformats.org/officeDocument/2006/relationships/hyperlink" Target="https://msdn.microsoft.com/en-us/library/windows/desktop/dd368094(v=vs.85).aspx" TargetMode="External"/><Relationship Id="rId84" Type="http://schemas.openxmlformats.org/officeDocument/2006/relationships/hyperlink" Target="https://msdn.microsoft.com/en-us/library/windows/desktop/dd371149(v=vs.85).aspx" TargetMode="External"/><Relationship Id="rId138" Type="http://schemas.openxmlformats.org/officeDocument/2006/relationships/hyperlink" Target="https://developer.apple.com/library/ios/documentation/Carbon/Reference/CTTypesetterRef/index.html" TargetMode="External"/><Relationship Id="rId159" Type="http://schemas.openxmlformats.org/officeDocument/2006/relationships/hyperlink" Target="https://msdn.microsoft.com/en-us/library/windows/desktop/dd316628(v=vs.85).aspx" TargetMode="External"/><Relationship Id="rId170" Type="http://schemas.openxmlformats.org/officeDocument/2006/relationships/hyperlink" Target="https://msdn.microsoft.com/en-us/library/windows/desktop/ff485855(v=vs.85).aspx" TargetMode="External"/><Relationship Id="rId191" Type="http://schemas.openxmlformats.org/officeDocument/2006/relationships/hyperlink" Target="https://developer.apple.com/library/ios/documentation/Carbon/Reference/CTRunRef/index.html" TargetMode="External"/><Relationship Id="rId205" Type="http://schemas.openxmlformats.org/officeDocument/2006/relationships/hyperlink" Target="https://developer.apple.com/library/ios/documentation/Carbon/Reference/CTRunRef/index.html" TargetMode="External"/><Relationship Id="rId226" Type="http://schemas.openxmlformats.org/officeDocument/2006/relationships/hyperlink" Target="https://developer.apple.com/library/ios/documentation/Carbon/Reference/CTParagraphStyleRef/index.html" TargetMode="External"/><Relationship Id="rId247" Type="http://schemas.openxmlformats.org/officeDocument/2006/relationships/hyperlink" Target="https://developer.apple.com/reference/coregraphics/1396355-cgfontcopyvariations?language=objc" TargetMode="External"/><Relationship Id="rId107" Type="http://schemas.openxmlformats.org/officeDocument/2006/relationships/hyperlink" Target="https://developer.apple.com/library/ios/documentation/Carbon/Reference/CTFontRef/index.html" TargetMode="External"/><Relationship Id="rId268" Type="http://schemas.openxmlformats.org/officeDocument/2006/relationships/hyperlink" Target="https://developer.apple.com/reference/coregraphics/1396371-cgfontgetnumberofglyphs?language=objc" TargetMode="External"/><Relationship Id="rId11" Type="http://schemas.openxmlformats.org/officeDocument/2006/relationships/hyperlink" Target="https://msdn.microsoft.com/en-us/library/windows/desktop/dd368038(v=vs.85).aspx" TargetMode="External"/><Relationship Id="rId32" Type="http://schemas.openxmlformats.org/officeDocument/2006/relationships/hyperlink" Target="https://msdn.microsoft.com/en-us/library/windows/desktop/dd368208(v=vs.85).aspx" TargetMode="External"/><Relationship Id="rId53" Type="http://schemas.openxmlformats.org/officeDocument/2006/relationships/hyperlink" Target="https://developer.apple.com/library/ios/documentation/Carbon/Reference/CTFontRef/index.html" TargetMode="External"/><Relationship Id="rId74" Type="http://schemas.openxmlformats.org/officeDocument/2006/relationships/hyperlink" Target="https://developer.apple.com/library/ios/documentation/Carbon/Reference/CTFontRef/index.html" TargetMode="External"/><Relationship Id="rId128" Type="http://schemas.openxmlformats.org/officeDocument/2006/relationships/hyperlink" Target="https://developer.apple.com/library/ios/documentation/Carbon/Reference/CTFontRef/index.html" TargetMode="External"/><Relationship Id="rId149" Type="http://schemas.openxmlformats.org/officeDocument/2006/relationships/image" Target="media/image4.emf"/><Relationship Id="rId5" Type="http://schemas.openxmlformats.org/officeDocument/2006/relationships/numbering" Target="numbering.xml"/><Relationship Id="rId95" Type="http://schemas.openxmlformats.org/officeDocument/2006/relationships/hyperlink" Target="https://msdn.microsoft.com/en-us/library/windows/desktop/jj126259(v=vs.85).aspx" TargetMode="External"/><Relationship Id="rId160" Type="http://schemas.openxmlformats.org/officeDocument/2006/relationships/hyperlink" Target="https://msdn.microsoft.com/en-us/library/windows/desktop/dd316718(v=vs.85).aspx" TargetMode="External"/><Relationship Id="rId181" Type="http://schemas.openxmlformats.org/officeDocument/2006/relationships/hyperlink" Target="https://developer.apple.com/library/ios/documentation/Carbon/Reference/CTLineRef/index.html" TargetMode="External"/><Relationship Id="rId216" Type="http://schemas.openxmlformats.org/officeDocument/2006/relationships/hyperlink" Target="https://developer.apple.com/library/ios/documentation/Carbon/Reference/CTFrameRef/index.html" TargetMode="External"/><Relationship Id="rId237" Type="http://schemas.openxmlformats.org/officeDocument/2006/relationships/hyperlink" Target="https://developer.apple.com/reference/coregraphics/1396373-cgfontcreatecopywithvariations?language=objc" TargetMode="External"/><Relationship Id="rId258" Type="http://schemas.openxmlformats.org/officeDocument/2006/relationships/hyperlink" Target="https://developer.apple.com/reference/coregraphics/1396410-cgfontgetxheight?language=objc" TargetMode="External"/><Relationship Id="rId22" Type="http://schemas.openxmlformats.org/officeDocument/2006/relationships/hyperlink" Target="https://developer.apple.com/library/ios/documentation/Carbon/Reference/CTFontDescriptorRef/index.html" TargetMode="External"/><Relationship Id="rId43" Type="http://schemas.openxmlformats.org/officeDocument/2006/relationships/hyperlink" Target="https://msdn.microsoft.com/en-us/library/windows/desktop/dd368208(v=vs.85).aspx" TargetMode="External"/><Relationship Id="rId64" Type="http://schemas.openxmlformats.org/officeDocument/2006/relationships/hyperlink" Target="https://developer.apple.com/library/ios/documentation/Carbon/Reference/CTFontRef/index.html" TargetMode="External"/><Relationship Id="rId118" Type="http://schemas.openxmlformats.org/officeDocument/2006/relationships/hyperlink" Target="https://developer.apple.com/library/ios/documentation/Carbon/Reference/CTFontRef/index.html" TargetMode="External"/><Relationship Id="rId139" Type="http://schemas.openxmlformats.org/officeDocument/2006/relationships/hyperlink" Target="https://developer.apple.com/library/ios/documentation/Carbon/Reference/CTTypesetterRef/index.html" TargetMode="External"/><Relationship Id="rId85" Type="http://schemas.openxmlformats.org/officeDocument/2006/relationships/hyperlink" Target="https://msdn.microsoft.com/en-us/library/windows/desktop/dd368074(v=vs.85).aspx" TargetMode="External"/><Relationship Id="rId150" Type="http://schemas.openxmlformats.org/officeDocument/2006/relationships/package" Target="embeddings/Microsoft_Visio_Drawing1.vsdx"/><Relationship Id="rId171" Type="http://schemas.openxmlformats.org/officeDocument/2006/relationships/hyperlink" Target="https://developer.apple.com/library/ios/documentation/Carbon/Reference/CTLineRef/index.html" TargetMode="External"/><Relationship Id="rId192" Type="http://schemas.openxmlformats.org/officeDocument/2006/relationships/hyperlink" Target="https://developer.apple.com/library/ios/documentation/Carbon/Reference/CTRunRef/index.html" TargetMode="External"/><Relationship Id="rId206" Type="http://schemas.openxmlformats.org/officeDocument/2006/relationships/hyperlink" Target="https://developer.apple.com/library/ios/documentation/Carbon/Reference/CTTypesetterRef/index.html" TargetMode="External"/><Relationship Id="rId248" Type="http://schemas.openxmlformats.org/officeDocument/2006/relationships/hyperlink" Target="https://developer.apple.com/reference/coregraphics/1396357-cgfontcopyfullname?language=objc" TargetMode="External"/><Relationship Id="rId269" Type="http://schemas.openxmlformats.org/officeDocument/2006/relationships/hyperlink" Target="https://developer.apple.com/library/ios/documentation/Carbon/Reference/CTFontRef/index.html" TargetMode="External"/><Relationship Id="rId12" Type="http://schemas.openxmlformats.org/officeDocument/2006/relationships/image" Target="media/image1.png"/><Relationship Id="rId33" Type="http://schemas.openxmlformats.org/officeDocument/2006/relationships/hyperlink" Target="https://msdn.microsoft.com/en-us/library/windows/desktop/dd368217(v=vs.85).aspx" TargetMode="External"/><Relationship Id="rId108" Type="http://schemas.openxmlformats.org/officeDocument/2006/relationships/hyperlink" Target="https://msdn.microsoft.com/en-us/library/windows/desktop/dd371003(v=vs.85).aspx" TargetMode="External"/><Relationship Id="rId129" Type="http://schemas.openxmlformats.org/officeDocument/2006/relationships/hyperlink" Target="https://developer.apple.com/library/ios/documentation/Carbon/Reference/CTFontRef/index.html" TargetMode="External"/><Relationship Id="rId54" Type="http://schemas.openxmlformats.org/officeDocument/2006/relationships/hyperlink" Target="https://developer.apple.com/library/ios/documentation/Carbon/Reference/CTFontRef/index.html" TargetMode="External"/><Relationship Id="rId75" Type="http://schemas.openxmlformats.org/officeDocument/2006/relationships/hyperlink" Target="https://msdn.microsoft.com/en-us/library/windows/desktop/hh780407(v=vs.85).aspx" TargetMode="External"/><Relationship Id="rId96" Type="http://schemas.openxmlformats.org/officeDocument/2006/relationships/hyperlink" Target="https://developer.apple.com/library/ios/documentation/Carbon/Reference/CTFontRef/index.html" TargetMode="External"/><Relationship Id="rId140" Type="http://schemas.openxmlformats.org/officeDocument/2006/relationships/hyperlink" Target="https://msdn.microsoft.com/en-us/library/windows/desktop/dd371523(v=vs.85).aspx" TargetMode="External"/><Relationship Id="rId161" Type="http://schemas.openxmlformats.org/officeDocument/2006/relationships/hyperlink" Target="https://developer.apple.com/library/ios/documentation/Carbon/Reference/CTLineRef/index.html" TargetMode="External"/><Relationship Id="rId182" Type="http://schemas.openxmlformats.org/officeDocument/2006/relationships/hyperlink" Target="https://msdn.microsoft.com/en-us/library/windows/desktop/dd371469(v=vs.85).aspx" TargetMode="External"/><Relationship Id="rId217" Type="http://schemas.openxmlformats.org/officeDocument/2006/relationships/hyperlink" Target="https://developer.apple.com/library/ios/documentation/Carbon/Reference/CTGlyphInfoRef/index.html" TargetMode="External"/><Relationship Id="rId6" Type="http://schemas.openxmlformats.org/officeDocument/2006/relationships/styles" Target="styles.xml"/><Relationship Id="rId238" Type="http://schemas.openxmlformats.org/officeDocument/2006/relationships/hyperlink" Target="https://developer.apple.com/reference/coregraphics/1396346-cgfontcopypostscriptname?language=objc" TargetMode="External"/><Relationship Id="rId259" Type="http://schemas.openxmlformats.org/officeDocument/2006/relationships/hyperlink" Target="https://developer.apple.com/library/ios/documentation/Carbon/Reference/CTFontRef/index.html" TargetMode="External"/><Relationship Id="rId23" Type="http://schemas.openxmlformats.org/officeDocument/2006/relationships/hyperlink" Target="https://developer.apple.com/library/ios/documentation/Carbon/Reference/CTFontDescriptorRef/index.html" TargetMode="External"/><Relationship Id="rId119" Type="http://schemas.openxmlformats.org/officeDocument/2006/relationships/hyperlink" Target="https://developer.apple.com/library/ios/documentation/Carbon/Reference/CTFontRef/index.html" TargetMode="External"/><Relationship Id="rId270" Type="http://schemas.openxmlformats.org/officeDocument/2006/relationships/hyperlink" Target="https://developer.apple.com/reference/coregraphics/1396332-cgfontgetglyphadvances?language=objc" TargetMode="External"/><Relationship Id="rId44" Type="http://schemas.openxmlformats.org/officeDocument/2006/relationships/hyperlink" Target="https://msdn.microsoft.com/en-us/library/windows/desktop/dd368217(v=vs.85).aspx" TargetMode="External"/><Relationship Id="rId60" Type="http://schemas.openxmlformats.org/officeDocument/2006/relationships/hyperlink" Target="https://developer.apple.com/library/ios/documentation/Carbon/Reference/CTFontRef/index.html" TargetMode="External"/><Relationship Id="rId65" Type="http://schemas.openxmlformats.org/officeDocument/2006/relationships/hyperlink" Target="https://msdn.microsoft.com/en-us/library/windows/desktop/dd371143(v=vs.85).aspx" TargetMode="External"/><Relationship Id="rId81" Type="http://schemas.openxmlformats.org/officeDocument/2006/relationships/hyperlink" Target="https://msdn.microsoft.com/en-us/library/windows/desktop/dn933252(v=vs.85).aspx" TargetMode="External"/><Relationship Id="rId86" Type="http://schemas.openxmlformats.org/officeDocument/2006/relationships/hyperlink" Target="https://developer.apple.com/library/ios/documentation/Carbon/Reference/CTFontRef/index.html" TargetMode="External"/><Relationship Id="rId130" Type="http://schemas.openxmlformats.org/officeDocument/2006/relationships/hyperlink" Target="https://developer.apple.com/library/ios/documentation/Carbon/Reference/CTFontRef/index.html" TargetMode="External"/><Relationship Id="rId135" Type="http://schemas.openxmlformats.org/officeDocument/2006/relationships/hyperlink" Target="https://developer.apple.com/library/ios/documentation/Carbon/Reference/CTTypesetterRef/index.html" TargetMode="External"/><Relationship Id="rId151" Type="http://schemas.openxmlformats.org/officeDocument/2006/relationships/hyperlink" Target="https://developer.apple.com/library/ios/documentation/Carbon/Reference/CTTypesetterRef/index.html" TargetMode="External"/><Relationship Id="rId156" Type="http://schemas.openxmlformats.org/officeDocument/2006/relationships/hyperlink" Target="https://developer.apple.com/library/ios/documentation/Carbon/Reference/CTTypesetterRef/index.html" TargetMode="External"/><Relationship Id="rId177" Type="http://schemas.openxmlformats.org/officeDocument/2006/relationships/hyperlink" Target="https://developer.apple.com/library/ios/documentation/Carbon/Reference/CTLineRef/index.html" TargetMode="External"/><Relationship Id="rId198" Type="http://schemas.openxmlformats.org/officeDocument/2006/relationships/hyperlink" Target="https://developer.apple.com/library/ios/documentation/Carbon/Reference/CTRunRef/index.html" TargetMode="External"/><Relationship Id="rId172" Type="http://schemas.openxmlformats.org/officeDocument/2006/relationships/hyperlink" Target="https://developer.apple.com/library/ios/documentation/Carbon/Reference/CTLineRef/index.html" TargetMode="External"/><Relationship Id="rId193" Type="http://schemas.openxmlformats.org/officeDocument/2006/relationships/hyperlink" Target="https://developer.apple.com/library/ios/documentation/Carbon/Reference/CTRunRef/index.html" TargetMode="External"/><Relationship Id="rId202" Type="http://schemas.openxmlformats.org/officeDocument/2006/relationships/hyperlink" Target="https://developer.apple.com/library/ios/documentation/Carbon/Reference/CTRunRef/index.html" TargetMode="External"/><Relationship Id="rId207" Type="http://schemas.openxmlformats.org/officeDocument/2006/relationships/hyperlink" Target="https://developer.apple.com/library/ios/documentation/Carbon/Reference/CTFramesetterRef/index.html" TargetMode="External"/><Relationship Id="rId223" Type="http://schemas.openxmlformats.org/officeDocument/2006/relationships/hyperlink" Target="https://developer.apple.com/library/ios/documentation/Carbon/Reference/CTParagraphStyleRef/index.html" TargetMode="External"/><Relationship Id="rId244" Type="http://schemas.openxmlformats.org/officeDocument/2006/relationships/hyperlink" Target="https://msdn.microsoft.com/en-us/library/windows/desktop/dd371039(v=vs.85).aspx" TargetMode="External"/><Relationship Id="rId249" Type="http://schemas.openxmlformats.org/officeDocument/2006/relationships/hyperlink" Target="https://developer.apple.com/library/ios/documentation/Carbon/Reference/CTFontRef/index.html" TargetMode="External"/><Relationship Id="rId13" Type="http://schemas.openxmlformats.org/officeDocument/2006/relationships/hyperlink" Target="https://developer.apple.com/library/ios/documentation/StringsTextFonts/Conceptual/TextAndWebiPhoneOS/CustomTextProcessing/CustomTextProcessing.html" TargetMode="External"/><Relationship Id="rId18" Type="http://schemas.openxmlformats.org/officeDocument/2006/relationships/hyperlink" Target="https://developer.apple.com/library/ios/documentation/Carbon/Reference/CTFontDescriptorRef/index.html" TargetMode="External"/><Relationship Id="rId39" Type="http://schemas.openxmlformats.org/officeDocument/2006/relationships/hyperlink" Target="https://msdn.microsoft.com/en-us/library/windows/desktop/dd371042(v=vs.85).aspx" TargetMode="External"/><Relationship Id="rId109" Type="http://schemas.openxmlformats.org/officeDocument/2006/relationships/hyperlink" Target="https://developer.apple.com/library/ios/documentation/Carbon/Reference/CTFontRef/index.html" TargetMode="External"/><Relationship Id="rId260" Type="http://schemas.openxmlformats.org/officeDocument/2006/relationships/hyperlink" Target="https://developer.apple.com/reference/coregraphics/1396353-cgfontgetfontbbox?language=objc" TargetMode="External"/><Relationship Id="rId265" Type="http://schemas.openxmlformats.org/officeDocument/2006/relationships/hyperlink" Target="https://developer.apple.com/library/ios/documentation/Carbon/Reference/CTFontRef/index.html" TargetMode="External"/><Relationship Id="rId34" Type="http://schemas.openxmlformats.org/officeDocument/2006/relationships/hyperlink" Target="https://msdn.microsoft.com/en-us/library/windows/desktop/dd371051(v=vs.85).aspx" TargetMode="External"/><Relationship Id="rId50" Type="http://schemas.openxmlformats.org/officeDocument/2006/relationships/hyperlink" Target="https://msdn.microsoft.com/en-us/library/windows/desktop/dd368217(v=vs.85).aspx" TargetMode="External"/><Relationship Id="rId55" Type="http://schemas.openxmlformats.org/officeDocument/2006/relationships/hyperlink" Target="https://developer.apple.com/library/ios/documentation/Carbon/Reference/CTFontRef/index.html" TargetMode="External"/><Relationship Id="rId76" Type="http://schemas.openxmlformats.org/officeDocument/2006/relationships/hyperlink" Target="https://developer.apple.com/library/ios/documentation/Carbon/Reference/CTFontRef/index.html" TargetMode="External"/><Relationship Id="rId97" Type="http://schemas.openxmlformats.org/officeDocument/2006/relationships/hyperlink" Target="https://msdn.microsoft.com/en-us/library/windows/desktop/dd371149(v=vs.85).aspx" TargetMode="External"/><Relationship Id="rId104" Type="http://schemas.openxmlformats.org/officeDocument/2006/relationships/hyperlink" Target="https://msdn.microsoft.com/en-us/library/windows/desktop/dd371149(v=vs.85).aspx" TargetMode="External"/><Relationship Id="rId120" Type="http://schemas.openxmlformats.org/officeDocument/2006/relationships/hyperlink" Target="https://developer.apple.com/library/ios/documentation/Carbon/Reference/CTFontRef/index.html" TargetMode="External"/><Relationship Id="rId125" Type="http://schemas.openxmlformats.org/officeDocument/2006/relationships/hyperlink" Target="https://developer.apple.com/library/ios/documentation/Carbon/Reference/CTFontRef/index.html" TargetMode="External"/><Relationship Id="rId141" Type="http://schemas.openxmlformats.org/officeDocument/2006/relationships/hyperlink" Target="https://msdn.microsoft.com/en-us/library/windows/desktop/dd371526(v=vs.85).aspx" TargetMode="External"/><Relationship Id="rId146" Type="http://schemas.openxmlformats.org/officeDocument/2006/relationships/hyperlink" Target="https://msdn.microsoft.com/en-us/library/windows/desktop/dd316726(v=vs.85).aspx" TargetMode="External"/><Relationship Id="rId167" Type="http://schemas.openxmlformats.org/officeDocument/2006/relationships/hyperlink" Target="https://msdn.microsoft.com/en-us/library/windows/desktop/dd368205(v=vs.85).aspx" TargetMode="External"/><Relationship Id="rId188" Type="http://schemas.openxmlformats.org/officeDocument/2006/relationships/hyperlink" Target="https://developer.apple.com/library/ios/documentation/Carbon/Reference/CTRunRef/index.html" TargetMode="External"/><Relationship Id="rId7" Type="http://schemas.openxmlformats.org/officeDocument/2006/relationships/settings" Target="settings.xml"/><Relationship Id="rId71" Type="http://schemas.openxmlformats.org/officeDocument/2006/relationships/hyperlink" Target="https://msdn.microsoft.com/en-us/library/windows/desktop/dd371147(v=vs.85).aspx" TargetMode="External"/><Relationship Id="rId92" Type="http://schemas.openxmlformats.org/officeDocument/2006/relationships/hyperlink" Target="https://msdn.microsoft.com/en-us/library/windows/desktop/dd370993(v=vs.85).aspx" TargetMode="External"/><Relationship Id="rId162" Type="http://schemas.openxmlformats.org/officeDocument/2006/relationships/hyperlink" Target="https://developer.apple.com/library/ios/documentation/Carbon/Reference/CTTypesetterRef/index.html" TargetMode="External"/><Relationship Id="rId183" Type="http://schemas.openxmlformats.org/officeDocument/2006/relationships/hyperlink" Target="https://developer.apple.com/library/ios/documentation/Carbon/Reference/CTRunRef/index.html" TargetMode="External"/><Relationship Id="rId213" Type="http://schemas.openxmlformats.org/officeDocument/2006/relationships/hyperlink" Target="https://developer.apple.com/library/ios/documentation/Carbon/Reference/CTFrameRef/index.html" TargetMode="External"/><Relationship Id="rId218" Type="http://schemas.openxmlformats.org/officeDocument/2006/relationships/hyperlink" Target="https://developer.apple.com/library/ios/documentation/Carbon/Reference/CTGlyphInfoRef/index.html" TargetMode="External"/><Relationship Id="rId234" Type="http://schemas.openxmlformats.org/officeDocument/2006/relationships/hyperlink" Target="https://developer.apple.com/library/ios/documentation/Carbon/Reference/CTTextTabRef/index.html" TargetMode="External"/><Relationship Id="rId239" Type="http://schemas.openxmlformats.org/officeDocument/2006/relationships/hyperlink" Target="https://developer.apple.com/library/ios/documentation/Carbon/Reference/CTFontRef/index.html" TargetMode="External"/><Relationship Id="rId2" Type="http://schemas.openxmlformats.org/officeDocument/2006/relationships/customXml" Target="../customXml/item2.xml"/><Relationship Id="rId29" Type="http://schemas.openxmlformats.org/officeDocument/2006/relationships/hyperlink" Target="https://msdn.microsoft.com/en-us/library/windows/desktop/dd368214(v=vs.85).aspx" TargetMode="External"/><Relationship Id="rId250" Type="http://schemas.openxmlformats.org/officeDocument/2006/relationships/hyperlink" Target="https://developer.apple.com/reference/coregraphics/1396359-cgfontgetascent?language=objc" TargetMode="External"/><Relationship Id="rId255" Type="http://schemas.openxmlformats.org/officeDocument/2006/relationships/hyperlink" Target="https://developer.apple.com/library/ios/documentation/Carbon/Reference/CTFontRef/index.html" TargetMode="External"/><Relationship Id="rId271" Type="http://schemas.openxmlformats.org/officeDocument/2006/relationships/hyperlink" Target="https://developer.apple.com/library/ios/documentation/Carbon/Reference/CTFontRef/index.html" TargetMode="External"/><Relationship Id="rId24" Type="http://schemas.openxmlformats.org/officeDocument/2006/relationships/hyperlink" Target="https://developer.apple.com/library/ios/documentation/Carbon/Reference/CTFontDescriptorRef/index.html" TargetMode="External"/><Relationship Id="rId40" Type="http://schemas.openxmlformats.org/officeDocument/2006/relationships/hyperlink" Target="https://developer.apple.com/library/ios/documentation/Carbon/Reference/CTFontRef/index.html" TargetMode="External"/><Relationship Id="rId45" Type="http://schemas.openxmlformats.org/officeDocument/2006/relationships/hyperlink" Target="https://msdn.microsoft.com/en-us/library/windows/desktop/dd371051(v=vs.85).aspx" TargetMode="External"/><Relationship Id="rId66" Type="http://schemas.openxmlformats.org/officeDocument/2006/relationships/hyperlink" Target="https://developer.apple.com/library/ios/documentation/Carbon/Reference/CTFontRef/index.html" TargetMode="External"/><Relationship Id="rId87" Type="http://schemas.openxmlformats.org/officeDocument/2006/relationships/hyperlink" Target="https://developer.apple.com/library/ios/documentation/Carbon/Reference/CTFontRef/index.html" TargetMode="External"/><Relationship Id="rId110" Type="http://schemas.openxmlformats.org/officeDocument/2006/relationships/hyperlink" Target="https://developer.apple.com/library/ios/documentation/Carbon/Reference/CTFontRef/index.html" TargetMode="External"/><Relationship Id="rId115" Type="http://schemas.openxmlformats.org/officeDocument/2006/relationships/hyperlink" Target="https://msdn.microsoft.com/en-us/library/windows/desktop/hh780411(v=vs.85).aspx" TargetMode="External"/><Relationship Id="rId131" Type="http://schemas.openxmlformats.org/officeDocument/2006/relationships/hyperlink" Target="https://msdn.microsoft.com/en-us/library/windows/desktop/dd371039(v=vs.85).aspx" TargetMode="External"/><Relationship Id="rId136" Type="http://schemas.openxmlformats.org/officeDocument/2006/relationships/hyperlink" Target="https://msdn.microsoft.com/en-us/library/windows/desktop/dd368203(v=vs.85).aspx" TargetMode="External"/><Relationship Id="rId157" Type="http://schemas.openxmlformats.org/officeDocument/2006/relationships/hyperlink" Target="https://msdn.microsoft.com/en-us/library/windows/desktop/dd316729(v=vs.85).aspx" TargetMode="External"/><Relationship Id="rId178" Type="http://schemas.openxmlformats.org/officeDocument/2006/relationships/hyperlink" Target="https://msdn.microsoft.com/en-us/library/windows/desktop/dd316763(v=vs.85).aspx" TargetMode="External"/><Relationship Id="rId61" Type="http://schemas.openxmlformats.org/officeDocument/2006/relationships/hyperlink" Target="https://developer.apple.com/library/ios/documentation/Carbon/Reference/CTFontRef/index.html" TargetMode="External"/><Relationship Id="rId82" Type="http://schemas.openxmlformats.org/officeDocument/2006/relationships/hyperlink" Target="https://msdn.microsoft.com/en-us/library/windows/desktop/dn933213(v=vs.85).aspx" TargetMode="External"/><Relationship Id="rId152" Type="http://schemas.openxmlformats.org/officeDocument/2006/relationships/hyperlink" Target="https://msdn.microsoft.com/en-us/library/windows/desktop/dd368203(v=vs.85).aspx" TargetMode="External"/><Relationship Id="rId173" Type="http://schemas.openxmlformats.org/officeDocument/2006/relationships/hyperlink" Target="https://developer.apple.com/library/ios/documentation/Carbon/Reference/CTLineRef/index.html" TargetMode="External"/><Relationship Id="rId194" Type="http://schemas.openxmlformats.org/officeDocument/2006/relationships/hyperlink" Target="https://msdn.microsoft.com/en-us/library/windows/desktop/dd368091(v=vs.85).aspx" TargetMode="External"/><Relationship Id="rId199" Type="http://schemas.openxmlformats.org/officeDocument/2006/relationships/hyperlink" Target="https://msdn.microsoft.com/en-us/library/windows/desktop/dd368091(v=vs.85).aspx" TargetMode="External"/><Relationship Id="rId203" Type="http://schemas.openxmlformats.org/officeDocument/2006/relationships/hyperlink" Target="https://msdn.microsoft.com/en-us/library/windows/desktop/dd316726(v=vs.85).aspx" TargetMode="External"/><Relationship Id="rId208" Type="http://schemas.openxmlformats.org/officeDocument/2006/relationships/hyperlink" Target="https://developer.apple.com/library/ios/documentation/Carbon/Reference/CTFramesetterRef/index.html" TargetMode="External"/><Relationship Id="rId229" Type="http://schemas.openxmlformats.org/officeDocument/2006/relationships/hyperlink" Target="https://developer.apple.com/library/ios/documentation/Carbon/Reference/CTParagraphStyleRef/index.html" TargetMode="External"/><Relationship Id="rId19" Type="http://schemas.openxmlformats.org/officeDocument/2006/relationships/hyperlink" Target="https://developer.apple.com/library/ios/documentation/Carbon/Reference/CTFontDescriptorRef/index.html" TargetMode="External"/><Relationship Id="rId224" Type="http://schemas.openxmlformats.org/officeDocument/2006/relationships/hyperlink" Target="https://developer.apple.com/library/ios/documentation/Carbon/Reference/CTParagraphStyleRef/index.html" TargetMode="External"/><Relationship Id="rId240" Type="http://schemas.openxmlformats.org/officeDocument/2006/relationships/hyperlink" Target="https://developer.apple.com/reference/coregraphics/1396365-cgfontcancreatepostscriptsubset?language=objc" TargetMode="External"/><Relationship Id="rId245" Type="http://schemas.openxmlformats.org/officeDocument/2006/relationships/hyperlink" Target="https://developer.apple.com/reference/coregraphics/1396402-cgfontcopytablefortag?language=objc" TargetMode="External"/><Relationship Id="rId261" Type="http://schemas.openxmlformats.org/officeDocument/2006/relationships/hyperlink" Target="https://developer.apple.com/reference/coregraphics/1396404-cgfontgetitalicangle?language=objc" TargetMode="External"/><Relationship Id="rId266" Type="http://schemas.openxmlformats.org/officeDocument/2006/relationships/hyperlink" Target="https://developer.apple.com/reference/coregraphics/1396340-cgfontgetglyphwithglyphname?language=objc" TargetMode="External"/><Relationship Id="rId14" Type="http://schemas.openxmlformats.org/officeDocument/2006/relationships/image" Target="media/image2.png"/><Relationship Id="rId30" Type="http://schemas.openxmlformats.org/officeDocument/2006/relationships/hyperlink" Target="https://msdn.microsoft.com/en-us/library/windows/desktop/dd371042(v=vs.85).aspx" TargetMode="External"/><Relationship Id="rId35" Type="http://schemas.openxmlformats.org/officeDocument/2006/relationships/hyperlink" Target="https://developer.apple.com/library/ios/documentation/Carbon/Reference/CTFontCollectionRef/index.html" TargetMode="External"/><Relationship Id="rId56" Type="http://schemas.openxmlformats.org/officeDocument/2006/relationships/hyperlink" Target="https://developer.apple.com/library/ios/documentation/Carbon/Reference/CTFontRef/index.html" TargetMode="External"/><Relationship Id="rId77" Type="http://schemas.openxmlformats.org/officeDocument/2006/relationships/hyperlink" Target="https://developer.apple.com/library/ios/documentation/Carbon/Reference/CTFontRef/index.html" TargetMode="External"/><Relationship Id="rId100" Type="http://schemas.openxmlformats.org/officeDocument/2006/relationships/hyperlink" Target="https://developer.apple.com/library/ios/documentation/Carbon/Reference/CTFontRef/index.html" TargetMode="External"/><Relationship Id="rId105" Type="http://schemas.openxmlformats.org/officeDocument/2006/relationships/hyperlink" Target="https://msdn.microsoft.com/en-us/library/windows/desktop/dd368074(v=vs.85).aspx" TargetMode="External"/><Relationship Id="rId126" Type="http://schemas.openxmlformats.org/officeDocument/2006/relationships/hyperlink" Target="https://msdn.microsoft.com/en-us/library/windows/desktop/ff485855(v=vs.85).aspx" TargetMode="External"/><Relationship Id="rId147" Type="http://schemas.openxmlformats.org/officeDocument/2006/relationships/hyperlink" Target="https://msdn.microsoft.com/en-us/library/windows/desktop/dd371526(v=vs.85).aspx" TargetMode="External"/><Relationship Id="rId168" Type="http://schemas.openxmlformats.org/officeDocument/2006/relationships/hyperlink" Target="https://msdn.microsoft.com/en-us/library/windows/desktop/dd316726(v=vs.85).aspx" TargetMode="External"/><Relationship Id="rId8" Type="http://schemas.openxmlformats.org/officeDocument/2006/relationships/webSettings" Target="webSettings.xml"/><Relationship Id="rId51" Type="http://schemas.openxmlformats.org/officeDocument/2006/relationships/hyperlink" Target="https://msdn.microsoft.com/en-us/library/windows/desktop/dd371051(v=vs.85).aspx" TargetMode="External"/><Relationship Id="rId72" Type="http://schemas.openxmlformats.org/officeDocument/2006/relationships/hyperlink" Target="https://msdn.microsoft.com/en-us/library/windows/desktop/dd368094(v=vs.85).aspx" TargetMode="External"/><Relationship Id="rId93" Type="http://schemas.openxmlformats.org/officeDocument/2006/relationships/hyperlink" Target="https://developer.apple.com/library/ios/documentation/Carbon/Reference/CTFontRef/index.html" TargetMode="External"/><Relationship Id="rId98" Type="http://schemas.openxmlformats.org/officeDocument/2006/relationships/hyperlink" Target="https://msdn.microsoft.com/en-us/library/windows/desktop/dd368074(v=vs.85).aspx" TargetMode="External"/><Relationship Id="rId121" Type="http://schemas.openxmlformats.org/officeDocument/2006/relationships/hyperlink" Target="https://developer.apple.com/library/ios/documentation/Carbon/Reference/CTFontRef/index.html" TargetMode="External"/><Relationship Id="rId142" Type="http://schemas.openxmlformats.org/officeDocument/2006/relationships/hyperlink" Target="https://developer.apple.com/library/ios/documentation/Carbon/Reference/CTTypesetterRef/index.html" TargetMode="External"/><Relationship Id="rId163" Type="http://schemas.openxmlformats.org/officeDocument/2006/relationships/hyperlink" Target="https://developer.apple.com/library/ios/documentation/Carbon/Reference/CTTypesetterRef/index.html" TargetMode="External"/><Relationship Id="rId184" Type="http://schemas.openxmlformats.org/officeDocument/2006/relationships/hyperlink" Target="https://msdn.microsoft.com/en-us/library/windows/desktop/dd368089(v=vs.85).aspx" TargetMode="External"/><Relationship Id="rId189" Type="http://schemas.openxmlformats.org/officeDocument/2006/relationships/hyperlink" Target="https://developer.apple.com/library/ios/documentation/Carbon/Reference/CTRunRef/index.html" TargetMode="External"/><Relationship Id="rId219" Type="http://schemas.openxmlformats.org/officeDocument/2006/relationships/hyperlink" Target="https://developer.apple.com/library/ios/documentation/Carbon/Reference/CTGlyphInfoRef/index.html" TargetMode="External"/><Relationship Id="rId3" Type="http://schemas.openxmlformats.org/officeDocument/2006/relationships/customXml" Target="../customXml/item3.xml"/><Relationship Id="rId214" Type="http://schemas.openxmlformats.org/officeDocument/2006/relationships/hyperlink" Target="https://developer.apple.com/library/ios/documentation/Carbon/Reference/CTFrameRef/index.html" TargetMode="External"/><Relationship Id="rId230" Type="http://schemas.openxmlformats.org/officeDocument/2006/relationships/hyperlink" Target="https://developer.apple.com/library/ios/documentation/Carbon/Reference/CTTextTabRef/index.html" TargetMode="External"/><Relationship Id="rId235" Type="http://schemas.openxmlformats.org/officeDocument/2006/relationships/hyperlink" Target="https://developer.apple.com/reference/coregraphics/1396367-cgfontcreatewithdataprovider?language=objc" TargetMode="External"/><Relationship Id="rId251" Type="http://schemas.openxmlformats.org/officeDocument/2006/relationships/hyperlink" Target="https://developer.apple.com/library/ios/documentation/Carbon/Reference/CTFontRef/index.html" TargetMode="External"/><Relationship Id="rId256" Type="http://schemas.openxmlformats.org/officeDocument/2006/relationships/hyperlink" Target="https://developer.apple.com/reference/coregraphics/1396338-cgfontgetcapheight?language=objc" TargetMode="External"/><Relationship Id="rId25" Type="http://schemas.openxmlformats.org/officeDocument/2006/relationships/hyperlink" Target="https://developer.apple.com/library/ios/documentation/Carbon/Reference/CTFontDescriptorRef/index.html" TargetMode="External"/><Relationship Id="rId46" Type="http://schemas.openxmlformats.org/officeDocument/2006/relationships/hyperlink" Target="https://developer.apple.com/library/ios/documentation/Carbon/Reference/CTFontRef/index.html" TargetMode="External"/><Relationship Id="rId67" Type="http://schemas.openxmlformats.org/officeDocument/2006/relationships/hyperlink" Target="https://msdn.microsoft.com/en-us/library/windows/desktop/dd371147(v=vs.85).aspx" TargetMode="External"/><Relationship Id="rId116" Type="http://schemas.openxmlformats.org/officeDocument/2006/relationships/hyperlink" Target="https://developer.apple.com/library/ios/documentation/Carbon/Reference/CTFontRef/index.html" TargetMode="External"/><Relationship Id="rId137" Type="http://schemas.openxmlformats.org/officeDocument/2006/relationships/hyperlink" Target="https://msdn.microsoft.com/en-us/library/windows/desktop/dd368205(v=vs.85).aspx" TargetMode="External"/><Relationship Id="rId158" Type="http://schemas.openxmlformats.org/officeDocument/2006/relationships/hyperlink" Target="https://developer.apple.com/library/ios/documentation/Carbon/Reference/CTTypesetterRef/index.html" TargetMode="External"/><Relationship Id="rId272" Type="http://schemas.openxmlformats.org/officeDocument/2006/relationships/hyperlink" Target="https://developer.apple.com/reference/coregraphics/1396344-cgfontgetunitsperem?language=objc" TargetMode="External"/><Relationship Id="rId20" Type="http://schemas.openxmlformats.org/officeDocument/2006/relationships/hyperlink" Target="https://developer.apple.com/library/ios/documentation/Carbon/Reference/CTFontDescriptorRef/index.html" TargetMode="External"/><Relationship Id="rId41" Type="http://schemas.openxmlformats.org/officeDocument/2006/relationships/hyperlink" Target="https://developer.apple.com/library/ios/documentation/Carbon/Reference/CTFontRef/index.html" TargetMode="External"/><Relationship Id="rId62" Type="http://schemas.openxmlformats.org/officeDocument/2006/relationships/hyperlink" Target="https://msdn.microsoft.com/en-us/library/windows/desktop/dd371147(v=vs.85).aspx" TargetMode="External"/><Relationship Id="rId83" Type="http://schemas.openxmlformats.org/officeDocument/2006/relationships/hyperlink" Target="https://developer.apple.com/library/ios/documentation/Carbon/Reference/CTFontRef/index.html" TargetMode="External"/><Relationship Id="rId88" Type="http://schemas.openxmlformats.org/officeDocument/2006/relationships/hyperlink" Target="https://developer.apple.com/library/ios/documentation/Carbon/Reference/CTFontRef/index.html" TargetMode="External"/><Relationship Id="rId111" Type="http://schemas.openxmlformats.org/officeDocument/2006/relationships/hyperlink" Target="https://msdn.microsoft.com/en-us/library/windows/desktop/hh780405(v=vs.85).aspx" TargetMode="External"/><Relationship Id="rId132" Type="http://schemas.openxmlformats.org/officeDocument/2006/relationships/hyperlink" Target="https://developer.apple.com/library/ios/documentation/Carbon/Reference/CTFontRef/index.html" TargetMode="External"/><Relationship Id="rId153" Type="http://schemas.openxmlformats.org/officeDocument/2006/relationships/hyperlink" Target="https://msdn.microsoft.com/en-us/library/windows/desktop/dd368205(v=vs.85).aspx" TargetMode="External"/><Relationship Id="rId174" Type="http://schemas.openxmlformats.org/officeDocument/2006/relationships/hyperlink" Target="https://developer.apple.com/library/ios/documentation/Carbon/Reference/CTLineRef/index.html" TargetMode="External"/><Relationship Id="rId179" Type="http://schemas.openxmlformats.org/officeDocument/2006/relationships/hyperlink" Target="https://developer.apple.com/library/ios/documentation/Carbon/Reference/CTLineRef/index.html" TargetMode="External"/><Relationship Id="rId195" Type="http://schemas.openxmlformats.org/officeDocument/2006/relationships/hyperlink" Target="https://developer.apple.com/library/ios/documentation/Carbon/Reference/CTRunRef/index.html" TargetMode="External"/><Relationship Id="rId209" Type="http://schemas.openxmlformats.org/officeDocument/2006/relationships/hyperlink" Target="https://developer.apple.com/library/ios/documentation/Carbon/Reference/CTFramesetterRef/index.html" TargetMode="External"/><Relationship Id="rId190" Type="http://schemas.openxmlformats.org/officeDocument/2006/relationships/hyperlink" Target="https://developer.apple.com/library/ios/documentation/Carbon/Reference/CTRunRef/index.html" TargetMode="External"/><Relationship Id="rId204" Type="http://schemas.openxmlformats.org/officeDocument/2006/relationships/hyperlink" Target="https://msdn.microsoft.com/en-us/library/windows/desktop/ff485855(v=vs.85).aspx" TargetMode="External"/><Relationship Id="rId220" Type="http://schemas.openxmlformats.org/officeDocument/2006/relationships/hyperlink" Target="https://developer.apple.com/library/ios/documentation/Carbon/Reference/CTGlyphInfoRef/index.html" TargetMode="External"/><Relationship Id="rId225" Type="http://schemas.openxmlformats.org/officeDocument/2006/relationships/hyperlink" Target="https://developer.apple.com/library/ios/documentation/Carbon/Reference/CTParagraphStyleRef/index.html" TargetMode="External"/><Relationship Id="rId241" Type="http://schemas.openxmlformats.org/officeDocument/2006/relationships/hyperlink" Target="https://developer.apple.com/reference/coregraphics/1396324-cgfontcreatepostscriptsubset?language=objc" TargetMode="External"/><Relationship Id="rId246" Type="http://schemas.openxmlformats.org/officeDocument/2006/relationships/hyperlink" Target="https://developer.apple.com/reference/coregraphics/1396376-cgfontcopyvariationaxes?language=objc" TargetMode="External"/><Relationship Id="rId267" Type="http://schemas.openxmlformats.org/officeDocument/2006/relationships/hyperlink" Target="https://developer.apple.com/reference/coregraphics/1396349-cgfontcopyglyphnameforglyph?language=objc" TargetMode="External"/><Relationship Id="rId15" Type="http://schemas.openxmlformats.org/officeDocument/2006/relationships/image" Target="media/image3.emf"/><Relationship Id="rId36" Type="http://schemas.openxmlformats.org/officeDocument/2006/relationships/hyperlink" Target="https://developer.apple.com/library/ios/documentation/Carbon/Reference/CTFontCollectionRef/index.html" TargetMode="External"/><Relationship Id="rId57" Type="http://schemas.openxmlformats.org/officeDocument/2006/relationships/hyperlink" Target="https://developer.apple.com/library/ios/documentation/Carbon/Reference/CTFontRef/index.html" TargetMode="External"/><Relationship Id="rId106" Type="http://schemas.openxmlformats.org/officeDocument/2006/relationships/hyperlink" Target="https://developer.apple.com/library/ios/documentation/Carbon/Reference/CTFontRef/index.html" TargetMode="External"/><Relationship Id="rId127" Type="http://schemas.openxmlformats.org/officeDocument/2006/relationships/hyperlink" Target="https://developer.apple.com/library/ios/documentation/Carbon/Reference/CTFontRef/index.html" TargetMode="External"/><Relationship Id="rId262" Type="http://schemas.openxmlformats.org/officeDocument/2006/relationships/hyperlink" Target="https://developer.apple.com/library/ios/documentation/Carbon/Reference/CTFontRef/index.html" TargetMode="External"/><Relationship Id="rId10" Type="http://schemas.openxmlformats.org/officeDocument/2006/relationships/endnotes" Target="endnotes.xml"/><Relationship Id="rId31" Type="http://schemas.openxmlformats.org/officeDocument/2006/relationships/hyperlink" Target="https://developer.apple.com/library/ios/documentation/Carbon/Reference/CTFontCollectionRef/index.html" TargetMode="External"/><Relationship Id="rId52" Type="http://schemas.openxmlformats.org/officeDocument/2006/relationships/hyperlink" Target="https://developer.apple.com/library/ios/documentation/Carbon/Reference/CTFontRef/index.html" TargetMode="External"/><Relationship Id="rId73" Type="http://schemas.openxmlformats.org/officeDocument/2006/relationships/hyperlink" Target="https://developer.apple.com/library/ios/documentation/Carbon/Reference/CTFontRef/index.html" TargetMode="External"/><Relationship Id="rId78" Type="http://schemas.openxmlformats.org/officeDocument/2006/relationships/hyperlink" Target="https://msdn.microsoft.com/en-us/library/windows/desktop/dn890771(v=vs.85).aspx" TargetMode="External"/><Relationship Id="rId94" Type="http://schemas.openxmlformats.org/officeDocument/2006/relationships/hyperlink" Target="https://msdn.microsoft.com/en-us/library/windows/desktop/hh780405(v=vs.85).aspx" TargetMode="External"/><Relationship Id="rId99" Type="http://schemas.openxmlformats.org/officeDocument/2006/relationships/hyperlink" Target="https://developer.apple.com/library/ios/documentation/Carbon/Reference/CTFontRef/index.html" TargetMode="External"/><Relationship Id="rId101" Type="http://schemas.openxmlformats.org/officeDocument/2006/relationships/hyperlink" Target="https://msdn.microsoft.com/en-us/library/windows/desktop/hh780410(v=vs.85).aspx" TargetMode="External"/><Relationship Id="rId122" Type="http://schemas.openxmlformats.org/officeDocument/2006/relationships/hyperlink" Target="https://msdn.microsoft.com/en-us/library/windows/desktop/dd371137(v=vs.85).aspx" TargetMode="External"/><Relationship Id="rId143" Type="http://schemas.openxmlformats.org/officeDocument/2006/relationships/hyperlink" Target="https://msdn.microsoft.com/en-us/library/windows/desktop/dd368203(v=vs.85).aspx" TargetMode="External"/><Relationship Id="rId148" Type="http://schemas.openxmlformats.org/officeDocument/2006/relationships/hyperlink" Target="https://developer.apple.com/library/ios/documentation/Carbon/Reference/CTTypesetterRef/index.html" TargetMode="External"/><Relationship Id="rId164" Type="http://schemas.openxmlformats.org/officeDocument/2006/relationships/hyperlink" Target="https://developer.apple.com/library/ios/documentation/Carbon/Reference/CTLineRef/index.html" TargetMode="External"/><Relationship Id="rId169" Type="http://schemas.openxmlformats.org/officeDocument/2006/relationships/hyperlink" Target="https://msdn.microsoft.com/en-us/library/windows/desktop/dd371526(v=vs.85).aspx" TargetMode="External"/><Relationship Id="rId185" Type="http://schemas.openxmlformats.org/officeDocument/2006/relationships/hyperlink" Target="https://developer.apple.com/library/ios/documentation/Carbon/Reference/CTRunRef/index.html"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msdn.microsoft.com/en-us/library/windows/desktop/dd371464(v=vs.85).aspx" TargetMode="External"/><Relationship Id="rId210" Type="http://schemas.openxmlformats.org/officeDocument/2006/relationships/hyperlink" Target="https://developer.apple.com/library/ios/documentation/Carbon/Reference/CTFrameRef/index.html" TargetMode="External"/><Relationship Id="rId215" Type="http://schemas.openxmlformats.org/officeDocument/2006/relationships/hyperlink" Target="https://developer.apple.com/library/ios/documentation/Carbon/Reference/CTFrameRef/index.html" TargetMode="External"/><Relationship Id="rId236" Type="http://schemas.openxmlformats.org/officeDocument/2006/relationships/hyperlink" Target="https://developer.apple.com/reference/coregraphics/1396330-cgfontcreatewithfontname?language=objc" TargetMode="External"/><Relationship Id="rId257" Type="http://schemas.openxmlformats.org/officeDocument/2006/relationships/hyperlink" Target="https://developer.apple.com/library/ios/documentation/Carbon/Reference/CTFontRef/index.html" TargetMode="External"/><Relationship Id="rId26" Type="http://schemas.openxmlformats.org/officeDocument/2006/relationships/hyperlink" Target="https://developer.apple.com/library/ios/documentation/Carbon/Reference/CTFontDescriptorRef/index.html" TargetMode="External"/><Relationship Id="rId231" Type="http://schemas.openxmlformats.org/officeDocument/2006/relationships/hyperlink" Target="https://msdn.microsoft.com/en-us/library/windows/desktop/dd368203(v=vs.85).aspx" TargetMode="External"/><Relationship Id="rId252" Type="http://schemas.openxmlformats.org/officeDocument/2006/relationships/hyperlink" Target="https://developer.apple.com/reference/coregraphics/1396351-cgfontgetdescent?language=objc" TargetMode="External"/><Relationship Id="rId273" Type="http://schemas.openxmlformats.org/officeDocument/2006/relationships/hyperlink" Target="https://developer.apple.com/library/ios/documentation/Carbon/Reference/CTFontRef/index.html" TargetMode="External"/><Relationship Id="rId47" Type="http://schemas.openxmlformats.org/officeDocument/2006/relationships/hyperlink" Target="https://developer.apple.com/library/ios/documentation/Carbon/Reference/CTFontRef/index.html" TargetMode="External"/><Relationship Id="rId68" Type="http://schemas.openxmlformats.org/officeDocument/2006/relationships/hyperlink" Target="https://msdn.microsoft.com/en-us/library/windows/desktop/dd368094(v=vs.85).aspx" TargetMode="External"/><Relationship Id="rId89" Type="http://schemas.openxmlformats.org/officeDocument/2006/relationships/hyperlink" Target="https://msdn.microsoft.com/en-us/library/windows/desktop/dd371149(v=vs.85).aspx" TargetMode="External"/><Relationship Id="rId112" Type="http://schemas.openxmlformats.org/officeDocument/2006/relationships/hyperlink" Target="https://msdn.microsoft.com/en-us/library/windows/desktop/jj126259(v=vs.85).aspx" TargetMode="External"/><Relationship Id="rId133" Type="http://schemas.openxmlformats.org/officeDocument/2006/relationships/hyperlink" Target="https://msdn.microsoft.com/en-us/library/windows/desktop/dd368213(v=vs.85).aspx" TargetMode="External"/><Relationship Id="rId154" Type="http://schemas.openxmlformats.org/officeDocument/2006/relationships/hyperlink" Target="https://msdn.microsoft.com/en-us/library/windows/desktop/dd316763(v=vs.85).aspx" TargetMode="External"/><Relationship Id="rId175" Type="http://schemas.openxmlformats.org/officeDocument/2006/relationships/hyperlink" Target="https://developer.apple.com/library/ios/documentation/Carbon/Reference/CTLineRef/index.html" TargetMode="External"/><Relationship Id="rId196" Type="http://schemas.openxmlformats.org/officeDocument/2006/relationships/hyperlink" Target="https://developer.apple.com/library/ios/documentation/Carbon/Reference/CTRunRef/index.html" TargetMode="External"/><Relationship Id="rId200" Type="http://schemas.openxmlformats.org/officeDocument/2006/relationships/hyperlink" Target="https://developer.apple.com/library/ios/documentation/Carbon/Reference/CTRunRef/index.html" TargetMode="External"/><Relationship Id="rId16" Type="http://schemas.openxmlformats.org/officeDocument/2006/relationships/package" Target="embeddings/Microsoft_Visio_Drawing.vsdx"/><Relationship Id="rId221" Type="http://schemas.openxmlformats.org/officeDocument/2006/relationships/hyperlink" Target="https://developer.apple.com/library/ios/documentation/Carbon/Reference/CTGlyphInfoRef/index.html" TargetMode="External"/><Relationship Id="rId242" Type="http://schemas.openxmlformats.org/officeDocument/2006/relationships/hyperlink" Target="https://developer.apple.com/reference/coregraphics/1396348-cgfontcreatepostscriptencoding?language=objc" TargetMode="External"/><Relationship Id="rId263" Type="http://schemas.openxmlformats.org/officeDocument/2006/relationships/hyperlink" Target="https://developer.apple.com/reference/coregraphics/1396380-cgfontgetstemv?language=objc" TargetMode="External"/><Relationship Id="rId37" Type="http://schemas.openxmlformats.org/officeDocument/2006/relationships/hyperlink" Target="https://developer.apple.com/library/ios/documentation/Carbon/Reference/CTFontCollectionRef/index.html" TargetMode="External"/><Relationship Id="rId58" Type="http://schemas.openxmlformats.org/officeDocument/2006/relationships/hyperlink" Target="https://developer.apple.com/library/ios/documentation/Carbon/Reference/CTFontRef/index.html" TargetMode="External"/><Relationship Id="rId79" Type="http://schemas.openxmlformats.org/officeDocument/2006/relationships/hyperlink" Target="https://msdn.microsoft.com/en-us/library/windows/desktop/dn933237(v=vs.85).aspx" TargetMode="External"/><Relationship Id="rId102" Type="http://schemas.openxmlformats.org/officeDocument/2006/relationships/hyperlink" Target="https://msdn.microsoft.com/en-us/library/windows/desktop/jj126258(v=vs.85).aspx" TargetMode="External"/><Relationship Id="rId123" Type="http://schemas.openxmlformats.org/officeDocument/2006/relationships/hyperlink" Target="https://msdn.microsoft.com/en-us/library/windows/desktop/dd370998(v=vs.85).aspx" TargetMode="External"/><Relationship Id="rId144" Type="http://schemas.openxmlformats.org/officeDocument/2006/relationships/hyperlink" Target="https://msdn.microsoft.com/en-us/library/windows/desktop/dd368205(v=vs.85).aspx" TargetMode="External"/><Relationship Id="rId90" Type="http://schemas.openxmlformats.org/officeDocument/2006/relationships/hyperlink" Target="https://msdn.microsoft.com/en-us/library/windows/desktop/dd368074(v=vs.85).aspx" TargetMode="External"/><Relationship Id="rId165" Type="http://schemas.openxmlformats.org/officeDocument/2006/relationships/hyperlink" Target="https://developer.apple.com/library/ios/documentation/Carbon/Reference/CTLineRef/index.html" TargetMode="External"/><Relationship Id="rId186" Type="http://schemas.openxmlformats.org/officeDocument/2006/relationships/hyperlink" Target="https://developer.apple.com/library/ios/documentation/Carbon/Reference/CTRunRef/index.html" TargetMode="External"/><Relationship Id="rId211" Type="http://schemas.openxmlformats.org/officeDocument/2006/relationships/hyperlink" Target="https://developer.apple.com/library/ios/documentation/Carbon/Reference/CTFrameRef/index.html" TargetMode="External"/><Relationship Id="rId232" Type="http://schemas.openxmlformats.org/officeDocument/2006/relationships/hyperlink" Target="https://developer.apple.com/library/ios/documentation/Carbon/Reference/CTTextTabRef/index.html" TargetMode="External"/><Relationship Id="rId253" Type="http://schemas.openxmlformats.org/officeDocument/2006/relationships/hyperlink" Target="https://developer.apple.com/library/ios/documentation/Carbon/Reference/CTFontRef/index.html" TargetMode="External"/><Relationship Id="rId274" Type="http://schemas.openxmlformats.org/officeDocument/2006/relationships/fontTable" Target="fontTable.xml"/><Relationship Id="rId27" Type="http://schemas.openxmlformats.org/officeDocument/2006/relationships/hyperlink" Target="https://developer.apple.com/library/ios/documentation/Carbon/Reference/CTFontCollectionRef/index.html" TargetMode="External"/><Relationship Id="rId48" Type="http://schemas.openxmlformats.org/officeDocument/2006/relationships/hyperlink" Target="https://developer.apple.com/library/ios/documentation/Carbon/Reference/CTFontRef/index.html" TargetMode="External"/><Relationship Id="rId69" Type="http://schemas.openxmlformats.org/officeDocument/2006/relationships/hyperlink" Target="https://developer.apple.com/library/ios/documentation/Carbon/Reference/CTFontRef/index.html" TargetMode="External"/><Relationship Id="rId113" Type="http://schemas.openxmlformats.org/officeDocument/2006/relationships/hyperlink" Target="https://developer.apple.com/library/ios/documentation/Carbon/Reference/CTFontRef/index.html" TargetMode="External"/><Relationship Id="rId134" Type="http://schemas.openxmlformats.org/officeDocument/2006/relationships/hyperlink" Target="https://msdn.microsoft.com/en-us/library/windows/desktop/dd370983(v=vs.85).aspx" TargetMode="External"/><Relationship Id="rId80" Type="http://schemas.openxmlformats.org/officeDocument/2006/relationships/hyperlink" Target="https://msdn.microsoft.com/en-us/library/windows/desktop/dn933241(v=vs.85).aspx" TargetMode="External"/><Relationship Id="rId155" Type="http://schemas.openxmlformats.org/officeDocument/2006/relationships/hyperlink" Target="https://developer.apple.com/library/ios/documentation/Carbon/Reference/CTTypesetterRef/index.html" TargetMode="External"/><Relationship Id="rId176" Type="http://schemas.openxmlformats.org/officeDocument/2006/relationships/hyperlink" Target="https://developer.apple.com/library/ios/documentation/Carbon/Reference/CTLineRef/index.html" TargetMode="External"/><Relationship Id="rId197" Type="http://schemas.openxmlformats.org/officeDocument/2006/relationships/hyperlink" Target="https://developer.apple.com/library/ios/documentation/Carbon/Reference/CTRunRef/index.html" TargetMode="External"/><Relationship Id="rId201" Type="http://schemas.openxmlformats.org/officeDocument/2006/relationships/hyperlink" Target="https://msdn.microsoft.com/en-us/library/windows/desktop/dd368091(v=vs.85).aspx" TargetMode="External"/><Relationship Id="rId222" Type="http://schemas.openxmlformats.org/officeDocument/2006/relationships/hyperlink" Target="https://developer.apple.com/library/ios/documentation/Carbon/Reference/CTGlyphInfoRef/index.html" TargetMode="External"/><Relationship Id="rId243" Type="http://schemas.openxmlformats.org/officeDocument/2006/relationships/hyperlink" Target="https://developer.apple.com/reference/coregraphics/1396392-cgfontcopytabletags?language=objc" TargetMode="External"/><Relationship Id="rId264" Type="http://schemas.openxmlformats.org/officeDocument/2006/relationships/hyperlink" Target="https://developer.apple.com/reference/coregraphics/1396342-cgfontgetglyphbboxes?language=objc" TargetMode="External"/><Relationship Id="rId17" Type="http://schemas.openxmlformats.org/officeDocument/2006/relationships/hyperlink" Target="https://msdn.microsoft.com/en-us/library/windows/desktop/dd368082(v=vs.85).aspx" TargetMode="External"/><Relationship Id="rId38" Type="http://schemas.openxmlformats.org/officeDocument/2006/relationships/hyperlink" Target="https://developer.apple.com/library/ios/documentation/Carbon/Reference/CTFontCollectionRef/index.html" TargetMode="External"/><Relationship Id="rId59" Type="http://schemas.openxmlformats.org/officeDocument/2006/relationships/hyperlink" Target="https://developer.apple.com/library/ios/documentation/Carbon/Reference/CTFontRef/index.html" TargetMode="External"/><Relationship Id="rId103" Type="http://schemas.openxmlformats.org/officeDocument/2006/relationships/hyperlink" Target="https://developer.apple.com/library/ios/documentation/Carbon/Reference/CTFontRef/index.html" TargetMode="External"/><Relationship Id="rId124" Type="http://schemas.openxmlformats.org/officeDocument/2006/relationships/hyperlink" Target="https://msdn.microsoft.com/en-us/library/windows/desktop/dd370986(v=vs.85).aspx" TargetMode="External"/><Relationship Id="rId70" Type="http://schemas.openxmlformats.org/officeDocument/2006/relationships/hyperlink" Target="https://developer.apple.com/library/ios/documentation/Carbon/Reference/CTFontRef/index.html" TargetMode="External"/><Relationship Id="rId91" Type="http://schemas.openxmlformats.org/officeDocument/2006/relationships/hyperlink" Target="https://developer.apple.com/library/ios/documentation/Carbon/Reference/CTFontRef/index.html" TargetMode="External"/><Relationship Id="rId145" Type="http://schemas.openxmlformats.org/officeDocument/2006/relationships/hyperlink" Target="https://msdn.microsoft.com/en-us/library/windows/desktop/dd316763(v=vs.85).aspx" TargetMode="External"/><Relationship Id="rId166" Type="http://schemas.openxmlformats.org/officeDocument/2006/relationships/hyperlink" Target="https://developer.apple.com/library/ios/documentation/Carbon/Reference/CTLineRef/index.html" TargetMode="External"/><Relationship Id="rId187" Type="http://schemas.openxmlformats.org/officeDocument/2006/relationships/hyperlink" Target="https://msdn.microsoft.com/en-us/library/windows/desktop/dd368089(v=vs.85).aspx" TargetMode="External"/><Relationship Id="rId1" Type="http://schemas.openxmlformats.org/officeDocument/2006/relationships/customXml" Target="../customXml/item1.xml"/><Relationship Id="rId212" Type="http://schemas.openxmlformats.org/officeDocument/2006/relationships/hyperlink" Target="https://developer.apple.com/library/ios/documentation/Carbon/Reference/CTFrameRef/index.html" TargetMode="External"/><Relationship Id="rId233" Type="http://schemas.openxmlformats.org/officeDocument/2006/relationships/hyperlink" Target="https://developer.apple.com/library/ios/documentation/Carbon/Reference/CTTextTabRef/index.html" TargetMode="External"/><Relationship Id="rId254" Type="http://schemas.openxmlformats.org/officeDocument/2006/relationships/hyperlink" Target="https://developer.apple.com/reference/coregraphics/1396390-cgfontgetleading?language=objc" TargetMode="External"/><Relationship Id="rId28" Type="http://schemas.openxmlformats.org/officeDocument/2006/relationships/hyperlink" Target="https://msdn.microsoft.com/en-us/library/windows/desktop/dd368208(v=vs.85).aspx" TargetMode="External"/><Relationship Id="rId49" Type="http://schemas.openxmlformats.org/officeDocument/2006/relationships/hyperlink" Target="https://msdn.microsoft.com/en-us/library/windows/desktop/dd368208(v=vs.85).aspx" TargetMode="External"/><Relationship Id="rId114" Type="http://schemas.openxmlformats.org/officeDocument/2006/relationships/hyperlink" Target="https://msdn.microsoft.com/en-us/library/windows/desktop/dd371137(v=vs.85).aspx" TargetMode="External"/><Relationship Id="rId27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D7F98CD32E2B848990C501157C86D9E" ma:contentTypeVersion="4" ma:contentTypeDescription="Create a new document." ma:contentTypeScope="" ma:versionID="3b78d34f562fd8142fd9a766c5ff2cb2">
  <xsd:schema xmlns:xsd="http://www.w3.org/2001/XMLSchema" xmlns:xs="http://www.w3.org/2001/XMLSchema" xmlns:p="http://schemas.microsoft.com/office/2006/metadata/properties" xmlns:ns2="a65a35f5-aa05-4eaf-b4cf-e2ea2b7ae1a8" targetNamespace="http://schemas.microsoft.com/office/2006/metadata/properties" ma:root="true" ma:fieldsID="88bcd677bb1c31a08afcda081dd1a29a" ns2:_="">
    <xsd:import namespace="a65a35f5-aa05-4eaf-b4cf-e2ea2b7ae1a8"/>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65a35f5-aa05-4eaf-b4cf-e2ea2b7ae1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678523-492D-44EB-BD86-AC7B2C9553C8}">
  <ds:schemaRefs>
    <ds:schemaRef ds:uri="http://schemas.microsoft.com/sharepoint/v3/contenttype/forms"/>
  </ds:schemaRefs>
</ds:datastoreItem>
</file>

<file path=customXml/itemProps2.xml><?xml version="1.0" encoding="utf-8"?>
<ds:datastoreItem xmlns:ds="http://schemas.openxmlformats.org/officeDocument/2006/customXml" ds:itemID="{75A25DE2-524B-4B3A-946C-77408563AC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65a35f5-aa05-4eaf-b4cf-e2ea2b7ae1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ACF4218-AA61-4388-84A3-A4C9C548E77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CC4246B3-06B6-47EE-85CF-9E5B30FED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Pages>
  <Words>12479</Words>
  <Characters>71136</Characters>
  <Application>Microsoft Office Word</Application>
  <DocSecurity>0</DocSecurity>
  <Lines>592</Lines>
  <Paragraphs>1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red Henderson</dc:creator>
  <cp:keywords/>
  <dc:description/>
  <cp:lastModifiedBy>Jingtao Huang</cp:lastModifiedBy>
  <cp:revision>23</cp:revision>
  <dcterms:created xsi:type="dcterms:W3CDTF">2016-10-10T17:03:00Z</dcterms:created>
  <dcterms:modified xsi:type="dcterms:W3CDTF">2017-01-13T2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F98CD32E2B848990C501157C86D9E</vt:lpwstr>
  </property>
</Properties>
</file>